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0F605E" w:rsidRDefault="000F605E">
      <w:pPr>
        <w:spacing w:line="360" w:lineRule="auto"/>
        <w:jc w:val="center"/>
        <w:rPr>
          <w:rFonts w:ascii="Microsoft YaHei" w:eastAsia="Microsoft YaHei" w:hAnsi="Microsoft YaHei" w:cs="Microsoft YaHei"/>
          <w:b/>
          <w:bCs/>
          <w:sz w:val="56"/>
          <w:szCs w:val="56"/>
        </w:rPr>
      </w:pPr>
    </w:p>
    <w:p w:rsidR="000F605E" w:rsidRDefault="000F605E">
      <w:pPr>
        <w:spacing w:line="360" w:lineRule="auto"/>
        <w:jc w:val="center"/>
        <w:rPr>
          <w:rFonts w:ascii="Microsoft YaHei" w:eastAsia="Microsoft YaHei" w:hAnsi="Microsoft YaHei" w:cs="Microsoft YaHei"/>
          <w:b/>
          <w:bCs/>
          <w:sz w:val="56"/>
          <w:szCs w:val="56"/>
        </w:rPr>
      </w:pPr>
    </w:p>
    <w:p w:rsidR="00270040" w:rsidRDefault="00270040" w:rsidP="000F605E">
      <w:pPr>
        <w:spacing w:line="360" w:lineRule="auto"/>
        <w:jc w:val="center"/>
        <w:rPr>
          <w:rFonts w:ascii="Microsoft YaHei" w:eastAsia="Microsoft YaHei" w:hAnsi="Microsoft YaHei" w:cs="Microsoft YaHei"/>
          <w:b/>
          <w:bCs/>
          <w:sz w:val="44"/>
          <w:szCs w:val="44"/>
        </w:rPr>
      </w:pPr>
    </w:p>
    <w:p w:rsidR="00252531" w:rsidRPr="00DB5707" w:rsidRDefault="00C12A30" w:rsidP="000F605E">
      <w:pPr>
        <w:spacing w:line="360" w:lineRule="auto"/>
        <w:jc w:val="center"/>
      </w:pPr>
      <w:r w:rsidRPr="00C12A30">
        <w:rPr>
          <w:rFonts w:ascii="Microsoft YaHei" w:eastAsia="Microsoft YaHei" w:hAnsi="Microsoft YaHei" w:cs="Microsoft YaHei" w:hint="eastAsia"/>
          <w:b/>
          <w:bCs/>
          <w:sz w:val="44"/>
          <w:szCs w:val="44"/>
        </w:rPr>
        <w:t>RESTful Web API调用设计文档</w:t>
      </w:r>
    </w:p>
    <w:p w:rsidR="00252531" w:rsidRPr="0052633B" w:rsidRDefault="00252531" w:rsidP="00FF4408">
      <w:pPr>
        <w:pStyle w:val="TOC1"/>
        <w:tabs>
          <w:tab w:val="right" w:leader="dot" w:pos="9638"/>
        </w:tabs>
        <w:spacing w:line="360" w:lineRule="auto"/>
        <w:rPr>
          <w:rFonts w:ascii="Microsoft YaHei" w:eastAsia="Microsoft YaHei" w:hAnsi="Microsoft YaHei" w:cs="Microsoft YaHei"/>
          <w:b/>
          <w:bCs/>
          <w:sz w:val="32"/>
          <w:szCs w:val="32"/>
        </w:rPr>
      </w:pPr>
    </w:p>
    <w:p w:rsidR="00252531" w:rsidRDefault="00252531"/>
    <w:p w:rsidR="00252531" w:rsidRDefault="00252531">
      <w:pPr>
        <w:spacing w:line="360" w:lineRule="auto"/>
        <w:rPr>
          <w:rFonts w:ascii="Microsoft YaHei" w:eastAsia="Microsoft YaHei" w:hAnsi="Microsoft YaHei"/>
          <w:bCs/>
          <w:color w:val="808080"/>
        </w:rPr>
      </w:pPr>
    </w:p>
    <w:p w:rsidR="00252531" w:rsidRDefault="00EB11EC">
      <w:pPr>
        <w:spacing w:line="360" w:lineRule="auto"/>
        <w:jc w:val="center"/>
        <w:rPr>
          <w:rFonts w:ascii="Microsoft YaHei" w:eastAsia="Microsoft YaHei" w:hAnsi="Microsoft YaHei"/>
          <w:bCs/>
          <w:color w:val="808080"/>
        </w:rPr>
      </w:pPr>
      <w:r>
        <w:rPr>
          <w:rFonts w:ascii="Microsoft YaHei" w:eastAsia="Microsoft YaHei" w:hAnsi="Microsoft YaHei"/>
          <w:bCs/>
          <w:color w:val="808080"/>
        </w:rPr>
        <w:t>艾普阳</w:t>
      </w:r>
      <w:r w:rsidR="0052633B">
        <w:rPr>
          <w:rFonts w:ascii="Microsoft YaHei" w:eastAsia="Microsoft YaHei" w:hAnsi="Microsoft YaHei" w:hint="eastAsia"/>
          <w:bCs/>
          <w:color w:val="808080"/>
        </w:rPr>
        <w:t>科技</w:t>
      </w:r>
      <w:r>
        <w:rPr>
          <w:rFonts w:ascii="Microsoft YaHei" w:eastAsia="Microsoft YaHei" w:hAnsi="Microsoft YaHei" w:hint="eastAsia"/>
          <w:bCs/>
          <w:color w:val="808080"/>
        </w:rPr>
        <w:t>(</w:t>
      </w:r>
      <w:r>
        <w:rPr>
          <w:rFonts w:ascii="Microsoft YaHei" w:eastAsia="Microsoft YaHei" w:hAnsi="Microsoft YaHei"/>
          <w:bCs/>
          <w:color w:val="808080"/>
        </w:rPr>
        <w:t>深圳</w:t>
      </w:r>
      <w:r>
        <w:rPr>
          <w:rFonts w:ascii="Microsoft YaHei" w:eastAsia="Microsoft YaHei" w:hAnsi="Microsoft YaHei" w:hint="eastAsia"/>
          <w:bCs/>
          <w:color w:val="808080"/>
        </w:rPr>
        <w:t>)</w:t>
      </w:r>
      <w:r w:rsidR="00252531">
        <w:rPr>
          <w:rFonts w:ascii="Microsoft YaHei" w:eastAsia="Microsoft YaHei" w:hAnsi="Microsoft YaHei"/>
          <w:bCs/>
          <w:color w:val="808080"/>
        </w:rPr>
        <w:t>有限公司</w:t>
      </w:r>
    </w:p>
    <w:p w:rsidR="00252531" w:rsidRDefault="001E7BD5">
      <w:pPr>
        <w:spacing w:line="360" w:lineRule="auto"/>
        <w:jc w:val="center"/>
        <w:rPr>
          <w:rFonts w:ascii="Microsoft YaHei" w:eastAsia="Microsoft YaHei" w:hAnsi="Microsoft YaHei"/>
          <w:bCs/>
          <w:color w:val="808080"/>
        </w:rPr>
      </w:pPr>
      <w:r>
        <w:rPr>
          <w:rFonts w:ascii="Microsoft YaHei" w:eastAsia="Microsoft YaHei" w:hAnsi="Microsoft YaHei" w:hint="eastAsia"/>
          <w:bCs/>
          <w:color w:val="808080"/>
        </w:rPr>
        <w:t>2017</w:t>
      </w:r>
    </w:p>
    <w:p w:rsidR="00252531" w:rsidRDefault="00252531">
      <w:pPr>
        <w:rPr>
          <w:rFonts w:ascii="Microsoft YaHei" w:eastAsia="Microsoft YaHei" w:hAnsi="Microsoft YaHei"/>
          <w:b/>
          <w:bCs/>
          <w:sz w:val="36"/>
          <w:szCs w:val="36"/>
        </w:rPr>
      </w:pPr>
    </w:p>
    <w:p w:rsidR="00F10362" w:rsidRDefault="00F10362" w:rsidP="00F10362"/>
    <w:p w:rsidR="00BF48A1" w:rsidRDefault="00BF48A1" w:rsidP="00F10362"/>
    <w:p w:rsidR="00BF48A1" w:rsidRDefault="00BF48A1" w:rsidP="00F10362"/>
    <w:p w:rsidR="00BF48A1" w:rsidRDefault="00BF48A1" w:rsidP="00F10362"/>
    <w:p w:rsidR="00BF48A1" w:rsidRDefault="00BF48A1" w:rsidP="00F10362"/>
    <w:p w:rsidR="00BF48A1" w:rsidRDefault="00BF48A1" w:rsidP="00F10362"/>
    <w:p w:rsidR="00BF48A1" w:rsidRDefault="00BF48A1" w:rsidP="00F10362"/>
    <w:p w:rsidR="00BF48A1" w:rsidRDefault="00BF48A1" w:rsidP="00F10362"/>
    <w:p w:rsidR="00BF48A1" w:rsidRDefault="00BF48A1" w:rsidP="00F10362"/>
    <w:p w:rsidR="00BF48A1" w:rsidRDefault="00BF48A1" w:rsidP="00F10362"/>
    <w:p w:rsidR="00BF48A1" w:rsidRDefault="00BF48A1" w:rsidP="00F10362"/>
    <w:p w:rsidR="00BF48A1" w:rsidRDefault="00BF48A1" w:rsidP="00F10362"/>
    <w:p w:rsidR="00BF48A1" w:rsidRDefault="00BF48A1" w:rsidP="00F10362"/>
    <w:p w:rsidR="00BF48A1" w:rsidRDefault="00BF48A1" w:rsidP="00F10362"/>
    <w:p w:rsidR="00492797" w:rsidRDefault="003F38F0" w:rsidP="00492797">
      <w:pPr>
        <w:pStyle w:val="Heading1"/>
      </w:pPr>
      <w:bookmarkStart w:id="0" w:name="OLE_LINK48"/>
      <w:r>
        <w:rPr>
          <w:rFonts w:hint="eastAsia"/>
        </w:rPr>
        <w:lastRenderedPageBreak/>
        <w:t>概述</w:t>
      </w:r>
    </w:p>
    <w:p w:rsidR="004C17F9" w:rsidRDefault="003F38F0" w:rsidP="004C17F9">
      <w:pPr>
        <w:pStyle w:val="Heading2"/>
      </w:pPr>
      <w:r>
        <w:rPr>
          <w:rFonts w:hint="eastAsia"/>
        </w:rPr>
        <w:t>目的</w:t>
      </w:r>
    </w:p>
    <w:p w:rsidR="004C17F9" w:rsidRDefault="004C17F9" w:rsidP="00B16038">
      <w:pPr>
        <w:pStyle w:val="Heading2"/>
      </w:pPr>
      <w:r>
        <w:rPr>
          <w:rFonts w:hint="eastAsia"/>
        </w:rPr>
        <w:t>范围</w:t>
      </w:r>
    </w:p>
    <w:p w:rsidR="00425FEA" w:rsidRPr="001F2AFD" w:rsidRDefault="004C17F9" w:rsidP="00F168AE">
      <w:pPr>
        <w:pStyle w:val="Heading2"/>
      </w:pPr>
      <w:r>
        <w:rPr>
          <w:rFonts w:hint="eastAsia"/>
        </w:rPr>
        <w:t>定义</w:t>
      </w:r>
    </w:p>
    <w:p w:rsidR="004C17F9" w:rsidRPr="00D628FD" w:rsidRDefault="004C17F9" w:rsidP="00D27DFB">
      <w:pPr>
        <w:pStyle w:val="Heading2"/>
      </w:pPr>
      <w:bookmarkStart w:id="1" w:name="OLE_LINK142"/>
      <w:bookmarkStart w:id="2" w:name="OLE_LINK143"/>
      <w:r>
        <w:rPr>
          <w:rFonts w:hint="eastAsia"/>
        </w:rPr>
        <w:t>参考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418"/>
        <w:gridCol w:w="8788"/>
      </w:tblGrid>
      <w:tr w:rsidR="004C17F9" w:rsidRPr="00CD6291" w:rsidTr="0023297A">
        <w:tc>
          <w:tcPr>
            <w:tcW w:w="1418" w:type="dxa"/>
            <w:shd w:val="clear" w:color="auto" w:fill="D9D9D9"/>
          </w:tcPr>
          <w:p w:rsidR="004C17F9" w:rsidRPr="00CD6291" w:rsidRDefault="004C17F9" w:rsidP="0023297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编号</w:t>
            </w:r>
          </w:p>
        </w:tc>
        <w:tc>
          <w:tcPr>
            <w:tcW w:w="8788" w:type="dxa"/>
            <w:shd w:val="clear" w:color="auto" w:fill="D9D9D9"/>
          </w:tcPr>
          <w:p w:rsidR="004C17F9" w:rsidRPr="00CD6291" w:rsidRDefault="004C17F9" w:rsidP="0023297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 w:rsidR="00E2775F" w:rsidRPr="004A7838" w:rsidTr="00E2775F">
        <w:trPr>
          <w:trHeight w:val="431"/>
        </w:trPr>
        <w:tc>
          <w:tcPr>
            <w:tcW w:w="1418" w:type="dxa"/>
          </w:tcPr>
          <w:p w:rsidR="00E2775F" w:rsidRPr="00CD6291" w:rsidRDefault="00E2775F" w:rsidP="0023297A">
            <w:pPr>
              <w:jc w:val="center"/>
            </w:pPr>
          </w:p>
        </w:tc>
        <w:tc>
          <w:tcPr>
            <w:tcW w:w="8788" w:type="dxa"/>
          </w:tcPr>
          <w:p w:rsidR="00E2775F" w:rsidRPr="004A7838" w:rsidRDefault="00E2775F" w:rsidP="00E2775F"/>
        </w:tc>
      </w:tr>
      <w:tr w:rsidR="001F2AFD" w:rsidRPr="004A7838" w:rsidTr="00E2775F">
        <w:trPr>
          <w:trHeight w:val="431"/>
        </w:trPr>
        <w:tc>
          <w:tcPr>
            <w:tcW w:w="1418" w:type="dxa"/>
          </w:tcPr>
          <w:p w:rsidR="001F2AFD" w:rsidRDefault="001F2AFD" w:rsidP="0023297A">
            <w:pPr>
              <w:jc w:val="center"/>
            </w:pPr>
          </w:p>
        </w:tc>
        <w:tc>
          <w:tcPr>
            <w:tcW w:w="8788" w:type="dxa"/>
          </w:tcPr>
          <w:p w:rsidR="001F2AFD" w:rsidRPr="001F2AFD" w:rsidRDefault="001F2AFD" w:rsidP="00E2775F"/>
        </w:tc>
      </w:tr>
    </w:tbl>
    <w:p w:rsidR="004C17F9" w:rsidRPr="00D27DFB" w:rsidRDefault="004C17F9" w:rsidP="00D27DFB"/>
    <w:bookmarkEnd w:id="1"/>
    <w:bookmarkEnd w:id="2"/>
    <w:p w:rsidR="003F38F0" w:rsidRDefault="00C12A30" w:rsidP="003F38F0">
      <w:pPr>
        <w:pStyle w:val="Heading1"/>
      </w:pPr>
      <w:r>
        <w:t>用户行为设计</w:t>
      </w:r>
    </w:p>
    <w:p w:rsidR="00AB79D1" w:rsidRDefault="00AB79D1" w:rsidP="002A4178">
      <w:pPr>
        <w:pStyle w:val="Heading2"/>
      </w:pPr>
      <w:bookmarkStart w:id="3" w:name="_工程上传"/>
      <w:bookmarkStart w:id="4" w:name="_Hlk491807633"/>
      <w:bookmarkStart w:id="5" w:name="_Hlk491808258"/>
      <w:bookmarkEnd w:id="0"/>
      <w:bookmarkEnd w:id="3"/>
      <w:r>
        <w:rPr>
          <w:rFonts w:hint="eastAsia"/>
        </w:rPr>
        <w:t>JSON</w:t>
      </w:r>
      <w:r>
        <w:rPr>
          <w:rFonts w:hint="eastAsia"/>
        </w:rPr>
        <w:t>解析</w:t>
      </w:r>
      <w:r w:rsidR="00FC64F6">
        <w:rPr>
          <w:rFonts w:hint="eastAsia"/>
        </w:rPr>
        <w:t>(JsonParser)</w:t>
      </w:r>
    </w:p>
    <w:p w:rsidR="000B3488" w:rsidRDefault="000B3488" w:rsidP="002A4178">
      <w:pPr>
        <w:pStyle w:val="Heading3"/>
      </w:pPr>
      <w:r>
        <w:rPr>
          <w:rFonts w:hint="eastAsia"/>
        </w:rPr>
        <w:t>构造</w:t>
      </w:r>
      <w:r w:rsidR="00D7643B">
        <w:rPr>
          <w:rFonts w:hint="eastAsia"/>
        </w:rPr>
        <w:t>JSON</w:t>
      </w:r>
    </w:p>
    <w:p w:rsidR="006D1560" w:rsidRPr="008214A7" w:rsidRDefault="006A3400" w:rsidP="0082675A">
      <w:pPr>
        <w:pStyle w:val="ListParagraph"/>
        <w:numPr>
          <w:ilvl w:val="0"/>
          <w:numId w:val="11"/>
        </w:numPr>
        <w:spacing w:afterLines="50"/>
        <w:ind w:firstLineChars="0"/>
        <w:rPr>
          <w:b/>
        </w:rPr>
      </w:pPr>
      <w:bookmarkStart w:id="6" w:name="OLE_LINK60"/>
      <w:bookmarkStart w:id="7" w:name="OLE_LINK75"/>
      <w:r>
        <w:rPr>
          <w:rFonts w:hint="eastAsia"/>
          <w:b/>
        </w:rPr>
        <w:t>根据字符串</w:t>
      </w:r>
      <w:r w:rsidR="006D1560" w:rsidRPr="008214A7">
        <w:rPr>
          <w:rFonts w:hint="eastAsia"/>
          <w:b/>
        </w:rPr>
        <w:t>构造</w:t>
      </w:r>
      <w:r>
        <w:rPr>
          <w:rFonts w:hint="eastAsia"/>
          <w:b/>
        </w:rPr>
        <w:t>JSON</w:t>
      </w:r>
    </w:p>
    <w:p w:rsidR="006D1560" w:rsidRDefault="001B77FF" w:rsidP="006D1560">
      <w:pPr>
        <w:pStyle w:val="ListParagraph"/>
        <w:ind w:left="420" w:firstLineChars="0" w:firstLine="0"/>
      </w:pPr>
      <w:bookmarkStart w:id="8" w:name="OLE_LINK76"/>
      <w:bookmarkStart w:id="9" w:name="OLE_LINK77"/>
      <w:bookmarkStart w:id="10" w:name="OLE_LINK78"/>
      <w:bookmarkEnd w:id="6"/>
      <w:bookmarkEnd w:id="7"/>
      <w:r>
        <w:rPr>
          <w:rFonts w:hint="eastAsia"/>
        </w:rPr>
        <w:t xml:space="preserve">JsonParser </w:t>
      </w:r>
      <w:bookmarkStart w:id="11" w:name="OLE_LINK61"/>
      <w:bookmarkStart w:id="12" w:name="OLE_LINK62"/>
      <w:r>
        <w:rPr>
          <w:rFonts w:hint="eastAsia"/>
        </w:rPr>
        <w:t>lnv_JsonParser</w:t>
      </w:r>
      <w:bookmarkEnd w:id="11"/>
      <w:bookmarkEnd w:id="12"/>
    </w:p>
    <w:p w:rsidR="00374E4E" w:rsidRDefault="00374E4E" w:rsidP="006D1560">
      <w:pPr>
        <w:pStyle w:val="ListParagraph"/>
        <w:ind w:left="420" w:firstLineChars="0" w:firstLine="0"/>
      </w:pPr>
    </w:p>
    <w:p w:rsidR="006D1560" w:rsidRDefault="006D1560" w:rsidP="006D1560">
      <w:pPr>
        <w:pStyle w:val="ListParagraph"/>
        <w:ind w:left="420" w:firstLineChars="0" w:firstLine="0"/>
        <w:rPr>
          <w:color w:val="00B050"/>
        </w:rPr>
      </w:pPr>
      <w:bookmarkStart w:id="13" w:name="OLE_LINK329"/>
      <w:bookmarkStart w:id="14" w:name="OLE_LINK330"/>
      <w:bookmarkStart w:id="15" w:name="OLE_LINK331"/>
      <w:r w:rsidRPr="00792DC5">
        <w:rPr>
          <w:rFonts w:hint="eastAsia"/>
          <w:color w:val="00B050"/>
        </w:rPr>
        <w:t xml:space="preserve">// </w:t>
      </w:r>
      <w:r w:rsidR="00196AE0" w:rsidRPr="00196AE0">
        <w:rPr>
          <w:rFonts w:hint="eastAsia"/>
          <w:color w:val="00B050"/>
        </w:rPr>
        <w:t>根据字符串构造</w:t>
      </w:r>
      <w:r w:rsidR="00196AE0" w:rsidRPr="00196AE0">
        <w:rPr>
          <w:rFonts w:hint="eastAsia"/>
          <w:color w:val="00B050"/>
        </w:rPr>
        <w:t>JSON</w:t>
      </w:r>
    </w:p>
    <w:p w:rsidR="00255C3D" w:rsidRPr="00792DC5" w:rsidRDefault="00255C3D" w:rsidP="006D1560">
      <w:pPr>
        <w:pStyle w:val="ListParagraph"/>
        <w:ind w:left="420" w:firstLineChars="0" w:firstLine="0"/>
        <w:rPr>
          <w:color w:val="00B050"/>
        </w:rPr>
      </w:pPr>
      <w:r>
        <w:rPr>
          <w:rFonts w:hint="eastAsia"/>
        </w:rPr>
        <w:t xml:space="preserve">String </w:t>
      </w:r>
      <w:bookmarkStart w:id="16" w:name="OLE_LINK72"/>
      <w:bookmarkStart w:id="17" w:name="OLE_LINK73"/>
      <w:bookmarkStart w:id="18" w:name="OLE_LINK74"/>
      <w:r>
        <w:rPr>
          <w:rFonts w:hint="eastAsia"/>
        </w:rPr>
        <w:t>ls_Error</w:t>
      </w:r>
      <w:bookmarkEnd w:id="16"/>
      <w:bookmarkEnd w:id="17"/>
      <w:bookmarkEnd w:id="18"/>
      <w:r>
        <w:rPr>
          <w:rFonts w:hint="eastAsia"/>
        </w:rPr>
        <w:t xml:space="preserve"> = lnv_JsonParser.LoadString(ls_Json)</w:t>
      </w:r>
    </w:p>
    <w:p w:rsidR="006D1560" w:rsidRDefault="00374E4E" w:rsidP="006D1560">
      <w:pPr>
        <w:pStyle w:val="ListParagraph"/>
        <w:ind w:left="420" w:firstLineChars="0" w:firstLine="0"/>
        <w:rPr>
          <w:color w:val="00B0F0"/>
        </w:rPr>
      </w:pPr>
      <w:r w:rsidRPr="002347D7">
        <w:rPr>
          <w:rFonts w:hint="eastAsia"/>
          <w:color w:val="00B0F0"/>
        </w:rPr>
        <w:t>if</w:t>
      </w:r>
      <w:r>
        <w:rPr>
          <w:rFonts w:hint="eastAsia"/>
        </w:rPr>
        <w:t xml:space="preserve"> </w:t>
      </w:r>
      <w:r w:rsidR="00255C3D">
        <w:rPr>
          <w:rFonts w:hint="eastAsia"/>
        </w:rPr>
        <w:t>Len(ls_Error) &gt; 0</w:t>
      </w:r>
      <w:r>
        <w:rPr>
          <w:rFonts w:hint="eastAsia"/>
        </w:rPr>
        <w:t xml:space="preserve"> </w:t>
      </w:r>
      <w:r w:rsidRPr="002347D7">
        <w:rPr>
          <w:rFonts w:hint="eastAsia"/>
          <w:color w:val="00B0F0"/>
        </w:rPr>
        <w:t>then</w:t>
      </w:r>
    </w:p>
    <w:p w:rsidR="00255C3D" w:rsidRPr="00792DC5" w:rsidRDefault="00255C3D" w:rsidP="006D1560">
      <w:pPr>
        <w:pStyle w:val="ListParagraph"/>
        <w:ind w:left="420" w:firstLineChars="0" w:firstLine="0"/>
        <w:rPr>
          <w:color w:val="00B050"/>
        </w:rPr>
      </w:pPr>
      <w:r>
        <w:rPr>
          <w:rFonts w:hint="eastAsia"/>
          <w:color w:val="00B0F0"/>
        </w:rPr>
        <w:tab/>
      </w:r>
      <w:r w:rsidRPr="00255C3D">
        <w:rPr>
          <w:rFonts w:hint="eastAsia"/>
        </w:rPr>
        <w:t>MessageBox(</w:t>
      </w:r>
      <w:r w:rsidRPr="00255C3D">
        <w:t>“</w:t>
      </w:r>
      <w:r>
        <w:rPr>
          <w:rFonts w:hint="eastAsia"/>
        </w:rPr>
        <w:t>Error</w:t>
      </w:r>
      <w:r w:rsidRPr="00255C3D">
        <w:t>”</w:t>
      </w:r>
      <w:r w:rsidRPr="00255C3D">
        <w:rPr>
          <w:rFonts w:hint="eastAsia"/>
        </w:rPr>
        <w:t>,</w:t>
      </w:r>
      <w:r>
        <w:rPr>
          <w:rFonts w:hint="eastAsia"/>
          <w:color w:val="00B0F0"/>
        </w:rPr>
        <w:t xml:space="preserve"> </w:t>
      </w:r>
      <w:r>
        <w:rPr>
          <w:rFonts w:hint="eastAsia"/>
        </w:rPr>
        <w:t>ls_Error</w:t>
      </w:r>
      <w:r w:rsidRPr="00255C3D">
        <w:rPr>
          <w:rFonts w:hint="eastAsia"/>
        </w:rPr>
        <w:t>)</w:t>
      </w:r>
    </w:p>
    <w:p w:rsidR="006D1560" w:rsidRPr="00CA2561" w:rsidRDefault="006D1560" w:rsidP="006D1560">
      <w:pPr>
        <w:pStyle w:val="ListParagraph"/>
        <w:ind w:left="420" w:firstLineChars="0" w:firstLine="0"/>
        <w:rPr>
          <w:color w:val="00B0F0"/>
        </w:rPr>
      </w:pPr>
      <w:r w:rsidRPr="002347D7">
        <w:rPr>
          <w:rFonts w:hint="eastAsia"/>
          <w:color w:val="00B0F0"/>
        </w:rPr>
        <w:t>end if</w:t>
      </w:r>
    </w:p>
    <w:bookmarkEnd w:id="8"/>
    <w:bookmarkEnd w:id="9"/>
    <w:bookmarkEnd w:id="10"/>
    <w:bookmarkEnd w:id="13"/>
    <w:bookmarkEnd w:id="14"/>
    <w:bookmarkEnd w:id="15"/>
    <w:p w:rsidR="006D1560" w:rsidRPr="00196AE0" w:rsidRDefault="006A3400" w:rsidP="0082675A">
      <w:pPr>
        <w:pStyle w:val="ListParagraph"/>
        <w:numPr>
          <w:ilvl w:val="0"/>
          <w:numId w:val="11"/>
        </w:numPr>
        <w:spacing w:beforeLines="50" w:afterLines="50"/>
        <w:ind w:firstLineChars="0"/>
        <w:rPr>
          <w:b/>
        </w:rPr>
      </w:pPr>
      <w:r>
        <w:rPr>
          <w:rFonts w:hint="eastAsia"/>
          <w:b/>
        </w:rPr>
        <w:t>根据文件</w:t>
      </w:r>
      <w:r w:rsidRPr="008214A7">
        <w:rPr>
          <w:rFonts w:hint="eastAsia"/>
          <w:b/>
        </w:rPr>
        <w:t>构造</w:t>
      </w:r>
      <w:r>
        <w:rPr>
          <w:rFonts w:hint="eastAsia"/>
          <w:b/>
        </w:rPr>
        <w:t>JSON</w:t>
      </w:r>
    </w:p>
    <w:p w:rsidR="00196AE0" w:rsidRDefault="00196AE0" w:rsidP="00196AE0">
      <w:pPr>
        <w:pStyle w:val="ListParagraph"/>
        <w:ind w:left="420" w:firstLineChars="0" w:firstLine="0"/>
      </w:pPr>
      <w:bookmarkStart w:id="19" w:name="OLE_LINK327"/>
      <w:bookmarkStart w:id="20" w:name="OLE_LINK328"/>
      <w:r>
        <w:rPr>
          <w:rFonts w:hint="eastAsia"/>
        </w:rPr>
        <w:t>JsonParser lnv_JsonParser</w:t>
      </w:r>
    </w:p>
    <w:bookmarkEnd w:id="19"/>
    <w:bookmarkEnd w:id="20"/>
    <w:p w:rsidR="00196AE0" w:rsidRDefault="00196AE0" w:rsidP="00196AE0">
      <w:pPr>
        <w:pStyle w:val="ListParagraph"/>
        <w:ind w:left="420" w:firstLineChars="0" w:firstLine="0"/>
      </w:pPr>
    </w:p>
    <w:p w:rsidR="00196AE0" w:rsidRDefault="00196AE0" w:rsidP="00196AE0">
      <w:pPr>
        <w:pStyle w:val="ListParagraph"/>
        <w:ind w:left="420" w:firstLineChars="0" w:firstLine="0"/>
        <w:rPr>
          <w:color w:val="00B050"/>
        </w:rPr>
      </w:pPr>
      <w:r w:rsidRPr="00792DC5">
        <w:rPr>
          <w:rFonts w:hint="eastAsia"/>
          <w:color w:val="00B050"/>
        </w:rPr>
        <w:t xml:space="preserve">// </w:t>
      </w:r>
      <w:r w:rsidR="00755E26">
        <w:rPr>
          <w:rFonts w:hint="eastAsia"/>
          <w:color w:val="00B050"/>
        </w:rPr>
        <w:t>根据文件</w:t>
      </w:r>
      <w:r w:rsidRPr="00196AE0">
        <w:rPr>
          <w:rFonts w:hint="eastAsia"/>
          <w:color w:val="00B050"/>
        </w:rPr>
        <w:t>构造</w:t>
      </w:r>
      <w:r w:rsidRPr="00196AE0">
        <w:rPr>
          <w:rFonts w:hint="eastAsia"/>
          <w:color w:val="00B050"/>
        </w:rPr>
        <w:t>JSON</w:t>
      </w:r>
    </w:p>
    <w:p w:rsidR="00196AE0" w:rsidRPr="00792DC5" w:rsidRDefault="00196AE0" w:rsidP="00196AE0">
      <w:pPr>
        <w:pStyle w:val="ListParagraph"/>
        <w:ind w:left="420" w:firstLineChars="0" w:firstLine="0"/>
        <w:rPr>
          <w:color w:val="00B050"/>
        </w:rPr>
      </w:pPr>
      <w:r>
        <w:rPr>
          <w:rFonts w:hint="eastAsia"/>
        </w:rPr>
        <w:t>String ls_Error = lnv_JsonParser.L</w:t>
      </w:r>
      <w:r w:rsidR="00A14B4A">
        <w:rPr>
          <w:rFonts w:hint="eastAsia"/>
        </w:rPr>
        <w:t>oadFile</w:t>
      </w:r>
      <w:r>
        <w:rPr>
          <w:rFonts w:hint="eastAsia"/>
        </w:rPr>
        <w:t>(</w:t>
      </w:r>
      <w:r w:rsidR="00A14B4A">
        <w:t>“</w:t>
      </w:r>
      <w:r w:rsidR="00A14B4A">
        <w:rPr>
          <w:rFonts w:hint="eastAsia"/>
        </w:rPr>
        <w:t>c:\employee.json</w:t>
      </w:r>
      <w:r w:rsidR="00A14B4A">
        <w:t>”</w:t>
      </w:r>
      <w:r>
        <w:rPr>
          <w:rFonts w:hint="eastAsia"/>
        </w:rPr>
        <w:t>)</w:t>
      </w:r>
    </w:p>
    <w:p w:rsidR="00196AE0" w:rsidRDefault="00196AE0" w:rsidP="00196AE0">
      <w:pPr>
        <w:pStyle w:val="ListParagraph"/>
        <w:ind w:left="420" w:firstLineChars="0" w:firstLine="0"/>
        <w:rPr>
          <w:color w:val="00B0F0"/>
        </w:rPr>
      </w:pPr>
      <w:r w:rsidRPr="002347D7">
        <w:rPr>
          <w:rFonts w:hint="eastAsia"/>
          <w:color w:val="00B0F0"/>
        </w:rPr>
        <w:t>if</w:t>
      </w:r>
      <w:r>
        <w:rPr>
          <w:rFonts w:hint="eastAsia"/>
        </w:rPr>
        <w:t xml:space="preserve"> Len(ls_Error) &gt; 0 </w:t>
      </w:r>
      <w:r w:rsidRPr="002347D7">
        <w:rPr>
          <w:rFonts w:hint="eastAsia"/>
          <w:color w:val="00B0F0"/>
        </w:rPr>
        <w:t>then</w:t>
      </w:r>
    </w:p>
    <w:p w:rsidR="00196AE0" w:rsidRPr="00792DC5" w:rsidRDefault="00196AE0" w:rsidP="00196AE0">
      <w:pPr>
        <w:pStyle w:val="ListParagraph"/>
        <w:ind w:left="420" w:firstLineChars="0" w:firstLine="0"/>
        <w:rPr>
          <w:color w:val="00B050"/>
        </w:rPr>
      </w:pPr>
      <w:r>
        <w:rPr>
          <w:rFonts w:hint="eastAsia"/>
          <w:color w:val="00B0F0"/>
        </w:rPr>
        <w:tab/>
      </w:r>
      <w:r w:rsidRPr="00255C3D">
        <w:rPr>
          <w:rFonts w:hint="eastAsia"/>
        </w:rPr>
        <w:t>MessageBox(</w:t>
      </w:r>
      <w:r w:rsidRPr="00255C3D">
        <w:t>“</w:t>
      </w:r>
      <w:r>
        <w:rPr>
          <w:rFonts w:hint="eastAsia"/>
        </w:rPr>
        <w:t>Error</w:t>
      </w:r>
      <w:r w:rsidRPr="00255C3D">
        <w:t>”</w:t>
      </w:r>
      <w:r w:rsidRPr="00255C3D">
        <w:rPr>
          <w:rFonts w:hint="eastAsia"/>
        </w:rPr>
        <w:t>,</w:t>
      </w:r>
      <w:r>
        <w:rPr>
          <w:rFonts w:hint="eastAsia"/>
          <w:color w:val="00B0F0"/>
        </w:rPr>
        <w:t xml:space="preserve"> </w:t>
      </w:r>
      <w:r>
        <w:rPr>
          <w:rFonts w:hint="eastAsia"/>
        </w:rPr>
        <w:t>ls_Error</w:t>
      </w:r>
      <w:r w:rsidRPr="00255C3D">
        <w:rPr>
          <w:rFonts w:hint="eastAsia"/>
        </w:rPr>
        <w:t>)</w:t>
      </w:r>
    </w:p>
    <w:p w:rsidR="00196AE0" w:rsidRPr="00FC1709" w:rsidRDefault="00196AE0" w:rsidP="00FC1709">
      <w:pPr>
        <w:pStyle w:val="ListParagraph"/>
        <w:ind w:left="420" w:firstLineChars="0" w:firstLine="0"/>
        <w:rPr>
          <w:color w:val="00B0F0"/>
        </w:rPr>
      </w:pPr>
      <w:bookmarkStart w:id="21" w:name="OLE_LINK155"/>
      <w:bookmarkStart w:id="22" w:name="OLE_LINK156"/>
      <w:bookmarkStart w:id="23" w:name="OLE_LINK157"/>
      <w:r w:rsidRPr="002347D7">
        <w:rPr>
          <w:rFonts w:hint="eastAsia"/>
          <w:color w:val="00B0F0"/>
        </w:rPr>
        <w:lastRenderedPageBreak/>
        <w:t>end if</w:t>
      </w:r>
    </w:p>
    <w:p w:rsidR="00212B9A" w:rsidRDefault="00212B9A" w:rsidP="002A4178">
      <w:pPr>
        <w:pStyle w:val="Heading3"/>
      </w:pPr>
      <w:bookmarkStart w:id="24" w:name="OLE_LINK51"/>
      <w:bookmarkStart w:id="25" w:name="OLE_LINK52"/>
      <w:bookmarkEnd w:id="21"/>
      <w:bookmarkEnd w:id="22"/>
      <w:bookmarkEnd w:id="23"/>
      <w:r>
        <w:rPr>
          <w:rFonts w:hint="eastAsia"/>
        </w:rPr>
        <w:t>获取结点值</w:t>
      </w:r>
    </w:p>
    <w:p w:rsidR="00A845A6" w:rsidRDefault="00A845A6" w:rsidP="00C06D3E">
      <w:pPr>
        <w:ind w:leftChars="200" w:left="420"/>
      </w:pPr>
      <w:r>
        <w:rPr>
          <w:rFonts w:hint="eastAsia"/>
        </w:rPr>
        <w:t>JsonParser lnv_JsonParser</w:t>
      </w:r>
    </w:p>
    <w:p w:rsidR="00A845A6" w:rsidRDefault="00A845A6" w:rsidP="00C06D3E">
      <w:pPr>
        <w:ind w:leftChars="200" w:left="420"/>
      </w:pPr>
      <w:r>
        <w:rPr>
          <w:rFonts w:hint="eastAsia"/>
        </w:rPr>
        <w:t>String ls_Json</w:t>
      </w:r>
      <w:r w:rsidR="0027440D">
        <w:rPr>
          <w:rFonts w:hint="eastAsia"/>
        </w:rPr>
        <w:t xml:space="preserve"> =</w:t>
      </w:r>
    </w:p>
    <w:p w:rsidR="00427878" w:rsidRDefault="00427878" w:rsidP="00427878">
      <w:pPr>
        <w:ind w:leftChars="200" w:left="420"/>
      </w:pPr>
      <w:r>
        <w:t>{</w:t>
      </w:r>
    </w:p>
    <w:p w:rsidR="00427878" w:rsidRDefault="000E3965" w:rsidP="00427878">
      <w:pPr>
        <w:ind w:leftChars="200" w:left="420"/>
      </w:pPr>
      <w:r>
        <w:t xml:space="preserve">  "</w:t>
      </w:r>
      <w:r w:rsidR="00427878">
        <w:t>id": 1001,</w:t>
      </w:r>
    </w:p>
    <w:p w:rsidR="00427878" w:rsidRDefault="00427878" w:rsidP="00427878">
      <w:pPr>
        <w:ind w:leftChars="200" w:left="420"/>
      </w:pPr>
      <w:r>
        <w:t xml:space="preserve">  "name": "evan",</w:t>
      </w:r>
    </w:p>
    <w:p w:rsidR="00427878" w:rsidRDefault="00427878" w:rsidP="00427878">
      <w:pPr>
        <w:ind w:leftChars="200" w:left="420"/>
      </w:pPr>
      <w:r>
        <w:t xml:space="preserve">  "sex": true,</w:t>
      </w:r>
    </w:p>
    <w:p w:rsidR="002E3550" w:rsidRDefault="00427878" w:rsidP="002E3550">
      <w:pPr>
        <w:ind w:leftChars="200" w:left="420"/>
      </w:pPr>
      <w:r>
        <w:t xml:space="preserve">  "salary": 100.55,</w:t>
      </w:r>
    </w:p>
    <w:p w:rsidR="002E3550" w:rsidRDefault="002E3550" w:rsidP="002E3550">
      <w:pPr>
        <w:ind w:leftChars="200" w:left="420" w:firstLineChars="100" w:firstLine="210"/>
      </w:pPr>
      <w:r>
        <w:t>"</w:t>
      </w:r>
      <w:r>
        <w:rPr>
          <w:rFonts w:hint="eastAsia"/>
        </w:rPr>
        <w:t>image</w:t>
      </w:r>
      <w:r>
        <w:t>": "</w:t>
      </w:r>
      <w:r>
        <w:rPr>
          <w:rFonts w:hint="eastAsia"/>
        </w:rPr>
        <w:t>=F923LDF%$2KS0238D8G</w:t>
      </w:r>
      <w:r>
        <w:t>…</w:t>
      </w:r>
      <w:r w:rsidR="00735D59">
        <w:t>…</w:t>
      </w:r>
      <w:r w:rsidR="0027292A">
        <w:rPr>
          <w:rFonts w:hint="eastAsia"/>
        </w:rPr>
        <w:t>BASE64</w:t>
      </w:r>
      <w:r>
        <w:t>",</w:t>
      </w:r>
    </w:p>
    <w:p w:rsidR="00427878" w:rsidRDefault="00427878" w:rsidP="00427878">
      <w:pPr>
        <w:ind w:leftChars="200" w:left="420"/>
      </w:pPr>
      <w:r>
        <w:t xml:space="preserve">  "</w:t>
      </w:r>
      <w:r>
        <w:rPr>
          <w:rFonts w:hint="eastAsia"/>
        </w:rPr>
        <w:t>remark</w:t>
      </w:r>
      <w:r>
        <w:t>": null,</w:t>
      </w:r>
    </w:p>
    <w:p w:rsidR="00427878" w:rsidRDefault="002E3550" w:rsidP="00427878">
      <w:pPr>
        <w:ind w:leftChars="200" w:left="420"/>
      </w:pPr>
      <w:r>
        <w:t xml:space="preserve">  "</w:t>
      </w:r>
      <w:r>
        <w:rPr>
          <w:rFonts w:hint="eastAsia"/>
        </w:rPr>
        <w:t>date</w:t>
      </w:r>
      <w:r w:rsidR="00885F8B">
        <w:rPr>
          <w:rFonts w:hint="eastAsia"/>
        </w:rPr>
        <w:t>_object</w:t>
      </w:r>
      <w:r w:rsidR="00427878">
        <w:t>":</w:t>
      </w:r>
      <w:r w:rsidR="00427878" w:rsidRPr="00427878">
        <w:rPr>
          <w:color w:val="365F91" w:themeColor="accent1" w:themeShade="BF"/>
        </w:rPr>
        <w:t>{"</w:t>
      </w:r>
      <w:r>
        <w:rPr>
          <w:rFonts w:hint="eastAsia"/>
          <w:color w:val="365F91" w:themeColor="accent1" w:themeShade="BF"/>
        </w:rPr>
        <w:t>datetime</w:t>
      </w:r>
      <w:r w:rsidR="00427878" w:rsidRPr="00427878">
        <w:rPr>
          <w:color w:val="365F91" w:themeColor="accent1" w:themeShade="BF"/>
        </w:rPr>
        <w:t>":</w:t>
      </w:r>
      <w:r>
        <w:rPr>
          <w:rFonts w:hint="eastAsia"/>
          <w:color w:val="365F91" w:themeColor="accent1" w:themeShade="BF"/>
        </w:rPr>
        <w:t xml:space="preserve">7234930293, </w:t>
      </w:r>
      <w:r>
        <w:rPr>
          <w:color w:val="365F91" w:themeColor="accent1" w:themeShade="BF"/>
        </w:rPr>
        <w:t>“</w:t>
      </w:r>
      <w:r>
        <w:rPr>
          <w:rFonts w:hint="eastAsia"/>
          <w:color w:val="365F91" w:themeColor="accent1" w:themeShade="BF"/>
        </w:rPr>
        <w:t>date</w:t>
      </w:r>
      <w:r>
        <w:rPr>
          <w:color w:val="365F91" w:themeColor="accent1" w:themeShade="BF"/>
        </w:rPr>
        <w:t>”</w:t>
      </w:r>
      <w:r w:rsidR="00427878" w:rsidRPr="00427878">
        <w:rPr>
          <w:color w:val="365F91" w:themeColor="accent1" w:themeShade="BF"/>
        </w:rPr>
        <w:t>: "</w:t>
      </w:r>
      <w:r>
        <w:rPr>
          <w:rFonts w:hint="eastAsia"/>
          <w:color w:val="365F91" w:themeColor="accent1" w:themeShade="BF"/>
        </w:rPr>
        <w:t>2017-09-21</w:t>
      </w:r>
      <w:r w:rsidR="00427878" w:rsidRPr="00427878">
        <w:rPr>
          <w:color w:val="365F91" w:themeColor="accent1" w:themeShade="BF"/>
        </w:rPr>
        <w:t>", "</w:t>
      </w:r>
      <w:r>
        <w:rPr>
          <w:rFonts w:hint="eastAsia"/>
          <w:color w:val="365F91" w:themeColor="accent1" w:themeShade="BF"/>
        </w:rPr>
        <w:t>time</w:t>
      </w:r>
      <w:r w:rsidR="00427878" w:rsidRPr="00427878">
        <w:rPr>
          <w:color w:val="365F91" w:themeColor="accent1" w:themeShade="BF"/>
        </w:rPr>
        <w:t>": "</w:t>
      </w:r>
      <w:r>
        <w:rPr>
          <w:rFonts w:hint="eastAsia"/>
          <w:color w:val="365F91" w:themeColor="accent1" w:themeShade="BF"/>
        </w:rPr>
        <w:t>12:00:00</w:t>
      </w:r>
      <w:r w:rsidR="00427878" w:rsidRPr="00427878">
        <w:rPr>
          <w:color w:val="365F91" w:themeColor="accent1" w:themeShade="BF"/>
        </w:rPr>
        <w:t>"}</w:t>
      </w:r>
      <w:r w:rsidR="00427878">
        <w:t>,</w:t>
      </w:r>
    </w:p>
    <w:p w:rsidR="00427878" w:rsidRDefault="00885F8B" w:rsidP="00427878">
      <w:pPr>
        <w:ind w:leftChars="200" w:left="420"/>
      </w:pPr>
      <w:r>
        <w:t xml:space="preserve">  "department</w:t>
      </w:r>
      <w:r>
        <w:rPr>
          <w:rFonts w:hint="eastAsia"/>
        </w:rPr>
        <w:t>_array</w:t>
      </w:r>
      <w:r w:rsidR="00427878">
        <w:t>":</w:t>
      </w:r>
      <w:r w:rsidR="00427878" w:rsidRPr="00427878">
        <w:rPr>
          <w:color w:val="365F91" w:themeColor="accent1" w:themeShade="BF"/>
        </w:rPr>
        <w:t>[</w:t>
      </w:r>
      <w:r w:rsidR="004A17F0">
        <w:rPr>
          <w:rFonts w:hint="eastAsia"/>
          <w:b/>
          <w:color w:val="984806" w:themeColor="accent6" w:themeShade="80"/>
        </w:rPr>
        <w:t>999999</w:t>
      </w:r>
      <w:r w:rsidR="00427878" w:rsidRPr="00427878">
        <w:rPr>
          <w:color w:val="365F91" w:themeColor="accent1" w:themeShade="BF"/>
        </w:rPr>
        <w:t>, {"name":"Website"}, {"name":"PowerBuilder"}, {"name":"IT"}]</w:t>
      </w:r>
    </w:p>
    <w:p w:rsidR="006F3BED" w:rsidRDefault="00427878" w:rsidP="00427878">
      <w:pPr>
        <w:ind w:leftChars="200" w:left="420"/>
      </w:pPr>
      <w:r>
        <w:t>}</w:t>
      </w:r>
    </w:p>
    <w:p w:rsidR="00427878" w:rsidRDefault="00427878" w:rsidP="00427878">
      <w:pPr>
        <w:ind w:leftChars="200" w:left="420"/>
      </w:pPr>
    </w:p>
    <w:p w:rsidR="00C06D3E" w:rsidRDefault="00C06D3E" w:rsidP="00C06D3E">
      <w:pPr>
        <w:pStyle w:val="ListParagraph"/>
        <w:ind w:left="420" w:firstLineChars="0" w:firstLine="0"/>
        <w:rPr>
          <w:color w:val="00B050"/>
        </w:rPr>
      </w:pPr>
      <w:bookmarkStart w:id="26" w:name="OLE_LINK435"/>
      <w:bookmarkStart w:id="27" w:name="OLE_LINK87"/>
      <w:bookmarkStart w:id="28" w:name="OLE_LINK88"/>
      <w:r w:rsidRPr="00792DC5">
        <w:rPr>
          <w:rFonts w:hint="eastAsia"/>
          <w:color w:val="00B050"/>
        </w:rPr>
        <w:t xml:space="preserve">// </w:t>
      </w:r>
      <w:r w:rsidRPr="00196AE0">
        <w:rPr>
          <w:rFonts w:hint="eastAsia"/>
          <w:color w:val="00B050"/>
        </w:rPr>
        <w:t>根据字符串构造</w:t>
      </w:r>
      <w:r w:rsidRPr="00196AE0">
        <w:rPr>
          <w:rFonts w:hint="eastAsia"/>
          <w:color w:val="00B050"/>
        </w:rPr>
        <w:t>JSON</w:t>
      </w:r>
    </w:p>
    <w:p w:rsidR="00C06D3E" w:rsidRPr="00792DC5" w:rsidRDefault="00C06D3E" w:rsidP="00C06D3E">
      <w:pPr>
        <w:pStyle w:val="ListParagraph"/>
        <w:ind w:left="420" w:firstLineChars="0" w:firstLine="0"/>
        <w:rPr>
          <w:color w:val="00B050"/>
        </w:rPr>
      </w:pPr>
      <w:bookmarkStart w:id="29" w:name="OLE_LINK332"/>
      <w:bookmarkStart w:id="30" w:name="OLE_LINK333"/>
      <w:bookmarkStart w:id="31" w:name="OLE_LINK334"/>
      <w:bookmarkEnd w:id="26"/>
      <w:bookmarkEnd w:id="27"/>
      <w:bookmarkEnd w:id="28"/>
      <w:r>
        <w:rPr>
          <w:rFonts w:hint="eastAsia"/>
        </w:rPr>
        <w:t>lnv_JsonParser.</w:t>
      </w:r>
      <w:bookmarkEnd w:id="29"/>
      <w:bookmarkEnd w:id="30"/>
      <w:bookmarkEnd w:id="31"/>
      <w:r>
        <w:rPr>
          <w:rFonts w:hint="eastAsia"/>
        </w:rPr>
        <w:t>LoadString(ls_Json)</w:t>
      </w:r>
    </w:p>
    <w:p w:rsidR="00C06D3E" w:rsidRPr="00C06D3E" w:rsidRDefault="00C06D3E" w:rsidP="00C06D3E">
      <w:pPr>
        <w:pStyle w:val="ListParagraph"/>
        <w:ind w:left="420" w:firstLineChars="0" w:firstLine="0"/>
        <w:rPr>
          <w:color w:val="00B0F0"/>
        </w:rPr>
      </w:pPr>
      <w:r>
        <w:rPr>
          <w:rFonts w:hint="eastAsia"/>
        </w:rPr>
        <w:t xml:space="preserve">LongPtr </w:t>
      </w:r>
      <w:bookmarkStart w:id="32" w:name="OLE_LINK337"/>
      <w:bookmarkStart w:id="33" w:name="OLE_LINK338"/>
      <w:bookmarkStart w:id="34" w:name="OLE_LINK339"/>
      <w:bookmarkStart w:id="35" w:name="OLE_LINK345"/>
      <w:bookmarkStart w:id="36" w:name="OLE_LINK346"/>
      <w:bookmarkStart w:id="37" w:name="OLE_LINK347"/>
      <w:r>
        <w:rPr>
          <w:rFonts w:hint="eastAsia"/>
        </w:rPr>
        <w:t>llp_</w:t>
      </w:r>
      <w:bookmarkStart w:id="38" w:name="OLE_LINK378"/>
      <w:bookmarkStart w:id="39" w:name="OLE_LINK379"/>
      <w:bookmarkStart w:id="40" w:name="OLE_LINK380"/>
      <w:bookmarkStart w:id="41" w:name="OLE_LINK381"/>
      <w:r w:rsidR="00A650FF">
        <w:rPr>
          <w:rFonts w:hint="eastAsia"/>
        </w:rPr>
        <w:t>Root</w:t>
      </w:r>
      <w:r>
        <w:rPr>
          <w:rFonts w:hint="eastAsia"/>
        </w:rPr>
        <w:t>Object</w:t>
      </w:r>
      <w:bookmarkEnd w:id="32"/>
      <w:bookmarkEnd w:id="33"/>
      <w:bookmarkEnd w:id="34"/>
      <w:r>
        <w:rPr>
          <w:rFonts w:hint="eastAsia"/>
        </w:rPr>
        <w:t xml:space="preserve"> </w:t>
      </w:r>
      <w:bookmarkEnd w:id="35"/>
      <w:bookmarkEnd w:id="36"/>
      <w:bookmarkEnd w:id="37"/>
      <w:bookmarkEnd w:id="38"/>
      <w:bookmarkEnd w:id="39"/>
      <w:bookmarkEnd w:id="40"/>
      <w:bookmarkEnd w:id="41"/>
      <w:r>
        <w:rPr>
          <w:rFonts w:hint="eastAsia"/>
        </w:rPr>
        <w:t xml:space="preserve">= </w:t>
      </w:r>
      <w:bookmarkStart w:id="42" w:name="OLE_LINK335"/>
      <w:bookmarkStart w:id="43" w:name="OLE_LINK336"/>
      <w:bookmarkStart w:id="44" w:name="OLE_LINK343"/>
      <w:bookmarkStart w:id="45" w:name="OLE_LINK344"/>
      <w:r>
        <w:rPr>
          <w:rFonts w:hint="eastAsia"/>
        </w:rPr>
        <w:t>lnv_JsonParser.</w:t>
      </w:r>
      <w:bookmarkEnd w:id="42"/>
      <w:bookmarkEnd w:id="43"/>
      <w:bookmarkEnd w:id="44"/>
      <w:bookmarkEnd w:id="45"/>
      <w:r>
        <w:rPr>
          <w:rFonts w:hint="eastAsia"/>
        </w:rPr>
        <w:t>GetRootItem()</w:t>
      </w:r>
    </w:p>
    <w:p w:rsidR="00C06D3E" w:rsidRDefault="00C06D3E" w:rsidP="00C06D3E">
      <w:pPr>
        <w:ind w:leftChars="200" w:left="420"/>
      </w:pPr>
    </w:p>
    <w:p w:rsidR="00204020" w:rsidRPr="00204020" w:rsidRDefault="00204020" w:rsidP="00204020">
      <w:pPr>
        <w:pStyle w:val="ListParagraph"/>
        <w:ind w:left="420" w:firstLineChars="0" w:firstLine="0"/>
        <w:rPr>
          <w:color w:val="00B050"/>
        </w:rPr>
      </w:pPr>
      <w:r w:rsidRPr="00792DC5">
        <w:rPr>
          <w:rFonts w:hint="eastAsia"/>
          <w:color w:val="00B050"/>
        </w:rPr>
        <w:t xml:space="preserve">// </w:t>
      </w:r>
      <w:r w:rsidR="00727CF5">
        <w:rPr>
          <w:rFonts w:hint="eastAsia"/>
          <w:color w:val="00B050"/>
        </w:rPr>
        <w:t>获</w:t>
      </w:r>
      <w:r>
        <w:rPr>
          <w:rFonts w:hint="eastAsia"/>
          <w:color w:val="00B050"/>
        </w:rPr>
        <w:t>取</w:t>
      </w:r>
      <w:r>
        <w:rPr>
          <w:rFonts w:hint="eastAsia"/>
          <w:color w:val="00B050"/>
        </w:rPr>
        <w:t>root</w:t>
      </w:r>
      <w:r w:rsidR="000C4F78">
        <w:rPr>
          <w:rFonts w:hint="eastAsia"/>
          <w:color w:val="00B050"/>
        </w:rPr>
        <w:t>子</w:t>
      </w:r>
      <w:r>
        <w:rPr>
          <w:rFonts w:hint="eastAsia"/>
          <w:color w:val="00B050"/>
        </w:rPr>
        <w:t>结点</w:t>
      </w:r>
      <w:r w:rsidR="000C4F78">
        <w:rPr>
          <w:rFonts w:hint="eastAsia"/>
          <w:color w:val="00B050"/>
        </w:rPr>
        <w:t>值</w:t>
      </w:r>
    </w:p>
    <w:p w:rsidR="00C06D3E" w:rsidRDefault="00C06D3E" w:rsidP="00C06D3E">
      <w:pPr>
        <w:ind w:leftChars="200" w:left="420"/>
      </w:pPr>
      <w:bookmarkStart w:id="46" w:name="OLE_LINK348"/>
      <w:bookmarkStart w:id="47" w:name="OLE_LINK349"/>
      <w:r>
        <w:t>L</w:t>
      </w:r>
      <w:r>
        <w:rPr>
          <w:rFonts w:hint="eastAsia"/>
        </w:rPr>
        <w:t>ong ll_id = lnv_JsonParser.</w:t>
      </w:r>
      <w:r w:rsidRPr="00FC4272">
        <w:rPr>
          <w:rFonts w:hint="eastAsia"/>
          <w:color w:val="C00000"/>
        </w:rPr>
        <w:t>GetItemNumber</w:t>
      </w:r>
      <w:r>
        <w:rPr>
          <w:rFonts w:hint="eastAsia"/>
        </w:rPr>
        <w:t>(</w:t>
      </w:r>
      <w:bookmarkStart w:id="48" w:name="OLE_LINK390"/>
      <w:bookmarkStart w:id="49" w:name="OLE_LINK391"/>
      <w:bookmarkStart w:id="50" w:name="OLE_LINK392"/>
      <w:bookmarkStart w:id="51" w:name="OLE_LINK393"/>
      <w:r>
        <w:rPr>
          <w:rFonts w:hint="eastAsia"/>
        </w:rPr>
        <w:t>llp_</w:t>
      </w:r>
      <w:r w:rsidR="00A650FF">
        <w:rPr>
          <w:rFonts w:hint="eastAsia"/>
        </w:rPr>
        <w:t>RootObject</w:t>
      </w:r>
      <w:bookmarkEnd w:id="48"/>
      <w:bookmarkEnd w:id="49"/>
      <w:bookmarkEnd w:id="50"/>
      <w:bookmarkEnd w:id="51"/>
      <w:r>
        <w:rPr>
          <w:rFonts w:hint="eastAsia"/>
        </w:rPr>
        <w:t xml:space="preserve">, </w:t>
      </w:r>
      <w:r>
        <w:t>“</w:t>
      </w:r>
      <w:bookmarkStart w:id="52" w:name="OLE_LINK340"/>
      <w:bookmarkStart w:id="53" w:name="OLE_LINK341"/>
      <w:bookmarkStart w:id="54" w:name="OLE_LINK342"/>
      <w:r>
        <w:rPr>
          <w:rFonts w:hint="eastAsia"/>
        </w:rPr>
        <w:t>id</w:t>
      </w:r>
      <w:bookmarkEnd w:id="52"/>
      <w:bookmarkEnd w:id="53"/>
      <w:bookmarkEnd w:id="54"/>
      <w:r>
        <w:t>”</w:t>
      </w:r>
      <w:r>
        <w:rPr>
          <w:rFonts w:hint="eastAsia"/>
        </w:rPr>
        <w:t>)</w:t>
      </w:r>
    </w:p>
    <w:p w:rsidR="00862DDC" w:rsidRPr="00C06D3E" w:rsidRDefault="00D2367E" w:rsidP="00862DDC">
      <w:pPr>
        <w:ind w:leftChars="200" w:left="420"/>
      </w:pPr>
      <w:r>
        <w:rPr>
          <w:rFonts w:hint="eastAsia"/>
        </w:rPr>
        <w:t>String</w:t>
      </w:r>
      <w:r w:rsidR="00862DDC">
        <w:rPr>
          <w:rFonts w:hint="eastAsia"/>
        </w:rPr>
        <w:t xml:space="preserve"> </w:t>
      </w:r>
      <w:r>
        <w:rPr>
          <w:rFonts w:hint="eastAsia"/>
        </w:rPr>
        <w:t>ls_name</w:t>
      </w:r>
      <w:r w:rsidR="00862DDC">
        <w:rPr>
          <w:rFonts w:hint="eastAsia"/>
        </w:rPr>
        <w:t xml:space="preserve"> = lnv_JsonParser.</w:t>
      </w:r>
      <w:r w:rsidRPr="00FC4272">
        <w:rPr>
          <w:rFonts w:hint="eastAsia"/>
          <w:color w:val="C00000"/>
        </w:rPr>
        <w:t>GetItemString</w:t>
      </w:r>
      <w:r w:rsidR="00862DDC">
        <w:rPr>
          <w:rFonts w:hint="eastAsia"/>
        </w:rPr>
        <w:t>(llp_</w:t>
      </w:r>
      <w:r w:rsidR="00A650FF">
        <w:rPr>
          <w:rFonts w:hint="eastAsia"/>
        </w:rPr>
        <w:t>RootObject</w:t>
      </w:r>
      <w:r w:rsidR="00862DDC">
        <w:rPr>
          <w:rFonts w:hint="eastAsia"/>
        </w:rPr>
        <w:t xml:space="preserve">, </w:t>
      </w:r>
      <w:r w:rsidR="00862DDC">
        <w:t>“</w:t>
      </w:r>
      <w:r>
        <w:rPr>
          <w:rFonts w:hint="eastAsia"/>
        </w:rPr>
        <w:t>name</w:t>
      </w:r>
      <w:r w:rsidR="00862DDC">
        <w:t>”</w:t>
      </w:r>
      <w:r w:rsidR="00862DDC">
        <w:rPr>
          <w:rFonts w:hint="eastAsia"/>
        </w:rPr>
        <w:t>)</w:t>
      </w:r>
    </w:p>
    <w:p w:rsidR="00862DDC" w:rsidRPr="00C06D3E" w:rsidRDefault="00D2367E" w:rsidP="00862DDC">
      <w:pPr>
        <w:ind w:leftChars="200" w:left="420"/>
      </w:pPr>
      <w:r>
        <w:rPr>
          <w:rFonts w:hint="eastAsia"/>
        </w:rPr>
        <w:t>Boolean</w:t>
      </w:r>
      <w:r w:rsidR="00862DDC">
        <w:rPr>
          <w:rFonts w:hint="eastAsia"/>
        </w:rPr>
        <w:t xml:space="preserve"> </w:t>
      </w:r>
      <w:r>
        <w:rPr>
          <w:rFonts w:hint="eastAsia"/>
        </w:rPr>
        <w:t>lb</w:t>
      </w:r>
      <w:r w:rsidR="00862DDC">
        <w:rPr>
          <w:rFonts w:hint="eastAsia"/>
        </w:rPr>
        <w:t>_</w:t>
      </w:r>
      <w:r w:rsidR="00862DDC" w:rsidRPr="00C06D3E">
        <w:rPr>
          <w:rFonts w:hint="eastAsia"/>
        </w:rPr>
        <w:t xml:space="preserve"> </w:t>
      </w:r>
      <w:r>
        <w:rPr>
          <w:rFonts w:hint="eastAsia"/>
        </w:rPr>
        <w:t>sex</w:t>
      </w:r>
      <w:r w:rsidR="00862DDC">
        <w:rPr>
          <w:rFonts w:hint="eastAsia"/>
        </w:rPr>
        <w:t xml:space="preserve"> = lnv_JsonParser.</w:t>
      </w:r>
      <w:r w:rsidRPr="00FC4272">
        <w:rPr>
          <w:rFonts w:hint="eastAsia"/>
          <w:color w:val="C00000"/>
        </w:rPr>
        <w:t>GetItemBoolean</w:t>
      </w:r>
      <w:r w:rsidR="00862DDC">
        <w:rPr>
          <w:rFonts w:hint="eastAsia"/>
        </w:rPr>
        <w:t>(llp_</w:t>
      </w:r>
      <w:r w:rsidR="00A650FF">
        <w:rPr>
          <w:rFonts w:hint="eastAsia"/>
        </w:rPr>
        <w:t>Root</w:t>
      </w:r>
      <w:r w:rsidR="00862DDC">
        <w:rPr>
          <w:rFonts w:hint="eastAsia"/>
        </w:rPr>
        <w:t xml:space="preserve">Object, </w:t>
      </w:r>
      <w:r w:rsidR="00862DDC">
        <w:t>“</w:t>
      </w:r>
      <w:r>
        <w:rPr>
          <w:rFonts w:hint="eastAsia"/>
        </w:rPr>
        <w:t>sex</w:t>
      </w:r>
      <w:r w:rsidR="00862DDC">
        <w:t>”</w:t>
      </w:r>
      <w:r w:rsidR="00862DDC">
        <w:rPr>
          <w:rFonts w:hint="eastAsia"/>
        </w:rPr>
        <w:t>)</w:t>
      </w:r>
    </w:p>
    <w:p w:rsidR="00862DDC" w:rsidRDefault="00D2367E" w:rsidP="00862DDC">
      <w:pPr>
        <w:ind w:leftChars="200" w:left="420"/>
      </w:pPr>
      <w:r>
        <w:rPr>
          <w:rFonts w:hint="eastAsia"/>
        </w:rPr>
        <w:t>Double</w:t>
      </w:r>
      <w:r w:rsidR="00862DDC">
        <w:rPr>
          <w:rFonts w:hint="eastAsia"/>
        </w:rPr>
        <w:t xml:space="preserve"> </w:t>
      </w:r>
      <w:r>
        <w:rPr>
          <w:rFonts w:hint="eastAsia"/>
        </w:rPr>
        <w:t>ldb</w:t>
      </w:r>
      <w:r w:rsidR="00862DDC">
        <w:rPr>
          <w:rFonts w:hint="eastAsia"/>
        </w:rPr>
        <w:t>_</w:t>
      </w:r>
      <w:r>
        <w:rPr>
          <w:rFonts w:hint="eastAsia"/>
        </w:rPr>
        <w:t>salary</w:t>
      </w:r>
      <w:r w:rsidR="00862DDC">
        <w:rPr>
          <w:rFonts w:hint="eastAsia"/>
        </w:rPr>
        <w:t xml:space="preserve"> = lnv_JsonParser.</w:t>
      </w:r>
      <w:r w:rsidR="00862DDC" w:rsidRPr="00FC4272">
        <w:rPr>
          <w:rFonts w:hint="eastAsia"/>
          <w:color w:val="C00000"/>
        </w:rPr>
        <w:t>GetItem</w:t>
      </w:r>
      <w:r w:rsidRPr="00FC4272">
        <w:rPr>
          <w:rFonts w:hint="eastAsia"/>
          <w:color w:val="C00000"/>
        </w:rPr>
        <w:t>Number</w:t>
      </w:r>
      <w:r w:rsidR="00862DDC">
        <w:rPr>
          <w:rFonts w:hint="eastAsia"/>
        </w:rPr>
        <w:t>(llp_</w:t>
      </w:r>
      <w:r w:rsidR="00A650FF">
        <w:rPr>
          <w:rFonts w:hint="eastAsia"/>
        </w:rPr>
        <w:t>Root</w:t>
      </w:r>
      <w:r w:rsidR="00862DDC">
        <w:rPr>
          <w:rFonts w:hint="eastAsia"/>
        </w:rPr>
        <w:t xml:space="preserve">Object, </w:t>
      </w:r>
      <w:r w:rsidR="00862DDC">
        <w:t>“</w:t>
      </w:r>
      <w:bookmarkStart w:id="55" w:name="OLE_LINK350"/>
      <w:bookmarkStart w:id="56" w:name="OLE_LINK351"/>
      <w:r>
        <w:rPr>
          <w:rFonts w:hint="eastAsia"/>
        </w:rPr>
        <w:t>salary</w:t>
      </w:r>
      <w:bookmarkEnd w:id="55"/>
      <w:bookmarkEnd w:id="56"/>
      <w:r w:rsidR="00862DDC">
        <w:t>”</w:t>
      </w:r>
      <w:r w:rsidR="00862DDC">
        <w:rPr>
          <w:rFonts w:hint="eastAsia"/>
        </w:rPr>
        <w:t>)</w:t>
      </w:r>
    </w:p>
    <w:p w:rsidR="00D65961" w:rsidRPr="00D65961" w:rsidRDefault="00D65961" w:rsidP="00D65961">
      <w:pPr>
        <w:ind w:leftChars="200" w:left="420"/>
      </w:pPr>
      <w:r>
        <w:rPr>
          <w:rFonts w:hint="eastAsia"/>
        </w:rPr>
        <w:t>Blob lblb_image = lnv_JsonParser.</w:t>
      </w:r>
      <w:r w:rsidRPr="00FC4272">
        <w:rPr>
          <w:rFonts w:hint="eastAsia"/>
          <w:color w:val="C00000"/>
        </w:rPr>
        <w:t>GetItem</w:t>
      </w:r>
      <w:r>
        <w:rPr>
          <w:rFonts w:hint="eastAsia"/>
          <w:color w:val="C00000"/>
        </w:rPr>
        <w:t>Blob</w:t>
      </w:r>
      <w:r>
        <w:rPr>
          <w:rFonts w:hint="eastAsia"/>
        </w:rPr>
        <w:t xml:space="preserve">(llp_RootObject, </w:t>
      </w:r>
      <w:r>
        <w:t>“</w:t>
      </w:r>
      <w:r>
        <w:rPr>
          <w:rFonts w:hint="eastAsia"/>
        </w:rPr>
        <w:t>image</w:t>
      </w:r>
      <w:r>
        <w:t>”</w:t>
      </w:r>
      <w:r>
        <w:rPr>
          <w:rFonts w:hint="eastAsia"/>
        </w:rPr>
        <w:t>)</w:t>
      </w:r>
    </w:p>
    <w:p w:rsidR="00862DDC" w:rsidRDefault="00D2367E" w:rsidP="00862DDC">
      <w:pPr>
        <w:ind w:leftChars="200" w:left="420"/>
      </w:pPr>
      <w:bookmarkStart w:id="57" w:name="OLE_LINK368"/>
      <w:bookmarkStart w:id="58" w:name="OLE_LINK369"/>
      <w:bookmarkStart w:id="59" w:name="OLE_LINK370"/>
      <w:r>
        <w:rPr>
          <w:rFonts w:hint="eastAsia"/>
        </w:rPr>
        <w:t>String</w:t>
      </w:r>
      <w:r w:rsidR="00862DDC">
        <w:rPr>
          <w:rFonts w:hint="eastAsia"/>
        </w:rPr>
        <w:t xml:space="preserve"> </w:t>
      </w:r>
      <w:r>
        <w:rPr>
          <w:rFonts w:hint="eastAsia"/>
        </w:rPr>
        <w:t>ls</w:t>
      </w:r>
      <w:r w:rsidR="00862DDC">
        <w:rPr>
          <w:rFonts w:hint="eastAsia"/>
        </w:rPr>
        <w:t>_</w:t>
      </w:r>
      <w:bookmarkStart w:id="60" w:name="OLE_LINK357"/>
      <w:bookmarkStart w:id="61" w:name="OLE_LINK358"/>
      <w:bookmarkStart w:id="62" w:name="OLE_LINK359"/>
      <w:r w:rsidR="00806FC0">
        <w:rPr>
          <w:rFonts w:hint="eastAsia"/>
        </w:rPr>
        <w:t xml:space="preserve">remark </w:t>
      </w:r>
      <w:r w:rsidR="00862DDC">
        <w:rPr>
          <w:rFonts w:hint="eastAsia"/>
        </w:rPr>
        <w:t>= lnv_JsonParser.</w:t>
      </w:r>
      <w:r w:rsidRPr="00FC4272">
        <w:rPr>
          <w:rFonts w:hint="eastAsia"/>
          <w:color w:val="C00000"/>
        </w:rPr>
        <w:t>GetItemString</w:t>
      </w:r>
      <w:r w:rsidR="00862DDC">
        <w:rPr>
          <w:rFonts w:hint="eastAsia"/>
        </w:rPr>
        <w:t>(llp_</w:t>
      </w:r>
      <w:r w:rsidR="00A650FF">
        <w:rPr>
          <w:rFonts w:hint="eastAsia"/>
        </w:rPr>
        <w:t>Root</w:t>
      </w:r>
      <w:r w:rsidR="00862DDC">
        <w:rPr>
          <w:rFonts w:hint="eastAsia"/>
        </w:rPr>
        <w:t xml:space="preserve">Object, </w:t>
      </w:r>
      <w:r w:rsidR="00862DDC">
        <w:t>“</w:t>
      </w:r>
      <w:r w:rsidR="00427878">
        <w:rPr>
          <w:rFonts w:hint="eastAsia"/>
        </w:rPr>
        <w:t>remark</w:t>
      </w:r>
      <w:r w:rsidR="00862DDC">
        <w:t>”</w:t>
      </w:r>
      <w:r w:rsidR="00862DDC">
        <w:rPr>
          <w:rFonts w:hint="eastAsia"/>
        </w:rPr>
        <w:t>)</w:t>
      </w:r>
      <w:bookmarkEnd w:id="60"/>
      <w:bookmarkEnd w:id="61"/>
      <w:bookmarkEnd w:id="62"/>
    </w:p>
    <w:bookmarkEnd w:id="57"/>
    <w:bookmarkEnd w:id="58"/>
    <w:bookmarkEnd w:id="59"/>
    <w:p w:rsidR="00427878" w:rsidRDefault="00427878" w:rsidP="00862DDC">
      <w:pPr>
        <w:ind w:leftChars="200" w:left="420"/>
      </w:pPr>
    </w:p>
    <w:p w:rsidR="007C2AC7" w:rsidRPr="007C2AC7" w:rsidRDefault="007C2AC7" w:rsidP="007C2AC7">
      <w:pPr>
        <w:pStyle w:val="ListParagraph"/>
        <w:ind w:left="420" w:firstLineChars="0" w:firstLine="0"/>
        <w:rPr>
          <w:color w:val="00B050"/>
        </w:rPr>
      </w:pPr>
      <w:bookmarkStart w:id="63" w:name="OLE_LINK438"/>
      <w:bookmarkStart w:id="64" w:name="OLE_LINK439"/>
      <w:bookmarkStart w:id="65" w:name="OLE_LINK440"/>
      <w:bookmarkStart w:id="66" w:name="OLE_LINK441"/>
      <w:r w:rsidRPr="00792DC5">
        <w:rPr>
          <w:rFonts w:hint="eastAsia"/>
          <w:color w:val="00B050"/>
        </w:rPr>
        <w:t xml:space="preserve">// </w:t>
      </w:r>
      <w:r w:rsidR="00727CF5">
        <w:rPr>
          <w:rFonts w:hint="eastAsia"/>
          <w:color w:val="00B050"/>
        </w:rPr>
        <w:t>获</w:t>
      </w:r>
      <w:r>
        <w:rPr>
          <w:rFonts w:hint="eastAsia"/>
          <w:color w:val="00B050"/>
        </w:rPr>
        <w:t>取</w:t>
      </w:r>
      <w:r w:rsidR="00FB386A">
        <w:rPr>
          <w:rFonts w:hint="eastAsia"/>
          <w:color w:val="00B050"/>
        </w:rPr>
        <w:t>date</w:t>
      </w:r>
      <w:r w:rsidRPr="007C2AC7">
        <w:rPr>
          <w:color w:val="00B050"/>
        </w:rPr>
        <w:t>_object</w:t>
      </w:r>
      <w:r w:rsidR="00CF30CA">
        <w:rPr>
          <w:rFonts w:hint="eastAsia"/>
          <w:color w:val="00B050"/>
        </w:rPr>
        <w:t>子结点值</w:t>
      </w:r>
    </w:p>
    <w:bookmarkEnd w:id="63"/>
    <w:bookmarkEnd w:id="64"/>
    <w:bookmarkEnd w:id="65"/>
    <w:bookmarkEnd w:id="66"/>
    <w:p w:rsidR="00427878" w:rsidRPr="00A650FF" w:rsidRDefault="00E87317" w:rsidP="00F0196B">
      <w:pPr>
        <w:ind w:leftChars="200" w:left="420"/>
      </w:pPr>
      <w:r>
        <w:rPr>
          <w:rFonts w:hint="eastAsia"/>
        </w:rPr>
        <w:t xml:space="preserve">LongPtr </w:t>
      </w:r>
      <w:bookmarkStart w:id="67" w:name="OLE_LINK371"/>
      <w:bookmarkStart w:id="68" w:name="OLE_LINK372"/>
      <w:bookmarkStart w:id="69" w:name="OLE_LINK416"/>
      <w:bookmarkStart w:id="70" w:name="OLE_LINK417"/>
      <w:bookmarkStart w:id="71" w:name="OLE_LINK418"/>
      <w:r>
        <w:rPr>
          <w:rFonts w:hint="eastAsia"/>
        </w:rPr>
        <w:t>llp_</w:t>
      </w:r>
      <w:bookmarkStart w:id="72" w:name="OLE_LINK382"/>
      <w:bookmarkStart w:id="73" w:name="OLE_LINK383"/>
      <w:bookmarkStart w:id="74" w:name="OLE_LINK384"/>
      <w:bookmarkStart w:id="75" w:name="OLE_LINK385"/>
      <w:bookmarkStart w:id="76" w:name="OLE_LINK386"/>
      <w:bookmarkStart w:id="77" w:name="OLE_LINK387"/>
      <w:bookmarkStart w:id="78" w:name="OLE_LINK365"/>
      <w:bookmarkStart w:id="79" w:name="OLE_LINK366"/>
      <w:bookmarkStart w:id="80" w:name="OLE_LINK367"/>
      <w:bookmarkStart w:id="81" w:name="OLE_LINK373"/>
      <w:bookmarkStart w:id="82" w:name="OLE_LINK374"/>
      <w:bookmarkStart w:id="83" w:name="OLE_LINK375"/>
      <w:bookmarkEnd w:id="67"/>
      <w:bookmarkEnd w:id="68"/>
      <w:r w:rsidR="00DD5BA0">
        <w:rPr>
          <w:rFonts w:hint="eastAsia"/>
        </w:rPr>
        <w:t>date</w:t>
      </w:r>
      <w:r w:rsidR="000A6925">
        <w:rPr>
          <w:rFonts w:hint="eastAsia"/>
        </w:rPr>
        <w:t>_object</w:t>
      </w:r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r>
        <w:rPr>
          <w:rFonts w:hint="eastAsia"/>
        </w:rPr>
        <w:t xml:space="preserve"> </w:t>
      </w:r>
      <w:bookmarkEnd w:id="78"/>
      <w:bookmarkEnd w:id="79"/>
      <w:bookmarkEnd w:id="80"/>
      <w:bookmarkEnd w:id="81"/>
      <w:bookmarkEnd w:id="82"/>
      <w:bookmarkEnd w:id="83"/>
      <w:r>
        <w:rPr>
          <w:rFonts w:hint="eastAsia"/>
        </w:rPr>
        <w:t>= lnv_JsonParser.</w:t>
      </w:r>
      <w:r w:rsidRPr="00F218EF">
        <w:rPr>
          <w:rFonts w:hint="eastAsia"/>
          <w:b/>
          <w:color w:val="C00000"/>
        </w:rPr>
        <w:t>GetItemObject</w:t>
      </w:r>
      <w:r>
        <w:rPr>
          <w:rFonts w:hint="eastAsia"/>
        </w:rPr>
        <w:t>(</w:t>
      </w:r>
      <w:r w:rsidR="001C18C5">
        <w:rPr>
          <w:rFonts w:hint="eastAsia"/>
        </w:rPr>
        <w:t>llp_RootObject</w:t>
      </w:r>
      <w:r>
        <w:rPr>
          <w:rFonts w:hint="eastAsia"/>
        </w:rPr>
        <w:t xml:space="preserve">, </w:t>
      </w:r>
      <w:r>
        <w:t>“</w:t>
      </w:r>
      <w:bookmarkStart w:id="84" w:name="OLE_LINK436"/>
      <w:bookmarkStart w:id="85" w:name="OLE_LINK437"/>
      <w:r w:rsidR="00DD5BA0">
        <w:rPr>
          <w:rFonts w:hint="eastAsia"/>
        </w:rPr>
        <w:t>date</w:t>
      </w:r>
      <w:r w:rsidR="001C18C5">
        <w:rPr>
          <w:rFonts w:hint="eastAsia"/>
        </w:rPr>
        <w:t>_object</w:t>
      </w:r>
      <w:bookmarkEnd w:id="84"/>
      <w:bookmarkEnd w:id="85"/>
      <w:r>
        <w:t>”</w:t>
      </w:r>
      <w:r>
        <w:rPr>
          <w:rFonts w:hint="eastAsia"/>
        </w:rPr>
        <w:t>)</w:t>
      </w:r>
    </w:p>
    <w:p w:rsidR="00427878" w:rsidRDefault="00DD5BA0" w:rsidP="00862DDC">
      <w:pPr>
        <w:ind w:leftChars="200" w:left="420"/>
      </w:pPr>
      <w:r>
        <w:rPr>
          <w:rFonts w:hint="eastAsia"/>
        </w:rPr>
        <w:t>DateTime ldt_datetime</w:t>
      </w:r>
      <w:r w:rsidR="005C7578">
        <w:rPr>
          <w:rFonts w:hint="eastAsia"/>
        </w:rPr>
        <w:t xml:space="preserve"> = lnv_Json</w:t>
      </w:r>
      <w:r>
        <w:rPr>
          <w:rFonts w:hint="eastAsia"/>
        </w:rPr>
        <w:t>Parser.</w:t>
      </w:r>
      <w:r w:rsidRPr="00F218EF">
        <w:rPr>
          <w:rFonts w:hint="eastAsia"/>
          <w:color w:val="C00000"/>
        </w:rPr>
        <w:t>GetItemDateTime</w:t>
      </w:r>
      <w:r w:rsidR="00EF2974">
        <w:rPr>
          <w:rFonts w:hint="eastAsia"/>
        </w:rPr>
        <w:t>(</w:t>
      </w:r>
      <w:r>
        <w:rPr>
          <w:rFonts w:hint="eastAsia"/>
        </w:rPr>
        <w:t>llp_date</w:t>
      </w:r>
      <w:r w:rsidR="00F0196B">
        <w:rPr>
          <w:rFonts w:hint="eastAsia"/>
        </w:rPr>
        <w:t xml:space="preserve">_object , </w:t>
      </w:r>
      <w:r w:rsidR="00F0196B">
        <w:t>“</w:t>
      </w:r>
      <w:r>
        <w:rPr>
          <w:rFonts w:hint="eastAsia"/>
        </w:rPr>
        <w:t>datetime</w:t>
      </w:r>
      <w:r w:rsidR="00F0196B">
        <w:t>”</w:t>
      </w:r>
      <w:r w:rsidR="005C7578">
        <w:rPr>
          <w:rFonts w:hint="eastAsia"/>
        </w:rPr>
        <w:t>)</w:t>
      </w:r>
    </w:p>
    <w:p w:rsidR="00FB386A" w:rsidRDefault="00FB386A" w:rsidP="00FB386A">
      <w:pPr>
        <w:ind w:leftChars="200" w:left="420"/>
      </w:pPr>
      <w:r>
        <w:rPr>
          <w:rFonts w:hint="eastAsia"/>
        </w:rPr>
        <w:t>Date ldt_date = lnv_JsonParser.</w:t>
      </w:r>
      <w:r w:rsidRPr="00F218EF">
        <w:rPr>
          <w:rFonts w:hint="eastAsia"/>
          <w:color w:val="C00000"/>
        </w:rPr>
        <w:t>GetItemDate</w:t>
      </w:r>
      <w:r>
        <w:rPr>
          <w:rFonts w:hint="eastAsia"/>
        </w:rPr>
        <w:t xml:space="preserve">(llp_date_object , </w:t>
      </w:r>
      <w:r>
        <w:t>“</w:t>
      </w:r>
      <w:r>
        <w:rPr>
          <w:rFonts w:hint="eastAsia"/>
        </w:rPr>
        <w:t>date</w:t>
      </w:r>
      <w:r>
        <w:t>”</w:t>
      </w:r>
      <w:r>
        <w:rPr>
          <w:rFonts w:hint="eastAsia"/>
        </w:rPr>
        <w:t>)</w:t>
      </w:r>
    </w:p>
    <w:p w:rsidR="00FB386A" w:rsidRDefault="00FB386A" w:rsidP="00FB386A">
      <w:pPr>
        <w:ind w:leftChars="200" w:left="420"/>
      </w:pPr>
      <w:r>
        <w:rPr>
          <w:rFonts w:hint="eastAsia"/>
        </w:rPr>
        <w:t>Time ldt_time = lnv_JsonParser.</w:t>
      </w:r>
      <w:r w:rsidRPr="00F218EF">
        <w:rPr>
          <w:rFonts w:hint="eastAsia"/>
          <w:color w:val="C00000"/>
        </w:rPr>
        <w:t>GetItemTime</w:t>
      </w:r>
      <w:r>
        <w:rPr>
          <w:rFonts w:hint="eastAsia"/>
        </w:rPr>
        <w:t xml:space="preserve">(llp_date_object , </w:t>
      </w:r>
      <w:r>
        <w:t>“</w:t>
      </w:r>
      <w:r>
        <w:rPr>
          <w:rFonts w:hint="eastAsia"/>
        </w:rPr>
        <w:t>time</w:t>
      </w:r>
      <w:r>
        <w:t>”</w:t>
      </w:r>
      <w:r>
        <w:rPr>
          <w:rFonts w:hint="eastAsia"/>
        </w:rPr>
        <w:t>)</w:t>
      </w:r>
    </w:p>
    <w:p w:rsidR="00B328F7" w:rsidRPr="00B328F7" w:rsidRDefault="00FB386A" w:rsidP="00FB386A">
      <w:pPr>
        <w:rPr>
          <w:b/>
        </w:rPr>
      </w:pPr>
      <w:r>
        <w:rPr>
          <w:rFonts w:hint="eastAsia"/>
          <w:b/>
        </w:rPr>
        <w:tab/>
      </w:r>
    </w:p>
    <w:p w:rsidR="007C2AC7" w:rsidRPr="007C2AC7" w:rsidRDefault="007C2AC7" w:rsidP="007C2AC7">
      <w:pPr>
        <w:pStyle w:val="ListParagraph"/>
        <w:ind w:left="420" w:firstLineChars="0" w:firstLine="0"/>
        <w:rPr>
          <w:color w:val="00B050"/>
        </w:rPr>
      </w:pPr>
      <w:bookmarkStart w:id="86" w:name="OLE_LINK56"/>
      <w:bookmarkStart w:id="87" w:name="OLE_LINK57"/>
      <w:bookmarkStart w:id="88" w:name="OLE_LINK58"/>
      <w:bookmarkStart w:id="89" w:name="OLE_LINK69"/>
      <w:r w:rsidRPr="00792DC5">
        <w:rPr>
          <w:rFonts w:hint="eastAsia"/>
          <w:color w:val="00B050"/>
        </w:rPr>
        <w:t xml:space="preserve">// </w:t>
      </w:r>
      <w:r w:rsidR="00727CF5">
        <w:rPr>
          <w:rFonts w:hint="eastAsia"/>
          <w:color w:val="00B050"/>
        </w:rPr>
        <w:t>获</w:t>
      </w:r>
      <w:r>
        <w:rPr>
          <w:rFonts w:hint="eastAsia"/>
          <w:color w:val="00B050"/>
        </w:rPr>
        <w:t>取</w:t>
      </w:r>
      <w:bookmarkEnd w:id="86"/>
      <w:bookmarkEnd w:id="87"/>
      <w:bookmarkEnd w:id="88"/>
      <w:bookmarkEnd w:id="89"/>
      <w:r>
        <w:rPr>
          <w:rFonts w:hint="eastAsia"/>
          <w:color w:val="00B050"/>
        </w:rPr>
        <w:t>department_array</w:t>
      </w:r>
      <w:r w:rsidR="00CF30CA">
        <w:rPr>
          <w:rFonts w:hint="eastAsia"/>
          <w:color w:val="00B050"/>
        </w:rPr>
        <w:t>子结点值</w:t>
      </w:r>
    </w:p>
    <w:p w:rsidR="008C7E71" w:rsidRPr="008C7E71" w:rsidRDefault="00427878" w:rsidP="00B328F7">
      <w:pPr>
        <w:ind w:leftChars="200" w:left="420"/>
      </w:pPr>
      <w:bookmarkStart w:id="90" w:name="OLE_LINK399"/>
      <w:bookmarkStart w:id="91" w:name="OLE_LINK400"/>
      <w:bookmarkStart w:id="92" w:name="OLE_LINK401"/>
      <w:bookmarkStart w:id="93" w:name="OLE_LINK362"/>
      <w:bookmarkStart w:id="94" w:name="OLE_LINK363"/>
      <w:bookmarkStart w:id="95" w:name="OLE_LINK364"/>
      <w:r>
        <w:rPr>
          <w:rFonts w:hint="eastAsia"/>
        </w:rPr>
        <w:t xml:space="preserve">LongPtr </w:t>
      </w:r>
      <w:bookmarkStart w:id="96" w:name="OLE_LINK396"/>
      <w:bookmarkStart w:id="97" w:name="OLE_LINK397"/>
      <w:bookmarkStart w:id="98" w:name="OLE_LINK398"/>
      <w:bookmarkStart w:id="99" w:name="OLE_LINK424"/>
      <w:bookmarkStart w:id="100" w:name="OLE_LINK425"/>
      <w:bookmarkEnd w:id="90"/>
      <w:bookmarkEnd w:id="91"/>
      <w:bookmarkEnd w:id="92"/>
      <w:r>
        <w:rPr>
          <w:rFonts w:hint="eastAsia"/>
        </w:rPr>
        <w:t>llp_</w:t>
      </w:r>
      <w:bookmarkStart w:id="101" w:name="OLE_LINK422"/>
      <w:bookmarkStart w:id="102" w:name="OLE_LINK423"/>
      <w:bookmarkStart w:id="103" w:name="OLE_LINK388"/>
      <w:bookmarkStart w:id="104" w:name="OLE_LINK389"/>
      <w:r w:rsidR="007C548E">
        <w:t>department</w:t>
      </w:r>
      <w:bookmarkEnd w:id="101"/>
      <w:bookmarkEnd w:id="102"/>
      <w:r w:rsidR="007C548E">
        <w:rPr>
          <w:rFonts w:hint="eastAsia"/>
        </w:rPr>
        <w:t>_array</w:t>
      </w:r>
      <w:bookmarkEnd w:id="96"/>
      <w:bookmarkEnd w:id="97"/>
      <w:bookmarkEnd w:id="98"/>
      <w:bookmarkEnd w:id="99"/>
      <w:bookmarkEnd w:id="100"/>
      <w:r>
        <w:rPr>
          <w:rFonts w:hint="eastAsia"/>
        </w:rPr>
        <w:t xml:space="preserve"> </w:t>
      </w:r>
      <w:bookmarkEnd w:id="103"/>
      <w:bookmarkEnd w:id="104"/>
      <w:r>
        <w:rPr>
          <w:rFonts w:hint="eastAsia"/>
        </w:rPr>
        <w:t>= lnv_JsonParser.</w:t>
      </w:r>
      <w:r w:rsidRPr="00F218EF">
        <w:rPr>
          <w:rFonts w:hint="eastAsia"/>
          <w:b/>
          <w:color w:val="C00000"/>
        </w:rPr>
        <w:t>GetItemArray</w:t>
      </w:r>
      <w:r>
        <w:rPr>
          <w:rFonts w:hint="eastAsia"/>
        </w:rPr>
        <w:t>(</w:t>
      </w:r>
      <w:r w:rsidR="001C18C5">
        <w:rPr>
          <w:rFonts w:hint="eastAsia"/>
        </w:rPr>
        <w:t>llp_RootObject</w:t>
      </w:r>
      <w:r>
        <w:rPr>
          <w:rFonts w:hint="eastAsia"/>
        </w:rPr>
        <w:t xml:space="preserve">, </w:t>
      </w:r>
      <w:r>
        <w:t>“</w:t>
      </w:r>
      <w:r w:rsidR="001F3A66">
        <w:t>department</w:t>
      </w:r>
      <w:r w:rsidR="001F3A66">
        <w:rPr>
          <w:rFonts w:hint="eastAsia"/>
        </w:rPr>
        <w:t>_array</w:t>
      </w:r>
      <w:r>
        <w:t>”</w:t>
      </w:r>
      <w:r>
        <w:rPr>
          <w:rFonts w:hint="eastAsia"/>
        </w:rPr>
        <w:t>)</w:t>
      </w:r>
    </w:p>
    <w:p w:rsidR="00862DDC" w:rsidRDefault="008C7E71" w:rsidP="00C06D3E">
      <w:pPr>
        <w:ind w:leftChars="200" w:left="420"/>
      </w:pPr>
      <w:bookmarkStart w:id="105" w:name="OLE_LINK429"/>
      <w:bookmarkStart w:id="106" w:name="OLE_LINK430"/>
      <w:bookmarkStart w:id="107" w:name="OLE_LINK431"/>
      <w:bookmarkStart w:id="108" w:name="OLE_LINK411"/>
      <w:bookmarkStart w:id="109" w:name="OLE_LINK412"/>
      <w:bookmarkEnd w:id="93"/>
      <w:bookmarkEnd w:id="94"/>
      <w:bookmarkEnd w:id="95"/>
      <w:r>
        <w:rPr>
          <w:rFonts w:hint="eastAsia"/>
        </w:rPr>
        <w:t>LongPtr llp_number_item</w:t>
      </w:r>
      <w:bookmarkEnd w:id="105"/>
      <w:bookmarkEnd w:id="106"/>
      <w:bookmarkEnd w:id="107"/>
      <w:r>
        <w:rPr>
          <w:rFonts w:hint="eastAsia"/>
        </w:rPr>
        <w:t xml:space="preserve"> = </w:t>
      </w:r>
      <w:r w:rsidR="005C7578">
        <w:rPr>
          <w:rFonts w:hint="eastAsia"/>
        </w:rPr>
        <w:t>lnv_JsonParser.GetChildItem(llp_</w:t>
      </w:r>
      <w:r w:rsidR="005C7578">
        <w:t>department</w:t>
      </w:r>
      <w:r w:rsidR="005C7578">
        <w:rPr>
          <w:rFonts w:hint="eastAsia"/>
        </w:rPr>
        <w:t>_array, 1)</w:t>
      </w:r>
    </w:p>
    <w:p w:rsidR="00B328F7" w:rsidRDefault="00B328F7" w:rsidP="00C06D3E">
      <w:pPr>
        <w:ind w:leftChars="200" w:left="420"/>
      </w:pPr>
      <w:r>
        <w:rPr>
          <w:rFonts w:hint="eastAsia"/>
        </w:rPr>
        <w:t>Long ll_number = lnv_JsonParser.</w:t>
      </w:r>
      <w:r w:rsidRPr="00F218EF">
        <w:rPr>
          <w:rFonts w:hint="eastAsia"/>
        </w:rPr>
        <w:t>GetItemNumber</w:t>
      </w:r>
      <w:r>
        <w:rPr>
          <w:rFonts w:hint="eastAsia"/>
        </w:rPr>
        <w:t>(llp_number_item)</w:t>
      </w:r>
      <w:r w:rsidR="001D267A">
        <w:rPr>
          <w:rFonts w:hint="eastAsia"/>
        </w:rPr>
        <w:t xml:space="preserve"> </w:t>
      </w:r>
      <w:r w:rsidR="001D267A" w:rsidRPr="00792DC5">
        <w:rPr>
          <w:rFonts w:hint="eastAsia"/>
          <w:color w:val="00B050"/>
        </w:rPr>
        <w:t xml:space="preserve">// </w:t>
      </w:r>
      <w:r w:rsidR="001D267A">
        <w:rPr>
          <w:rFonts w:hint="eastAsia"/>
          <w:color w:val="00B050"/>
        </w:rPr>
        <w:t>此结点没有</w:t>
      </w:r>
      <w:r w:rsidR="001D267A">
        <w:rPr>
          <w:rFonts w:hint="eastAsia"/>
          <w:color w:val="00B050"/>
        </w:rPr>
        <w:t>key</w:t>
      </w:r>
    </w:p>
    <w:p w:rsidR="008C7E71" w:rsidRDefault="008C7E71" w:rsidP="008C7E71">
      <w:pPr>
        <w:ind w:leftChars="200" w:left="420"/>
      </w:pPr>
      <w:bookmarkStart w:id="110" w:name="OLE_LINK432"/>
      <w:bookmarkStart w:id="111" w:name="OLE_LINK433"/>
      <w:bookmarkStart w:id="112" w:name="OLE_LINK434"/>
      <w:r>
        <w:rPr>
          <w:rFonts w:hint="eastAsia"/>
        </w:rPr>
        <w:t xml:space="preserve">LongPtr llp_object_item = </w:t>
      </w:r>
      <w:bookmarkEnd w:id="110"/>
      <w:bookmarkEnd w:id="111"/>
      <w:bookmarkEnd w:id="112"/>
      <w:r>
        <w:rPr>
          <w:rFonts w:hint="eastAsia"/>
        </w:rPr>
        <w:t>lnv_JsonParser.GetChildItem(llp_</w:t>
      </w:r>
      <w:r>
        <w:t>department</w:t>
      </w:r>
      <w:r>
        <w:rPr>
          <w:rFonts w:hint="eastAsia"/>
        </w:rPr>
        <w:t>_array, 2)</w:t>
      </w:r>
    </w:p>
    <w:p w:rsidR="00B328F7" w:rsidRDefault="00B328F7" w:rsidP="00B328F7">
      <w:pPr>
        <w:ind w:leftChars="200" w:left="420"/>
      </w:pPr>
      <w:r>
        <w:rPr>
          <w:rFonts w:hint="eastAsia"/>
        </w:rPr>
        <w:t>String ls_name = lnv_JsonParser.</w:t>
      </w:r>
      <w:r w:rsidRPr="00B328F7">
        <w:rPr>
          <w:rFonts w:hint="eastAsia"/>
        </w:rPr>
        <w:t>GetItem</w:t>
      </w:r>
      <w:r>
        <w:rPr>
          <w:rFonts w:hint="eastAsia"/>
        </w:rPr>
        <w:t xml:space="preserve">String(llp_object_item, </w:t>
      </w:r>
      <w:r>
        <w:t>“</w:t>
      </w:r>
      <w:r>
        <w:rPr>
          <w:rFonts w:hint="eastAsia"/>
        </w:rPr>
        <w:t>name</w:t>
      </w:r>
      <w:r>
        <w:t>”</w:t>
      </w:r>
      <w:r>
        <w:rPr>
          <w:rFonts w:hint="eastAsia"/>
        </w:rPr>
        <w:t>)</w:t>
      </w:r>
    </w:p>
    <w:p w:rsidR="00A84041" w:rsidRPr="00A84041" w:rsidRDefault="00A84041" w:rsidP="00A84041">
      <w:pPr>
        <w:ind w:leftChars="200" w:left="420"/>
        <w:rPr>
          <w:b/>
        </w:rPr>
      </w:pPr>
      <w:r w:rsidRPr="00B328F7">
        <w:rPr>
          <w:b/>
        </w:rPr>
        <w:t>……</w:t>
      </w:r>
    </w:p>
    <w:bookmarkEnd w:id="24"/>
    <w:bookmarkEnd w:id="25"/>
    <w:bookmarkEnd w:id="46"/>
    <w:bookmarkEnd w:id="47"/>
    <w:bookmarkEnd w:id="108"/>
    <w:bookmarkEnd w:id="109"/>
    <w:p w:rsidR="000B3488" w:rsidRDefault="00212B9A" w:rsidP="002A4178">
      <w:pPr>
        <w:pStyle w:val="Heading3"/>
      </w:pPr>
      <w:r>
        <w:rPr>
          <w:rFonts w:hint="eastAsia"/>
        </w:rPr>
        <w:lastRenderedPageBreak/>
        <w:t>遍历记录集</w:t>
      </w:r>
    </w:p>
    <w:p w:rsidR="00BC5AD3" w:rsidRPr="00BC5AD3" w:rsidRDefault="00BC5AD3" w:rsidP="00BC5AD3">
      <w:pPr>
        <w:ind w:leftChars="200" w:left="420"/>
      </w:pPr>
      <w:r w:rsidRPr="00BC5AD3">
        <w:t>JsonParser lnv_JsonParser</w:t>
      </w:r>
    </w:p>
    <w:p w:rsidR="00BC5AD3" w:rsidRDefault="00BC5AD3" w:rsidP="00BC5AD3">
      <w:pPr>
        <w:ind w:leftChars="200" w:left="420"/>
      </w:pPr>
      <w:r w:rsidRPr="00BC5AD3">
        <w:t xml:space="preserve">String ls_Json = </w:t>
      </w:r>
    </w:p>
    <w:p w:rsidR="00BC5AD3" w:rsidRPr="00BC5AD3" w:rsidRDefault="00BC5AD3" w:rsidP="00BC5AD3">
      <w:pPr>
        <w:ind w:leftChars="200" w:left="420"/>
      </w:pPr>
      <w:r w:rsidRPr="00BC5AD3">
        <w:t>'[</w:t>
      </w:r>
      <w:r w:rsidRPr="00EB6A4C">
        <w:rPr>
          <w:color w:val="984806" w:themeColor="accent6" w:themeShade="80"/>
        </w:rPr>
        <w:t>{</w:t>
      </w:r>
      <w:r w:rsidRPr="00BC5AD3">
        <w:t>"id":1, "name":"evan1", "birthday":2340323884</w:t>
      </w:r>
      <w:r w:rsidRPr="00EB6A4C">
        <w:rPr>
          <w:color w:val="984806" w:themeColor="accent6" w:themeShade="80"/>
        </w:rPr>
        <w:t>}</w:t>
      </w:r>
      <w:r w:rsidRPr="00BC5AD3">
        <w:t xml:space="preserve">, </w:t>
      </w:r>
      <w:r w:rsidRPr="00EB6A4C">
        <w:rPr>
          <w:color w:val="984806" w:themeColor="accent6" w:themeShade="80"/>
        </w:rPr>
        <w:t>{</w:t>
      </w:r>
      <w:r w:rsidRPr="00BC5AD3">
        <w:t>"id":2, "name":"evan2", "birthday":5340324801</w:t>
      </w:r>
      <w:r w:rsidRPr="00EB6A4C">
        <w:rPr>
          <w:color w:val="984806" w:themeColor="accent6" w:themeShade="80"/>
        </w:rPr>
        <w:t>}</w:t>
      </w:r>
      <w:r w:rsidRPr="00BC5AD3">
        <w:t>]'</w:t>
      </w:r>
    </w:p>
    <w:p w:rsidR="00BC5AD3" w:rsidRDefault="00BC5AD3" w:rsidP="00BC5AD3">
      <w:pPr>
        <w:ind w:leftChars="200" w:left="420"/>
      </w:pPr>
    </w:p>
    <w:p w:rsidR="00051AE7" w:rsidRPr="00051AE7" w:rsidRDefault="00051AE7" w:rsidP="00051AE7">
      <w:pPr>
        <w:pStyle w:val="ListParagraph"/>
        <w:ind w:left="420" w:firstLineChars="0" w:firstLine="0"/>
        <w:rPr>
          <w:color w:val="00B050"/>
        </w:rPr>
      </w:pPr>
      <w:bookmarkStart w:id="113" w:name="OLE_LINK189"/>
      <w:bookmarkStart w:id="114" w:name="OLE_LINK190"/>
      <w:bookmarkStart w:id="115" w:name="OLE_LINK191"/>
      <w:r w:rsidRPr="00792DC5">
        <w:rPr>
          <w:rFonts w:hint="eastAsia"/>
          <w:color w:val="00B050"/>
        </w:rPr>
        <w:t xml:space="preserve">// </w:t>
      </w:r>
      <w:r w:rsidRPr="00196AE0">
        <w:rPr>
          <w:rFonts w:hint="eastAsia"/>
          <w:color w:val="00B050"/>
        </w:rPr>
        <w:t>根据字符串构造</w:t>
      </w:r>
      <w:r w:rsidRPr="00196AE0">
        <w:rPr>
          <w:rFonts w:hint="eastAsia"/>
          <w:color w:val="00B050"/>
        </w:rPr>
        <w:t>JSON</w:t>
      </w:r>
    </w:p>
    <w:p w:rsidR="00BC5AD3" w:rsidRPr="00BC5AD3" w:rsidRDefault="00BC5AD3" w:rsidP="00BC5AD3">
      <w:pPr>
        <w:ind w:leftChars="100" w:left="210"/>
      </w:pPr>
      <w:r w:rsidRPr="00BC5AD3">
        <w:tab/>
        <w:t>lnv_JsonParser.Load</w:t>
      </w:r>
      <w:r w:rsidR="00B002C0">
        <w:rPr>
          <w:rFonts w:hint="eastAsia"/>
        </w:rPr>
        <w:t>String</w:t>
      </w:r>
      <w:r w:rsidRPr="00BC5AD3">
        <w:t>(ls_Json)</w:t>
      </w:r>
    </w:p>
    <w:p w:rsidR="00BC5AD3" w:rsidRPr="00BC5AD3" w:rsidRDefault="00BC5AD3" w:rsidP="00BC5AD3">
      <w:pPr>
        <w:ind w:leftChars="100" w:left="210"/>
      </w:pPr>
      <w:r w:rsidRPr="00BC5AD3">
        <w:rPr>
          <w:rFonts w:hint="eastAsia"/>
        </w:rPr>
        <w:tab/>
      </w:r>
      <w:bookmarkStart w:id="116" w:name="OLE_LINK167"/>
      <w:r w:rsidRPr="00BC5AD3">
        <w:rPr>
          <w:rFonts w:hint="eastAsia"/>
        </w:rPr>
        <w:t xml:space="preserve">LongPtr llp_ArrayItem = lnv_JsonParser.GetRootItem() </w:t>
      </w:r>
      <w:r w:rsidRPr="00051AE7">
        <w:rPr>
          <w:rFonts w:hint="eastAsia"/>
          <w:color w:val="00B050"/>
        </w:rPr>
        <w:t xml:space="preserve">// </w:t>
      </w:r>
      <w:r w:rsidR="000E59EB">
        <w:rPr>
          <w:rFonts w:hint="eastAsia"/>
          <w:color w:val="00B050"/>
        </w:rPr>
        <w:t>根</w:t>
      </w:r>
      <w:r w:rsidRPr="00051AE7">
        <w:rPr>
          <w:rFonts w:hint="eastAsia"/>
          <w:color w:val="00B050"/>
        </w:rPr>
        <w:t>结点是</w:t>
      </w:r>
      <w:r w:rsidRPr="00051AE7">
        <w:rPr>
          <w:rFonts w:hint="eastAsia"/>
          <w:color w:val="00B050"/>
        </w:rPr>
        <w:t>JsonArrayItem!</w:t>
      </w:r>
      <w:bookmarkEnd w:id="116"/>
    </w:p>
    <w:p w:rsidR="00BC5AD3" w:rsidRPr="00BC5AD3" w:rsidRDefault="00BC5AD3" w:rsidP="00BC5AD3">
      <w:pPr>
        <w:ind w:leftChars="100" w:left="210"/>
      </w:pPr>
      <w:r w:rsidRPr="00BC5AD3">
        <w:tab/>
        <w:t>Long ll_ChildCount = lnv_JsonParser.ChildCount(llp_ArrayItem)</w:t>
      </w:r>
    </w:p>
    <w:bookmarkEnd w:id="113"/>
    <w:bookmarkEnd w:id="114"/>
    <w:bookmarkEnd w:id="115"/>
    <w:p w:rsidR="00BC5AD3" w:rsidRPr="00BC5AD3" w:rsidRDefault="00BC5AD3" w:rsidP="00BC5AD3">
      <w:pPr>
        <w:ind w:leftChars="100" w:left="210"/>
      </w:pPr>
      <w:r w:rsidRPr="00BC5AD3">
        <w:tab/>
      </w:r>
    </w:p>
    <w:p w:rsidR="00BC5AD3" w:rsidRPr="00A3584E" w:rsidRDefault="00BC5AD3" w:rsidP="00BC5AD3">
      <w:pPr>
        <w:ind w:leftChars="100" w:left="210"/>
        <w:rPr>
          <w:color w:val="00B050"/>
        </w:rPr>
      </w:pPr>
      <w:r w:rsidRPr="00A3584E">
        <w:rPr>
          <w:rFonts w:hint="eastAsia"/>
          <w:color w:val="00B050"/>
        </w:rPr>
        <w:tab/>
        <w:t xml:space="preserve">// </w:t>
      </w:r>
      <w:r w:rsidRPr="00A3584E">
        <w:rPr>
          <w:rFonts w:hint="eastAsia"/>
          <w:color w:val="00B050"/>
        </w:rPr>
        <w:t>循环数组元素</w:t>
      </w:r>
    </w:p>
    <w:p w:rsidR="00BC5AD3" w:rsidRDefault="00BC5AD3" w:rsidP="00BC5AD3">
      <w:pPr>
        <w:ind w:leftChars="100" w:left="210"/>
      </w:pPr>
      <w:r w:rsidRPr="00BC5AD3">
        <w:tab/>
      </w:r>
      <w:r w:rsidRPr="00A3584E">
        <w:rPr>
          <w:color w:val="00B0F0"/>
        </w:rPr>
        <w:t>for</w:t>
      </w:r>
      <w:r w:rsidRPr="00BC5AD3">
        <w:t xml:space="preserve"> ll_Index = 1 to ll_ChildCount</w:t>
      </w:r>
    </w:p>
    <w:p w:rsidR="00A3584E" w:rsidRPr="00BC5AD3" w:rsidRDefault="00A3584E" w:rsidP="00A3584E">
      <w:pPr>
        <w:ind w:leftChars="300" w:left="630" w:firstLine="210"/>
      </w:pPr>
      <w:r w:rsidRPr="00A3584E">
        <w:rPr>
          <w:rFonts w:hint="eastAsia"/>
          <w:color w:val="00B050"/>
        </w:rPr>
        <w:t xml:space="preserve">// </w:t>
      </w:r>
      <w:r>
        <w:rPr>
          <w:rFonts w:hint="eastAsia"/>
          <w:color w:val="00B050"/>
        </w:rPr>
        <w:t>获取</w:t>
      </w:r>
      <w:r w:rsidRPr="00A3584E">
        <w:rPr>
          <w:rFonts w:hint="eastAsia"/>
          <w:color w:val="00B050"/>
        </w:rPr>
        <w:t>数组元素</w:t>
      </w:r>
    </w:p>
    <w:p w:rsidR="00BC5AD3" w:rsidRPr="00BC5AD3" w:rsidRDefault="00BC5AD3" w:rsidP="00BC5AD3">
      <w:pPr>
        <w:ind w:leftChars="100" w:left="210"/>
      </w:pPr>
      <w:r w:rsidRPr="00BC5AD3">
        <w:tab/>
      </w:r>
      <w:r w:rsidRPr="00BC5AD3">
        <w:tab/>
        <w:t>LongPtr llp_ObjectItem = lnv_JsonParser.GetChildItem(llp_ArrayItem, ll_Index)</w:t>
      </w:r>
    </w:p>
    <w:p w:rsidR="00BC5AD3" w:rsidRPr="00BC5AD3" w:rsidRDefault="00BC5AD3" w:rsidP="00BC5AD3">
      <w:pPr>
        <w:ind w:leftChars="100" w:left="210"/>
      </w:pPr>
      <w:r w:rsidRPr="00BC5AD3">
        <w:tab/>
      </w:r>
      <w:r w:rsidRPr="00BC5AD3">
        <w:tab/>
      </w:r>
    </w:p>
    <w:p w:rsidR="00BC5AD3" w:rsidRPr="00A3584E" w:rsidRDefault="00BC5AD3" w:rsidP="00BC5AD3">
      <w:pPr>
        <w:ind w:leftChars="100" w:left="210"/>
        <w:rPr>
          <w:color w:val="00B050"/>
        </w:rPr>
      </w:pPr>
      <w:r w:rsidRPr="00BC5AD3">
        <w:rPr>
          <w:rFonts w:hint="eastAsia"/>
        </w:rPr>
        <w:tab/>
      </w:r>
      <w:r w:rsidRPr="00A3584E">
        <w:rPr>
          <w:rFonts w:hint="eastAsia"/>
          <w:color w:val="00B050"/>
        </w:rPr>
        <w:tab/>
      </w:r>
      <w:bookmarkStart w:id="117" w:name="OLE_LINK158"/>
      <w:bookmarkStart w:id="118" w:name="OLE_LINK159"/>
      <w:bookmarkStart w:id="119" w:name="OLE_LINK160"/>
      <w:r w:rsidRPr="00A3584E">
        <w:rPr>
          <w:rFonts w:hint="eastAsia"/>
          <w:color w:val="00B050"/>
        </w:rPr>
        <w:t xml:space="preserve">// </w:t>
      </w:r>
      <w:r w:rsidRPr="00A3584E">
        <w:rPr>
          <w:rFonts w:hint="eastAsia"/>
          <w:color w:val="00B050"/>
        </w:rPr>
        <w:t>数组元素是</w:t>
      </w:r>
      <w:r w:rsidRPr="00A3584E">
        <w:rPr>
          <w:rFonts w:hint="eastAsia"/>
          <w:color w:val="00B050"/>
        </w:rPr>
        <w:t>JsonObjectItem!</w:t>
      </w:r>
      <w:bookmarkEnd w:id="117"/>
      <w:bookmarkEnd w:id="118"/>
      <w:bookmarkEnd w:id="119"/>
    </w:p>
    <w:p w:rsidR="00BC5AD3" w:rsidRPr="00BC5AD3" w:rsidRDefault="00BC5AD3" w:rsidP="00BC5AD3">
      <w:pPr>
        <w:ind w:leftChars="100" w:left="210"/>
      </w:pPr>
      <w:r w:rsidRPr="00BC5AD3">
        <w:tab/>
      </w:r>
      <w:r w:rsidRPr="00BC5AD3">
        <w:tab/>
      </w:r>
      <w:r w:rsidRPr="00A3584E">
        <w:rPr>
          <w:color w:val="00B0F0"/>
        </w:rPr>
        <w:t>if</w:t>
      </w:r>
      <w:r w:rsidRPr="00BC5AD3">
        <w:t xml:space="preserve"> lnv_JsonParser.GetItemType(llp_ObjectItem) = JsonObjectItem! </w:t>
      </w:r>
      <w:r w:rsidRPr="00A3584E">
        <w:rPr>
          <w:color w:val="00B0F0"/>
        </w:rPr>
        <w:t>then</w:t>
      </w:r>
    </w:p>
    <w:p w:rsidR="00BC5AD3" w:rsidRPr="00BC5AD3" w:rsidRDefault="00BC5AD3" w:rsidP="00BC5AD3">
      <w:pPr>
        <w:ind w:leftChars="100" w:left="210"/>
      </w:pPr>
      <w:r w:rsidRPr="00BC5AD3">
        <w:tab/>
      </w:r>
      <w:r w:rsidRPr="00BC5AD3">
        <w:tab/>
      </w:r>
      <w:r w:rsidRPr="00BC5AD3">
        <w:tab/>
      </w:r>
      <w:r w:rsidR="00B14182">
        <w:rPr>
          <w:rFonts w:hint="eastAsia"/>
        </w:rPr>
        <w:t xml:space="preserve">Long </w:t>
      </w:r>
      <w:r w:rsidRPr="00BC5AD3">
        <w:t>ll</w:t>
      </w:r>
      <w:r w:rsidR="007D11CF">
        <w:t>_Id = lnv_JsonParser.GetItem</w:t>
      </w:r>
      <w:r w:rsidR="007D11CF">
        <w:rPr>
          <w:rFonts w:hint="eastAsia"/>
        </w:rPr>
        <w:t>Number</w:t>
      </w:r>
      <w:r w:rsidRPr="00BC5AD3">
        <w:t>(llp_ObjectItem, "id")</w:t>
      </w:r>
    </w:p>
    <w:p w:rsidR="00BC5AD3" w:rsidRPr="00BC5AD3" w:rsidRDefault="00BC5AD3" w:rsidP="00BC5AD3">
      <w:pPr>
        <w:ind w:leftChars="100" w:left="210"/>
      </w:pPr>
      <w:r w:rsidRPr="00BC5AD3">
        <w:tab/>
      </w:r>
      <w:r w:rsidRPr="00BC5AD3">
        <w:tab/>
      </w:r>
      <w:r w:rsidRPr="00BC5AD3">
        <w:tab/>
      </w:r>
      <w:r w:rsidR="00B14182">
        <w:rPr>
          <w:rFonts w:hint="eastAsia"/>
        </w:rPr>
        <w:t xml:space="preserve">String </w:t>
      </w:r>
      <w:r w:rsidRPr="00BC5AD3">
        <w:t>ls_Name = lnv_JsonParser.GetItemString(llp_ObjectItem, "name")</w:t>
      </w:r>
    </w:p>
    <w:p w:rsidR="00BC5AD3" w:rsidRPr="00BC5AD3" w:rsidRDefault="00BC5AD3" w:rsidP="00A3584E">
      <w:pPr>
        <w:ind w:leftChars="100" w:left="210"/>
      </w:pPr>
      <w:r w:rsidRPr="00BC5AD3">
        <w:tab/>
      </w:r>
      <w:r w:rsidRPr="00BC5AD3">
        <w:tab/>
      </w:r>
      <w:r w:rsidRPr="00BC5AD3">
        <w:tab/>
      </w:r>
      <w:r w:rsidR="00B14182">
        <w:rPr>
          <w:rFonts w:hint="eastAsia"/>
        </w:rPr>
        <w:t xml:space="preserve">DateTime </w:t>
      </w:r>
      <w:r w:rsidRPr="00BC5AD3">
        <w:t>ldt_Birthday = lnv_JsonParser.GetItemDateTime(llp_ObjectItem, "birthday")</w:t>
      </w:r>
    </w:p>
    <w:p w:rsidR="00BC5AD3" w:rsidRPr="00051AE7" w:rsidRDefault="00051AE7" w:rsidP="00051AE7">
      <w:pPr>
        <w:pStyle w:val="ListParagraph"/>
        <w:ind w:left="420" w:firstLineChars="0" w:firstLine="0"/>
        <w:rPr>
          <w:color w:val="00B0F0"/>
        </w:rPr>
      </w:pPr>
      <w:r>
        <w:tab/>
      </w:r>
      <w:r w:rsidRPr="002347D7">
        <w:rPr>
          <w:rFonts w:hint="eastAsia"/>
          <w:color w:val="00B0F0"/>
        </w:rPr>
        <w:t>end if</w:t>
      </w:r>
    </w:p>
    <w:p w:rsidR="00BC5AD3" w:rsidRPr="00A3584E" w:rsidRDefault="00BC5AD3" w:rsidP="00BC5AD3">
      <w:pPr>
        <w:ind w:leftChars="100" w:left="210"/>
        <w:rPr>
          <w:color w:val="00B0F0"/>
        </w:rPr>
      </w:pPr>
      <w:r w:rsidRPr="00BC5AD3">
        <w:tab/>
      </w:r>
      <w:r w:rsidRPr="00A3584E">
        <w:rPr>
          <w:color w:val="00B0F0"/>
        </w:rPr>
        <w:t>next</w:t>
      </w:r>
    </w:p>
    <w:p w:rsidR="00AB79D1" w:rsidRDefault="00780ECD" w:rsidP="002A4178">
      <w:pPr>
        <w:pStyle w:val="Heading3"/>
      </w:pPr>
      <w:bookmarkStart w:id="120" w:name="OLE_LINK53"/>
      <w:bookmarkStart w:id="121" w:name="OLE_LINK54"/>
      <w:bookmarkStart w:id="122" w:name="OLE_LINK49"/>
      <w:bookmarkStart w:id="123" w:name="OLE_LINK50"/>
      <w:r>
        <w:rPr>
          <w:rFonts w:hint="eastAsia"/>
        </w:rPr>
        <w:t>遍历</w:t>
      </w:r>
      <w:bookmarkEnd w:id="120"/>
      <w:bookmarkEnd w:id="121"/>
      <w:r w:rsidR="00F652F8">
        <w:rPr>
          <w:rFonts w:hint="eastAsia"/>
        </w:rPr>
        <w:t>对象结点</w:t>
      </w:r>
    </w:p>
    <w:p w:rsidR="00945E28" w:rsidRPr="00E1441E" w:rsidRDefault="00945E28" w:rsidP="00945E28">
      <w:pPr>
        <w:rPr>
          <w:color w:val="00B050"/>
        </w:rPr>
      </w:pPr>
      <w:r w:rsidRPr="00E1441E">
        <w:rPr>
          <w:rFonts w:hint="eastAsia"/>
          <w:color w:val="00B050"/>
        </w:rPr>
        <w:t>// *****************</w:t>
      </w:r>
      <w:r w:rsidRPr="00E1441E">
        <w:rPr>
          <w:rFonts w:hint="eastAsia"/>
          <w:color w:val="00B050"/>
        </w:rPr>
        <w:t>递归遍历结点入口</w:t>
      </w:r>
      <w:r w:rsidRPr="00E1441E">
        <w:rPr>
          <w:rFonts w:hint="eastAsia"/>
          <w:color w:val="00B050"/>
        </w:rPr>
        <w:t>*****************************</w:t>
      </w:r>
    </w:p>
    <w:p w:rsidR="00945E28" w:rsidRPr="00D529C0" w:rsidRDefault="00945E28" w:rsidP="00945E28">
      <w:pPr>
        <w:rPr>
          <w:b/>
          <w:color w:val="002060"/>
        </w:rPr>
      </w:pPr>
      <w:r w:rsidRPr="00D529C0">
        <w:rPr>
          <w:b/>
          <w:color w:val="002060"/>
        </w:rPr>
        <w:t>public event button1_clicked()</w:t>
      </w:r>
    </w:p>
    <w:p w:rsidR="00945E28" w:rsidRPr="00D529C0" w:rsidRDefault="00945E28" w:rsidP="00945E28">
      <w:pPr>
        <w:rPr>
          <w:b/>
          <w:color w:val="002060"/>
        </w:rPr>
      </w:pPr>
      <w:r w:rsidRPr="00D529C0">
        <w:rPr>
          <w:b/>
          <w:color w:val="002060"/>
        </w:rPr>
        <w:t>{</w:t>
      </w:r>
    </w:p>
    <w:p w:rsidR="00945E28" w:rsidRDefault="00945E28" w:rsidP="00A96C66">
      <w:pPr>
        <w:ind w:leftChars="200" w:left="420"/>
      </w:pPr>
      <w:r>
        <w:t>JsonParser lnv_JsonParser</w:t>
      </w:r>
    </w:p>
    <w:p w:rsidR="00945E28" w:rsidRDefault="00945E28" w:rsidP="00A96C66">
      <w:pPr>
        <w:ind w:leftChars="200" w:left="420"/>
      </w:pPr>
    </w:p>
    <w:p w:rsidR="00A96C66" w:rsidRPr="00051AE7" w:rsidRDefault="00A96C66" w:rsidP="00A96C66">
      <w:pPr>
        <w:pStyle w:val="ListParagraph"/>
        <w:ind w:left="420" w:firstLineChars="0" w:firstLine="0"/>
        <w:rPr>
          <w:color w:val="00B050"/>
        </w:rPr>
      </w:pPr>
      <w:r w:rsidRPr="00792DC5">
        <w:rPr>
          <w:rFonts w:hint="eastAsia"/>
          <w:color w:val="00B050"/>
        </w:rPr>
        <w:t xml:space="preserve">// </w:t>
      </w:r>
      <w:r w:rsidRPr="00196AE0">
        <w:rPr>
          <w:rFonts w:hint="eastAsia"/>
          <w:color w:val="00B050"/>
        </w:rPr>
        <w:t>根据字符串构造</w:t>
      </w:r>
      <w:r w:rsidRPr="00196AE0">
        <w:rPr>
          <w:rFonts w:hint="eastAsia"/>
          <w:color w:val="00B050"/>
        </w:rPr>
        <w:t>JSON</w:t>
      </w:r>
    </w:p>
    <w:p w:rsidR="00A96C66" w:rsidRDefault="00A96C66" w:rsidP="00A96C66">
      <w:pPr>
        <w:ind w:leftChars="100" w:left="210"/>
      </w:pPr>
      <w:r w:rsidRPr="00BC5AD3">
        <w:tab/>
        <w:t>lnv_JsonParser.Load</w:t>
      </w:r>
      <w:r>
        <w:rPr>
          <w:rFonts w:hint="eastAsia"/>
        </w:rPr>
        <w:t>String</w:t>
      </w:r>
      <w:r w:rsidRPr="00BC5AD3">
        <w:t>(ls_Json)</w:t>
      </w:r>
    </w:p>
    <w:p w:rsidR="00484F44" w:rsidRDefault="00484F44" w:rsidP="00A96C66">
      <w:pPr>
        <w:ind w:leftChars="100" w:left="210"/>
      </w:pPr>
    </w:p>
    <w:p w:rsidR="00484F44" w:rsidRPr="00BC5AD3" w:rsidRDefault="00484F44" w:rsidP="00484F44">
      <w:pPr>
        <w:ind w:leftChars="100" w:left="210" w:firstLine="210"/>
      </w:pPr>
      <w:bookmarkStart w:id="124" w:name="OLE_LINK409"/>
      <w:bookmarkStart w:id="125" w:name="OLE_LINK410"/>
      <w:bookmarkStart w:id="126" w:name="OLE_LINK413"/>
      <w:r w:rsidRPr="00051AE7">
        <w:rPr>
          <w:rFonts w:hint="eastAsia"/>
          <w:color w:val="00B050"/>
        </w:rPr>
        <w:t xml:space="preserve">// </w:t>
      </w:r>
      <w:r>
        <w:rPr>
          <w:rFonts w:hint="eastAsia"/>
          <w:color w:val="00B050"/>
        </w:rPr>
        <w:t>获取</w:t>
      </w:r>
      <w:r w:rsidR="000E59EB">
        <w:rPr>
          <w:rFonts w:hint="eastAsia"/>
          <w:color w:val="00B050"/>
        </w:rPr>
        <w:t>根</w:t>
      </w:r>
      <w:r>
        <w:rPr>
          <w:rFonts w:hint="eastAsia"/>
          <w:color w:val="00B050"/>
        </w:rPr>
        <w:t>结点</w:t>
      </w:r>
      <w:bookmarkEnd w:id="124"/>
      <w:bookmarkEnd w:id="125"/>
      <w:bookmarkEnd w:id="126"/>
      <w:r>
        <w:rPr>
          <w:rFonts w:hint="eastAsia"/>
          <w:color w:val="00B050"/>
        </w:rPr>
        <w:t xml:space="preserve"> (</w:t>
      </w:r>
      <w:r>
        <w:rPr>
          <w:rFonts w:hint="eastAsia"/>
          <w:color w:val="00B050"/>
        </w:rPr>
        <w:t>类型是</w:t>
      </w:r>
      <w:r>
        <w:rPr>
          <w:rFonts w:hint="eastAsia"/>
          <w:color w:val="00B050"/>
        </w:rPr>
        <w:t>JsonObjectItem!</w:t>
      </w:r>
      <w:r>
        <w:rPr>
          <w:rFonts w:hint="eastAsia"/>
          <w:color w:val="00B050"/>
        </w:rPr>
        <w:t>或</w:t>
      </w:r>
      <w:r w:rsidRPr="00051AE7">
        <w:rPr>
          <w:rFonts w:hint="eastAsia"/>
          <w:color w:val="00B050"/>
        </w:rPr>
        <w:t>JsonArrayItem!</w:t>
      </w:r>
      <w:r>
        <w:rPr>
          <w:rFonts w:hint="eastAsia"/>
          <w:color w:val="00B050"/>
        </w:rPr>
        <w:t>)</w:t>
      </w:r>
    </w:p>
    <w:p w:rsidR="00A96C66" w:rsidRPr="00BC5AD3" w:rsidRDefault="00A96C66" w:rsidP="00A96C66">
      <w:pPr>
        <w:ind w:leftChars="100" w:left="210"/>
      </w:pPr>
      <w:r>
        <w:rPr>
          <w:rFonts w:hint="eastAsia"/>
        </w:rPr>
        <w:tab/>
        <w:t>LongPtr llp_</w:t>
      </w:r>
      <w:bookmarkStart w:id="127" w:name="OLE_LINK192"/>
      <w:bookmarkStart w:id="128" w:name="OLE_LINK193"/>
      <w:bookmarkStart w:id="129" w:name="OLE_LINK194"/>
      <w:r>
        <w:rPr>
          <w:rFonts w:hint="eastAsia"/>
        </w:rPr>
        <w:t>Root</w:t>
      </w:r>
      <w:r w:rsidRPr="00BC5AD3">
        <w:rPr>
          <w:rFonts w:hint="eastAsia"/>
        </w:rPr>
        <w:t xml:space="preserve">Item </w:t>
      </w:r>
      <w:bookmarkEnd w:id="127"/>
      <w:bookmarkEnd w:id="128"/>
      <w:bookmarkEnd w:id="129"/>
      <w:r w:rsidRPr="00BC5AD3">
        <w:rPr>
          <w:rFonts w:hint="eastAsia"/>
        </w:rPr>
        <w:t xml:space="preserve">= </w:t>
      </w:r>
      <w:bookmarkStart w:id="130" w:name="OLE_LINK195"/>
      <w:bookmarkStart w:id="131" w:name="OLE_LINK196"/>
      <w:bookmarkStart w:id="132" w:name="OLE_LINK228"/>
      <w:r w:rsidRPr="00BC5AD3">
        <w:rPr>
          <w:rFonts w:hint="eastAsia"/>
        </w:rPr>
        <w:t>lnv_JsonParser</w:t>
      </w:r>
      <w:bookmarkEnd w:id="130"/>
      <w:bookmarkEnd w:id="131"/>
      <w:bookmarkEnd w:id="132"/>
      <w:r w:rsidRPr="00BC5AD3">
        <w:rPr>
          <w:rFonts w:hint="eastAsia"/>
        </w:rPr>
        <w:t>.GetRootItem()</w:t>
      </w:r>
    </w:p>
    <w:p w:rsidR="00945E28" w:rsidRDefault="00945E28" w:rsidP="00A96C66">
      <w:pPr>
        <w:ind w:leftChars="200" w:left="420"/>
      </w:pPr>
    </w:p>
    <w:p w:rsidR="00945E28" w:rsidRPr="003D0699" w:rsidRDefault="00945E28" w:rsidP="00A96C66">
      <w:pPr>
        <w:ind w:leftChars="200" w:left="420"/>
        <w:rPr>
          <w:color w:val="00B050"/>
        </w:rPr>
      </w:pPr>
      <w:r w:rsidRPr="003D0699">
        <w:rPr>
          <w:rFonts w:hint="eastAsia"/>
          <w:color w:val="00B050"/>
        </w:rPr>
        <w:t xml:space="preserve">// </w:t>
      </w:r>
      <w:r w:rsidRPr="003D0699">
        <w:rPr>
          <w:rFonts w:hint="eastAsia"/>
          <w:color w:val="00B050"/>
        </w:rPr>
        <w:t>递归每个结点</w:t>
      </w:r>
      <w:r w:rsidR="00A71CE8">
        <w:rPr>
          <w:rFonts w:hint="eastAsia"/>
          <w:color w:val="00B050"/>
        </w:rPr>
        <w:t xml:space="preserve"> </w:t>
      </w:r>
      <w:r w:rsidR="00604FFE">
        <w:rPr>
          <w:rFonts w:hint="eastAsia"/>
          <w:color w:val="00B050"/>
        </w:rPr>
        <w:t>(</w:t>
      </w:r>
      <w:r w:rsidR="00604FFE">
        <w:rPr>
          <w:rFonts w:hint="eastAsia"/>
          <w:color w:val="00B050"/>
        </w:rPr>
        <w:t>这是个递归函数</w:t>
      </w:r>
      <w:r w:rsidR="00604FFE">
        <w:rPr>
          <w:rFonts w:hint="eastAsia"/>
          <w:color w:val="00B050"/>
        </w:rPr>
        <w:t>)</w:t>
      </w:r>
    </w:p>
    <w:p w:rsidR="00945E28" w:rsidRDefault="00945E28" w:rsidP="00A96C66">
      <w:pPr>
        <w:ind w:leftChars="200" w:left="420"/>
      </w:pPr>
      <w:r>
        <w:t>this.of_ParseJson(</w:t>
      </w:r>
      <w:r w:rsidR="0062663D" w:rsidRPr="00BC5AD3">
        <w:rPr>
          <w:rFonts w:hint="eastAsia"/>
        </w:rPr>
        <w:t>lnv_JsonParser</w:t>
      </w:r>
      <w:r w:rsidR="0062663D">
        <w:rPr>
          <w:rFonts w:hint="eastAsia"/>
        </w:rPr>
        <w:t xml:space="preserve">, </w:t>
      </w:r>
      <w:r>
        <w:t>ll</w:t>
      </w:r>
      <w:r w:rsidR="004428E2">
        <w:rPr>
          <w:rFonts w:hint="eastAsia"/>
        </w:rPr>
        <w:t>p</w:t>
      </w:r>
      <w:r>
        <w:t>_</w:t>
      </w:r>
      <w:r w:rsidR="00460682">
        <w:rPr>
          <w:rFonts w:hint="eastAsia"/>
        </w:rPr>
        <w:t>Root</w:t>
      </w:r>
      <w:r w:rsidR="00460682" w:rsidRPr="00BC5AD3">
        <w:rPr>
          <w:rFonts w:hint="eastAsia"/>
        </w:rPr>
        <w:t>Item</w:t>
      </w:r>
      <w:r>
        <w:t>)</w:t>
      </w:r>
      <w:r w:rsidR="00604FFE">
        <w:rPr>
          <w:rFonts w:hint="eastAsia"/>
        </w:rPr>
        <w:t xml:space="preserve"> </w:t>
      </w:r>
    </w:p>
    <w:p w:rsidR="00945E28" w:rsidRPr="00D529C0" w:rsidRDefault="00945E28" w:rsidP="00945E28">
      <w:pPr>
        <w:rPr>
          <w:b/>
          <w:color w:val="002060"/>
        </w:rPr>
      </w:pPr>
      <w:r w:rsidRPr="00D529C0">
        <w:rPr>
          <w:b/>
          <w:color w:val="002060"/>
        </w:rPr>
        <w:t>}</w:t>
      </w:r>
    </w:p>
    <w:p w:rsidR="00945E28" w:rsidRDefault="00945E28" w:rsidP="00945E28"/>
    <w:p w:rsidR="00945E28" w:rsidRPr="00E1441E" w:rsidRDefault="00945E28" w:rsidP="00945E28">
      <w:pPr>
        <w:rPr>
          <w:color w:val="00B050"/>
        </w:rPr>
      </w:pPr>
      <w:r w:rsidRPr="00E1441E">
        <w:rPr>
          <w:rFonts w:hint="eastAsia"/>
          <w:color w:val="00B050"/>
        </w:rPr>
        <w:t>// *****************</w:t>
      </w:r>
      <w:r w:rsidRPr="00E1441E">
        <w:rPr>
          <w:rFonts w:hint="eastAsia"/>
          <w:color w:val="00B050"/>
        </w:rPr>
        <w:t>递归遍历结点函数</w:t>
      </w:r>
      <w:r w:rsidRPr="00E1441E">
        <w:rPr>
          <w:rFonts w:hint="eastAsia"/>
          <w:color w:val="00B050"/>
        </w:rPr>
        <w:t>*****************************</w:t>
      </w:r>
    </w:p>
    <w:p w:rsidR="00945E28" w:rsidRPr="00D529C0" w:rsidRDefault="00945E28" w:rsidP="00945E28">
      <w:pPr>
        <w:rPr>
          <w:b/>
          <w:color w:val="002060"/>
        </w:rPr>
      </w:pPr>
      <w:r w:rsidRPr="00D529C0">
        <w:rPr>
          <w:b/>
          <w:color w:val="002060"/>
        </w:rPr>
        <w:t>public function of_ParseJson(JsonParser anv_JsonParser, longptr al</w:t>
      </w:r>
      <w:r w:rsidR="005173E4" w:rsidRPr="00D529C0">
        <w:rPr>
          <w:rFonts w:hint="eastAsia"/>
          <w:b/>
          <w:color w:val="002060"/>
        </w:rPr>
        <w:t>p</w:t>
      </w:r>
      <w:r w:rsidRPr="00D529C0">
        <w:rPr>
          <w:b/>
          <w:color w:val="002060"/>
        </w:rPr>
        <w:t>_Handle)</w:t>
      </w:r>
    </w:p>
    <w:p w:rsidR="00945E28" w:rsidRDefault="00945E28" w:rsidP="00945E28">
      <w:pPr>
        <w:rPr>
          <w:b/>
          <w:color w:val="002060"/>
        </w:rPr>
      </w:pPr>
      <w:r w:rsidRPr="00D529C0">
        <w:rPr>
          <w:b/>
          <w:color w:val="002060"/>
        </w:rPr>
        <w:t>{</w:t>
      </w:r>
    </w:p>
    <w:p w:rsidR="001F333A" w:rsidRPr="00D529C0" w:rsidRDefault="001F333A" w:rsidP="00945E28">
      <w:pPr>
        <w:rPr>
          <w:b/>
          <w:color w:val="002060"/>
        </w:rPr>
      </w:pPr>
      <w:r>
        <w:rPr>
          <w:rFonts w:hint="eastAsia"/>
          <w:b/>
          <w:color w:val="002060"/>
        </w:rPr>
        <w:tab/>
      </w:r>
      <w:bookmarkStart w:id="133" w:name="OLE_LINK414"/>
      <w:bookmarkStart w:id="134" w:name="OLE_LINK415"/>
      <w:bookmarkStart w:id="135" w:name="OLE_LINK419"/>
      <w:r w:rsidRPr="00051AE7">
        <w:rPr>
          <w:rFonts w:hint="eastAsia"/>
          <w:color w:val="00B050"/>
        </w:rPr>
        <w:t xml:space="preserve">// </w:t>
      </w:r>
      <w:r>
        <w:rPr>
          <w:rFonts w:hint="eastAsia"/>
          <w:color w:val="00B050"/>
        </w:rPr>
        <w:t>获取结点类型</w:t>
      </w:r>
      <w:bookmarkEnd w:id="133"/>
      <w:bookmarkEnd w:id="134"/>
      <w:bookmarkEnd w:id="135"/>
    </w:p>
    <w:p w:rsidR="005173E4" w:rsidRDefault="005173E4" w:rsidP="005173E4">
      <w:pPr>
        <w:ind w:firstLine="420"/>
      </w:pPr>
      <w:r>
        <w:lastRenderedPageBreak/>
        <w:t>JsonItemType</w:t>
      </w:r>
      <w:bookmarkStart w:id="136" w:name="OLE_LINK291"/>
      <w:bookmarkStart w:id="137" w:name="OLE_LINK292"/>
      <w:bookmarkStart w:id="138" w:name="OLE_LINK323"/>
      <w:r>
        <w:rPr>
          <w:rFonts w:hint="eastAsia"/>
        </w:rPr>
        <w:t xml:space="preserve"> ljit_JsonItemType</w:t>
      </w:r>
      <w:bookmarkEnd w:id="136"/>
      <w:bookmarkEnd w:id="137"/>
      <w:bookmarkEnd w:id="138"/>
      <w:r>
        <w:rPr>
          <w:rFonts w:hint="eastAsia"/>
        </w:rPr>
        <w:t xml:space="preserve"> = </w:t>
      </w:r>
      <w:r>
        <w:t>anv_JsonParser.GetItemType(al</w:t>
      </w:r>
      <w:r>
        <w:rPr>
          <w:rFonts w:hint="eastAsia"/>
        </w:rPr>
        <w:t>p</w:t>
      </w:r>
      <w:r>
        <w:t>_Handle)</w:t>
      </w:r>
    </w:p>
    <w:p w:rsidR="005173E4" w:rsidRDefault="005173E4" w:rsidP="005173E4">
      <w:pPr>
        <w:ind w:firstLine="420"/>
        <w:rPr>
          <w:color w:val="00B0F0"/>
        </w:rPr>
      </w:pPr>
    </w:p>
    <w:p w:rsidR="00FF3CE9" w:rsidRDefault="00FF3CE9" w:rsidP="005173E4">
      <w:pPr>
        <w:ind w:firstLine="420"/>
        <w:rPr>
          <w:color w:val="00B0F0"/>
        </w:rPr>
      </w:pPr>
      <w:bookmarkStart w:id="139" w:name="OLE_LINK457"/>
      <w:bookmarkStart w:id="140" w:name="OLE_LINK458"/>
      <w:bookmarkStart w:id="141" w:name="OLE_LINK459"/>
      <w:bookmarkStart w:id="142" w:name="OLE_LINK426"/>
      <w:bookmarkStart w:id="143" w:name="OLE_LINK427"/>
      <w:bookmarkStart w:id="144" w:name="OLE_LINK428"/>
      <w:r w:rsidRPr="00051AE7">
        <w:rPr>
          <w:rFonts w:hint="eastAsia"/>
          <w:color w:val="00B050"/>
        </w:rPr>
        <w:t xml:space="preserve">// </w:t>
      </w:r>
      <w:bookmarkEnd w:id="139"/>
      <w:bookmarkEnd w:id="140"/>
      <w:bookmarkEnd w:id="141"/>
      <w:r>
        <w:rPr>
          <w:rFonts w:hint="eastAsia"/>
          <w:color w:val="00B050"/>
        </w:rPr>
        <w:t>根据结点类型</w:t>
      </w:r>
      <w:bookmarkStart w:id="145" w:name="OLE_LINK420"/>
      <w:bookmarkStart w:id="146" w:name="OLE_LINK421"/>
      <w:r>
        <w:rPr>
          <w:rFonts w:hint="eastAsia"/>
          <w:color w:val="00B050"/>
        </w:rPr>
        <w:t>递归</w:t>
      </w:r>
      <w:bookmarkEnd w:id="145"/>
      <w:bookmarkEnd w:id="146"/>
      <w:r>
        <w:rPr>
          <w:rFonts w:hint="eastAsia"/>
          <w:color w:val="00B050"/>
        </w:rPr>
        <w:t>或</w:t>
      </w:r>
      <w:bookmarkStart w:id="147" w:name="OLE_LINK448"/>
      <w:bookmarkStart w:id="148" w:name="OLE_LINK451"/>
      <w:bookmarkStart w:id="149" w:name="OLE_LINK452"/>
      <w:r>
        <w:rPr>
          <w:rFonts w:hint="eastAsia"/>
          <w:color w:val="00B050"/>
        </w:rPr>
        <w:t>取</w:t>
      </w:r>
      <w:bookmarkStart w:id="150" w:name="OLE_LINK442"/>
      <w:bookmarkStart w:id="151" w:name="OLE_LINK443"/>
      <w:bookmarkStart w:id="152" w:name="OLE_LINK447"/>
      <w:r>
        <w:rPr>
          <w:rFonts w:hint="eastAsia"/>
          <w:color w:val="00B050"/>
        </w:rPr>
        <w:t>结点</w:t>
      </w:r>
      <w:bookmarkEnd w:id="150"/>
      <w:bookmarkEnd w:id="151"/>
      <w:bookmarkEnd w:id="152"/>
      <w:r>
        <w:rPr>
          <w:rFonts w:hint="eastAsia"/>
          <w:color w:val="00B050"/>
        </w:rPr>
        <w:t>的值</w:t>
      </w:r>
      <w:bookmarkEnd w:id="147"/>
      <w:bookmarkEnd w:id="148"/>
      <w:bookmarkEnd w:id="149"/>
    </w:p>
    <w:bookmarkEnd w:id="142"/>
    <w:bookmarkEnd w:id="143"/>
    <w:bookmarkEnd w:id="144"/>
    <w:p w:rsidR="005173E4" w:rsidRDefault="005173E4" w:rsidP="00945E28">
      <w:pPr>
        <w:rPr>
          <w:color w:val="00B0F0"/>
        </w:rPr>
      </w:pPr>
      <w:r>
        <w:rPr>
          <w:rFonts w:hint="eastAsia"/>
          <w:color w:val="00B0F0"/>
        </w:rPr>
        <w:tab/>
      </w:r>
      <w:r w:rsidRPr="005173E4">
        <w:rPr>
          <w:color w:val="00B0F0"/>
        </w:rPr>
        <w:t>if</w:t>
      </w:r>
      <w:bookmarkStart w:id="153" w:name="OLE_LINK260"/>
      <w:r>
        <w:t xml:space="preserve"> </w:t>
      </w:r>
      <w:bookmarkStart w:id="154" w:name="OLE_LINK352"/>
      <w:bookmarkStart w:id="155" w:name="OLE_LINK356"/>
      <w:bookmarkStart w:id="156" w:name="OLE_LINK360"/>
      <w:bookmarkStart w:id="157" w:name="OLE_LINK406"/>
      <w:bookmarkStart w:id="158" w:name="OLE_LINK407"/>
      <w:bookmarkEnd w:id="153"/>
      <w:r>
        <w:rPr>
          <w:rFonts w:hint="eastAsia"/>
        </w:rPr>
        <w:t>ljit_JsonItemType</w:t>
      </w:r>
      <w:bookmarkEnd w:id="154"/>
      <w:bookmarkEnd w:id="155"/>
      <w:bookmarkEnd w:id="156"/>
      <w:bookmarkEnd w:id="157"/>
      <w:bookmarkEnd w:id="158"/>
      <w:r>
        <w:t xml:space="preserve"> = </w:t>
      </w:r>
      <w:r w:rsidRPr="00C82DD6">
        <w:rPr>
          <w:color w:val="7030A0"/>
        </w:rPr>
        <w:t>JsonObjectItem!</w:t>
      </w:r>
      <w:r>
        <w:t xml:space="preserve"> </w:t>
      </w:r>
      <w:r w:rsidRPr="005173E4">
        <w:rPr>
          <w:color w:val="00B0F0"/>
        </w:rPr>
        <w:t>or</w:t>
      </w:r>
      <w:r>
        <w:t xml:space="preserve"> </w:t>
      </w:r>
      <w:r>
        <w:rPr>
          <w:rFonts w:hint="eastAsia"/>
        </w:rPr>
        <w:t>ljit_JsonItemType</w:t>
      </w:r>
      <w:r>
        <w:t xml:space="preserve"> </w:t>
      </w:r>
      <w:r>
        <w:rPr>
          <w:rFonts w:hint="eastAsia"/>
        </w:rPr>
        <w:t xml:space="preserve">= </w:t>
      </w:r>
      <w:r w:rsidRPr="00C82DD6">
        <w:rPr>
          <w:color w:val="7030A0"/>
        </w:rPr>
        <w:t>JsonArrayItem!</w:t>
      </w:r>
      <w:r>
        <w:t xml:space="preserve"> </w:t>
      </w:r>
      <w:r w:rsidR="00C82DD6">
        <w:rPr>
          <w:rFonts w:hint="eastAsia"/>
          <w:color w:val="00B0F0"/>
        </w:rPr>
        <w:t>t</w:t>
      </w:r>
      <w:r w:rsidRPr="005173E4">
        <w:rPr>
          <w:color w:val="00B0F0"/>
        </w:rPr>
        <w:t>hen</w:t>
      </w:r>
    </w:p>
    <w:p w:rsidR="009039C9" w:rsidRPr="009039C9" w:rsidRDefault="009039C9" w:rsidP="009039C9">
      <w:pPr>
        <w:ind w:left="420" w:firstLine="420"/>
        <w:rPr>
          <w:color w:val="00B0F0"/>
        </w:rPr>
      </w:pPr>
      <w:r w:rsidRPr="00051AE7">
        <w:rPr>
          <w:rFonts w:hint="eastAsia"/>
          <w:color w:val="00B050"/>
        </w:rPr>
        <w:t xml:space="preserve">// </w:t>
      </w:r>
      <w:r>
        <w:rPr>
          <w:rFonts w:hint="eastAsia"/>
          <w:color w:val="00B050"/>
        </w:rPr>
        <w:t>递归结点</w:t>
      </w:r>
    </w:p>
    <w:p w:rsidR="005173E4" w:rsidRDefault="005173E4" w:rsidP="005173E4">
      <w:pPr>
        <w:ind w:left="420" w:firstLine="420"/>
        <w:rPr>
          <w:color w:val="00B0F0"/>
        </w:rPr>
      </w:pPr>
      <w:r>
        <w:t xml:space="preserve">ll_ChildCount = </w:t>
      </w:r>
      <w:r>
        <w:rPr>
          <w:rFonts w:hint="eastAsia"/>
        </w:rPr>
        <w:t>a</w:t>
      </w:r>
      <w:r>
        <w:t>nv_JsonParser.</w:t>
      </w:r>
      <w:r>
        <w:rPr>
          <w:rFonts w:hint="eastAsia"/>
        </w:rPr>
        <w:t>Get</w:t>
      </w:r>
      <w:r>
        <w:t>ChildCount(al</w:t>
      </w:r>
      <w:r>
        <w:rPr>
          <w:rFonts w:hint="eastAsia"/>
        </w:rPr>
        <w:t>p</w:t>
      </w:r>
      <w:r>
        <w:t>_Handle)</w:t>
      </w:r>
    </w:p>
    <w:p w:rsidR="005173E4" w:rsidRDefault="005173E4" w:rsidP="005173E4">
      <w:r>
        <w:rPr>
          <w:rFonts w:hint="eastAsia"/>
          <w:color w:val="00B0F0"/>
        </w:rPr>
        <w:tab/>
      </w:r>
      <w:r>
        <w:rPr>
          <w:rFonts w:hint="eastAsia"/>
          <w:color w:val="00B0F0"/>
        </w:rPr>
        <w:tab/>
      </w:r>
      <w:r w:rsidRPr="006D1970">
        <w:rPr>
          <w:color w:val="00B0F0"/>
        </w:rPr>
        <w:t>for</w:t>
      </w:r>
      <w:r>
        <w:t xml:space="preserve"> ll_Index = 1</w:t>
      </w:r>
      <w:r w:rsidRPr="006D1970">
        <w:rPr>
          <w:color w:val="00B0F0"/>
        </w:rPr>
        <w:t xml:space="preserve"> to</w:t>
      </w:r>
      <w:r>
        <w:t xml:space="preserve"> ll_ChildCount</w:t>
      </w:r>
    </w:p>
    <w:p w:rsidR="005173E4" w:rsidRDefault="005173E4" w:rsidP="005173E4">
      <w:r>
        <w:tab/>
      </w:r>
      <w:r>
        <w:tab/>
      </w:r>
      <w:r>
        <w:rPr>
          <w:rFonts w:hint="eastAsia"/>
        </w:rPr>
        <w:tab/>
      </w:r>
      <w:bookmarkStart w:id="159" w:name="OLE_LINK395"/>
      <w:bookmarkStart w:id="160" w:name="OLE_LINK402"/>
      <w:r>
        <w:t>ll</w:t>
      </w:r>
      <w:r>
        <w:rPr>
          <w:rFonts w:hint="eastAsia"/>
        </w:rPr>
        <w:t>p</w:t>
      </w:r>
      <w:r>
        <w:t>_Child</w:t>
      </w:r>
      <w:bookmarkEnd w:id="159"/>
      <w:bookmarkEnd w:id="160"/>
      <w:r>
        <w:t xml:space="preserve"> = </w:t>
      </w:r>
      <w:r>
        <w:rPr>
          <w:rFonts w:hint="eastAsia"/>
        </w:rPr>
        <w:t>a</w:t>
      </w:r>
      <w:r>
        <w:t>nv_JsonParser.GetChildItem(al</w:t>
      </w:r>
      <w:r>
        <w:rPr>
          <w:rFonts w:hint="eastAsia"/>
        </w:rPr>
        <w:t>p</w:t>
      </w:r>
      <w:r>
        <w:t>_Handle, ll_Index)</w:t>
      </w:r>
    </w:p>
    <w:p w:rsidR="005173E4" w:rsidRDefault="005173E4" w:rsidP="005173E4">
      <w:r>
        <w:tab/>
      </w:r>
      <w:r>
        <w:tab/>
      </w:r>
      <w:r>
        <w:rPr>
          <w:rFonts w:hint="eastAsia"/>
        </w:rPr>
        <w:tab/>
      </w:r>
      <w:r w:rsidR="0088543B" w:rsidRPr="0088543B">
        <w:rPr>
          <w:color w:val="C00000"/>
        </w:rPr>
        <w:t>of_ParseJson</w:t>
      </w:r>
      <w:r w:rsidR="0088543B">
        <w:t>(anv_JsonParser, ll</w:t>
      </w:r>
      <w:r w:rsidR="0088543B">
        <w:rPr>
          <w:rFonts w:hint="eastAsia"/>
        </w:rPr>
        <w:t>p</w:t>
      </w:r>
      <w:r w:rsidR="0088543B">
        <w:t>_Child)</w:t>
      </w:r>
    </w:p>
    <w:p w:rsidR="005173E4" w:rsidRPr="006D1970" w:rsidRDefault="005173E4" w:rsidP="00945E28">
      <w:pPr>
        <w:rPr>
          <w:color w:val="00B0F0"/>
        </w:rPr>
      </w:pPr>
      <w:r>
        <w:tab/>
      </w:r>
      <w:r>
        <w:rPr>
          <w:rFonts w:hint="eastAsia"/>
        </w:rPr>
        <w:tab/>
      </w:r>
      <w:r w:rsidRPr="006D1970">
        <w:rPr>
          <w:color w:val="00B0F0"/>
        </w:rPr>
        <w:t>next</w:t>
      </w:r>
    </w:p>
    <w:p w:rsidR="005173E4" w:rsidRDefault="005173E4" w:rsidP="00945E28">
      <w:pPr>
        <w:rPr>
          <w:color w:val="00B0F0"/>
        </w:rPr>
      </w:pPr>
      <w:r>
        <w:rPr>
          <w:rFonts w:hint="eastAsia"/>
          <w:color w:val="00B0F0"/>
        </w:rPr>
        <w:tab/>
        <w:t>else</w:t>
      </w:r>
      <w:r w:rsidR="009039C9">
        <w:rPr>
          <w:rFonts w:hint="eastAsia"/>
          <w:color w:val="00B0F0"/>
        </w:rPr>
        <w:t xml:space="preserve"> </w:t>
      </w:r>
      <w:r w:rsidR="009039C9" w:rsidRPr="00051AE7">
        <w:rPr>
          <w:rFonts w:hint="eastAsia"/>
          <w:color w:val="00B050"/>
        </w:rPr>
        <w:t>//</w:t>
      </w:r>
      <w:r w:rsidR="009039C9">
        <w:rPr>
          <w:rFonts w:hint="eastAsia"/>
          <w:color w:val="00B050"/>
        </w:rPr>
        <w:t xml:space="preserve"> </w:t>
      </w:r>
      <w:r w:rsidR="009039C9">
        <w:rPr>
          <w:rFonts w:hint="eastAsia"/>
          <w:color w:val="00B050"/>
        </w:rPr>
        <w:t>取结点的值</w:t>
      </w:r>
    </w:p>
    <w:p w:rsidR="00E761FC" w:rsidRDefault="00E761FC" w:rsidP="00E761FC">
      <w:r>
        <w:tab/>
      </w:r>
      <w:r>
        <w:rPr>
          <w:rFonts w:hint="eastAsia"/>
        </w:rPr>
        <w:tab/>
      </w:r>
      <w:r w:rsidRPr="006D1970">
        <w:rPr>
          <w:color w:val="00B0F0"/>
        </w:rPr>
        <w:t>choose case</w:t>
      </w:r>
      <w:r>
        <w:t xml:space="preserve"> </w:t>
      </w:r>
      <w:r w:rsidR="00C82DD6">
        <w:rPr>
          <w:rFonts w:hint="eastAsia"/>
        </w:rPr>
        <w:t>ljit_JsonItemType</w:t>
      </w:r>
    </w:p>
    <w:p w:rsidR="00E761FC" w:rsidRDefault="00E761FC" w:rsidP="00E761FC">
      <w:r>
        <w:tab/>
      </w:r>
      <w:r>
        <w:tab/>
      </w:r>
      <w:r>
        <w:rPr>
          <w:rFonts w:hint="eastAsia"/>
        </w:rPr>
        <w:tab/>
      </w:r>
      <w:r w:rsidR="00C82DD6" w:rsidRPr="006D1970">
        <w:rPr>
          <w:color w:val="00B0F0"/>
        </w:rPr>
        <w:t>case</w:t>
      </w:r>
      <w:r w:rsidR="00C82DD6">
        <w:t xml:space="preserve"> </w:t>
      </w:r>
      <w:r w:rsidR="00C82DD6" w:rsidRPr="00C82DD6">
        <w:rPr>
          <w:color w:val="7030A0"/>
        </w:rPr>
        <w:t>Json</w:t>
      </w:r>
      <w:r w:rsidRPr="00C82DD6">
        <w:rPr>
          <w:color w:val="7030A0"/>
        </w:rPr>
        <w:t>String</w:t>
      </w:r>
      <w:r w:rsidR="00C82DD6" w:rsidRPr="00C82DD6">
        <w:rPr>
          <w:rFonts w:hint="eastAsia"/>
          <w:color w:val="7030A0"/>
        </w:rPr>
        <w:t>Item</w:t>
      </w:r>
      <w:r w:rsidRPr="00C82DD6">
        <w:rPr>
          <w:color w:val="7030A0"/>
        </w:rPr>
        <w:t>!</w:t>
      </w:r>
    </w:p>
    <w:p w:rsidR="00E761FC" w:rsidRDefault="00E761FC" w:rsidP="00E761FC">
      <w:r>
        <w:tab/>
      </w:r>
      <w:r>
        <w:tab/>
      </w:r>
      <w:r>
        <w:tab/>
      </w:r>
      <w:r>
        <w:rPr>
          <w:rFonts w:hint="eastAsia"/>
        </w:rPr>
        <w:tab/>
      </w:r>
      <w:r w:rsidR="006D1970">
        <w:rPr>
          <w:rFonts w:hint="eastAsia"/>
        </w:rPr>
        <w:t xml:space="preserve">String </w:t>
      </w:r>
      <w:r>
        <w:t>ls_value = anv_JsonParser.GetItemString(al</w:t>
      </w:r>
      <w:r w:rsidR="006D1970">
        <w:rPr>
          <w:rFonts w:hint="eastAsia"/>
        </w:rPr>
        <w:t>p</w:t>
      </w:r>
      <w:r>
        <w:t>_Handle)</w:t>
      </w:r>
    </w:p>
    <w:p w:rsidR="00E761FC" w:rsidRDefault="00E761FC" w:rsidP="00E761FC">
      <w:r>
        <w:tab/>
      </w:r>
      <w:r>
        <w:tab/>
      </w:r>
      <w:r>
        <w:rPr>
          <w:rFonts w:hint="eastAsia"/>
        </w:rPr>
        <w:tab/>
      </w:r>
      <w:r w:rsidRPr="006D1970">
        <w:rPr>
          <w:color w:val="00B0F0"/>
        </w:rPr>
        <w:t>case</w:t>
      </w:r>
      <w:r w:rsidR="00C82DD6">
        <w:t xml:space="preserve"> </w:t>
      </w:r>
      <w:r w:rsidR="00C82DD6" w:rsidRPr="00C82DD6">
        <w:rPr>
          <w:color w:val="7030A0"/>
        </w:rPr>
        <w:t>Json</w:t>
      </w:r>
      <w:r w:rsidRPr="00C82DD6">
        <w:rPr>
          <w:color w:val="7030A0"/>
        </w:rPr>
        <w:t>Number</w:t>
      </w:r>
      <w:r w:rsidR="00C82DD6" w:rsidRPr="00C82DD6">
        <w:rPr>
          <w:rFonts w:hint="eastAsia"/>
          <w:color w:val="7030A0"/>
        </w:rPr>
        <w:t>Item</w:t>
      </w:r>
      <w:r w:rsidRPr="00C82DD6">
        <w:rPr>
          <w:color w:val="7030A0"/>
        </w:rPr>
        <w:t>!</w:t>
      </w:r>
    </w:p>
    <w:p w:rsidR="00E761FC" w:rsidRDefault="00E761FC" w:rsidP="00E761FC">
      <w:r>
        <w:tab/>
      </w:r>
      <w:r>
        <w:tab/>
      </w:r>
      <w:r>
        <w:tab/>
      </w:r>
      <w:r>
        <w:rPr>
          <w:rFonts w:hint="eastAsia"/>
        </w:rPr>
        <w:tab/>
      </w:r>
      <w:r w:rsidR="006D1970">
        <w:rPr>
          <w:rFonts w:hint="eastAsia"/>
        </w:rPr>
        <w:t xml:space="preserve">Double </w:t>
      </w:r>
      <w:r>
        <w:t>ldb_valu</w:t>
      </w:r>
      <w:r w:rsidR="006D1970">
        <w:t>e = anv_JsonParser.GetItem</w:t>
      </w:r>
      <w:r w:rsidR="006D1970">
        <w:rPr>
          <w:rFonts w:hint="eastAsia"/>
        </w:rPr>
        <w:t>Number</w:t>
      </w:r>
      <w:r>
        <w:t>(al</w:t>
      </w:r>
      <w:r w:rsidR="006D1970">
        <w:rPr>
          <w:rFonts w:hint="eastAsia"/>
        </w:rPr>
        <w:t>p</w:t>
      </w:r>
      <w:r>
        <w:t>_Handle)</w:t>
      </w:r>
    </w:p>
    <w:p w:rsidR="00E761FC" w:rsidRDefault="00E761FC" w:rsidP="00E761FC">
      <w:r>
        <w:tab/>
      </w:r>
      <w:r>
        <w:tab/>
      </w:r>
      <w:r>
        <w:rPr>
          <w:rFonts w:hint="eastAsia"/>
        </w:rPr>
        <w:tab/>
      </w:r>
      <w:r w:rsidR="00C82DD6" w:rsidRPr="006D1970">
        <w:rPr>
          <w:color w:val="00B0F0"/>
        </w:rPr>
        <w:t>case</w:t>
      </w:r>
      <w:r w:rsidR="00C82DD6">
        <w:t xml:space="preserve"> </w:t>
      </w:r>
      <w:r w:rsidR="00C82DD6" w:rsidRPr="00C82DD6">
        <w:rPr>
          <w:color w:val="7030A0"/>
        </w:rPr>
        <w:t>Json</w:t>
      </w:r>
      <w:r w:rsidRPr="00C82DD6">
        <w:rPr>
          <w:color w:val="7030A0"/>
        </w:rPr>
        <w:t>Boolean</w:t>
      </w:r>
      <w:r w:rsidR="00C82DD6" w:rsidRPr="00C82DD6">
        <w:rPr>
          <w:rFonts w:hint="eastAsia"/>
          <w:color w:val="7030A0"/>
        </w:rPr>
        <w:t>Item</w:t>
      </w:r>
      <w:r w:rsidRPr="00C82DD6">
        <w:rPr>
          <w:color w:val="7030A0"/>
        </w:rPr>
        <w:t>!</w:t>
      </w:r>
    </w:p>
    <w:p w:rsidR="00E761FC" w:rsidRDefault="00E761FC" w:rsidP="00E761FC">
      <w:r>
        <w:tab/>
      </w:r>
      <w:r>
        <w:tab/>
      </w:r>
      <w:r>
        <w:tab/>
      </w:r>
      <w:r>
        <w:rPr>
          <w:rFonts w:hint="eastAsia"/>
        </w:rPr>
        <w:tab/>
      </w:r>
      <w:r w:rsidR="006D1970">
        <w:rPr>
          <w:rFonts w:hint="eastAsia"/>
        </w:rPr>
        <w:t xml:space="preserve">Boolean </w:t>
      </w:r>
      <w:r>
        <w:t>lb_value = anv_JsonParser.GetItemBoolean(al</w:t>
      </w:r>
      <w:r w:rsidR="006D1970">
        <w:rPr>
          <w:rFonts w:hint="eastAsia"/>
        </w:rPr>
        <w:t>p</w:t>
      </w:r>
      <w:r>
        <w:t>_Handle)</w:t>
      </w:r>
    </w:p>
    <w:p w:rsidR="00E761FC" w:rsidRDefault="00E761FC" w:rsidP="00E761FC">
      <w:pPr>
        <w:rPr>
          <w:color w:val="7030A0"/>
        </w:rPr>
      </w:pPr>
      <w:r>
        <w:tab/>
      </w:r>
      <w:r>
        <w:tab/>
      </w:r>
      <w:r>
        <w:rPr>
          <w:rFonts w:hint="eastAsia"/>
        </w:rPr>
        <w:tab/>
      </w:r>
      <w:r w:rsidR="00C82DD6" w:rsidRPr="006D1970">
        <w:rPr>
          <w:color w:val="00B0F0"/>
        </w:rPr>
        <w:t>case</w:t>
      </w:r>
      <w:r w:rsidR="00C82DD6">
        <w:t xml:space="preserve"> </w:t>
      </w:r>
      <w:r w:rsidR="00C82DD6" w:rsidRPr="00C82DD6">
        <w:rPr>
          <w:color w:val="7030A0"/>
        </w:rPr>
        <w:t>JsonNullItem!</w:t>
      </w:r>
    </w:p>
    <w:p w:rsidR="006D1970" w:rsidRDefault="006D1970" w:rsidP="00E761FC">
      <w:r>
        <w:rPr>
          <w:rFonts w:hint="eastAsia"/>
          <w:color w:val="7030A0"/>
        </w:rPr>
        <w:tab/>
      </w:r>
      <w:r>
        <w:rPr>
          <w:rFonts w:hint="eastAsia"/>
          <w:color w:val="7030A0"/>
        </w:rPr>
        <w:tab/>
      </w:r>
      <w:r>
        <w:rPr>
          <w:rFonts w:hint="eastAsia"/>
          <w:color w:val="7030A0"/>
        </w:rPr>
        <w:tab/>
      </w:r>
      <w:r>
        <w:rPr>
          <w:rFonts w:hint="eastAsia"/>
          <w:color w:val="7030A0"/>
        </w:rPr>
        <w:tab/>
        <w:t>SetNull(ls_Null)</w:t>
      </w:r>
    </w:p>
    <w:p w:rsidR="00E761FC" w:rsidRPr="006D1970" w:rsidRDefault="00E761FC" w:rsidP="00945E28">
      <w:pPr>
        <w:rPr>
          <w:color w:val="00B0F0"/>
        </w:rPr>
      </w:pPr>
      <w:r>
        <w:tab/>
      </w:r>
      <w:r>
        <w:rPr>
          <w:rFonts w:hint="eastAsia"/>
        </w:rPr>
        <w:tab/>
      </w:r>
      <w:r w:rsidRPr="006D1970">
        <w:rPr>
          <w:color w:val="00B0F0"/>
        </w:rPr>
        <w:t>end choose</w:t>
      </w:r>
    </w:p>
    <w:p w:rsidR="005173E4" w:rsidRDefault="005173E4" w:rsidP="00945E28">
      <w:pPr>
        <w:rPr>
          <w:color w:val="00B0F0"/>
        </w:rPr>
      </w:pPr>
      <w:r>
        <w:rPr>
          <w:rFonts w:hint="eastAsia"/>
          <w:color w:val="00B0F0"/>
        </w:rPr>
        <w:tab/>
        <w:t>end if</w:t>
      </w:r>
    </w:p>
    <w:p w:rsidR="00945F2D" w:rsidRPr="00D529C0" w:rsidRDefault="00945E28" w:rsidP="00945F2D">
      <w:pPr>
        <w:rPr>
          <w:b/>
          <w:color w:val="002060"/>
        </w:rPr>
      </w:pPr>
      <w:r w:rsidRPr="00D529C0">
        <w:rPr>
          <w:b/>
          <w:color w:val="002060"/>
        </w:rPr>
        <w:t>}</w:t>
      </w:r>
    </w:p>
    <w:bookmarkEnd w:id="122"/>
    <w:bookmarkEnd w:id="123"/>
    <w:p w:rsidR="00AB79D1" w:rsidRDefault="00AB79D1" w:rsidP="002A4178">
      <w:pPr>
        <w:pStyle w:val="Heading2"/>
      </w:pPr>
      <w:r>
        <w:rPr>
          <w:rFonts w:hint="eastAsia"/>
        </w:rPr>
        <w:t>JSON</w:t>
      </w:r>
      <w:r>
        <w:rPr>
          <w:rFonts w:hint="eastAsia"/>
        </w:rPr>
        <w:t>构建</w:t>
      </w:r>
      <w:r w:rsidR="00FC64F6">
        <w:rPr>
          <w:rFonts w:hint="eastAsia"/>
        </w:rPr>
        <w:t>(JsonGenerator)</w:t>
      </w:r>
    </w:p>
    <w:p w:rsidR="00AB79D1" w:rsidRDefault="00E27A4B" w:rsidP="002A4178">
      <w:pPr>
        <w:pStyle w:val="Heading3"/>
      </w:pPr>
      <w:bookmarkStart w:id="161" w:name="OLE_LINK38"/>
      <w:bookmarkStart w:id="162" w:name="OLE_LINK39"/>
      <w:bookmarkStart w:id="163" w:name="OLE_LINK40"/>
      <w:bookmarkStart w:id="164" w:name="OLE_LINK41"/>
      <w:r>
        <w:rPr>
          <w:rFonts w:hint="eastAsia"/>
        </w:rPr>
        <w:t>构造</w:t>
      </w:r>
      <w:r w:rsidR="00D7643B">
        <w:rPr>
          <w:rFonts w:hint="eastAsia"/>
        </w:rPr>
        <w:t>JSON</w:t>
      </w:r>
    </w:p>
    <w:p w:rsidR="00084A5B" w:rsidRPr="00934667" w:rsidRDefault="00934667" w:rsidP="0082675A">
      <w:pPr>
        <w:pStyle w:val="ListParagraph"/>
        <w:numPr>
          <w:ilvl w:val="0"/>
          <w:numId w:val="11"/>
        </w:numPr>
        <w:spacing w:afterLines="50"/>
        <w:ind w:firstLineChars="0"/>
        <w:rPr>
          <w:b/>
        </w:rPr>
      </w:pPr>
      <w:r w:rsidRPr="00934667">
        <w:rPr>
          <w:rFonts w:hint="eastAsia"/>
          <w:b/>
        </w:rPr>
        <w:t>创建根结点是</w:t>
      </w:r>
      <w:r w:rsidRPr="00934667">
        <w:rPr>
          <w:rFonts w:hint="eastAsia"/>
          <w:b/>
        </w:rPr>
        <w:t>Object</w:t>
      </w:r>
      <w:r w:rsidRPr="00934667">
        <w:rPr>
          <w:rFonts w:hint="eastAsia"/>
          <w:b/>
        </w:rPr>
        <w:t>的</w:t>
      </w:r>
      <w:r w:rsidRPr="00934667">
        <w:rPr>
          <w:rFonts w:hint="eastAsia"/>
          <w:b/>
        </w:rPr>
        <w:t>JSON</w:t>
      </w:r>
    </w:p>
    <w:p w:rsidR="00084A5B" w:rsidRDefault="00084A5B" w:rsidP="00084A5B">
      <w:pPr>
        <w:pStyle w:val="ListParagraph"/>
        <w:ind w:left="420" w:firstLineChars="0" w:firstLine="0"/>
      </w:pPr>
      <w:r>
        <w:rPr>
          <w:rFonts w:hint="eastAsia"/>
        </w:rPr>
        <w:t>JsonGenerator lnv_JsonGenerator</w:t>
      </w:r>
    </w:p>
    <w:p w:rsidR="00084A5B" w:rsidRDefault="00084A5B" w:rsidP="00084A5B">
      <w:pPr>
        <w:pStyle w:val="ListParagraph"/>
        <w:ind w:left="420" w:firstLineChars="0" w:firstLine="0"/>
      </w:pPr>
    </w:p>
    <w:p w:rsidR="00084A5B" w:rsidRDefault="00084A5B" w:rsidP="00084A5B">
      <w:pPr>
        <w:pStyle w:val="ListParagraph"/>
        <w:ind w:left="420" w:firstLineChars="0" w:firstLine="0"/>
        <w:rPr>
          <w:color w:val="00B050"/>
        </w:rPr>
      </w:pPr>
      <w:bookmarkStart w:id="165" w:name="OLE_LINK326"/>
      <w:bookmarkStart w:id="166" w:name="OLE_LINK376"/>
      <w:bookmarkStart w:id="167" w:name="OLE_LINK377"/>
      <w:r w:rsidRPr="00792DC5">
        <w:rPr>
          <w:rFonts w:hint="eastAsia"/>
          <w:color w:val="00B050"/>
        </w:rPr>
        <w:t xml:space="preserve">// </w:t>
      </w:r>
      <w:r>
        <w:rPr>
          <w:rFonts w:hint="eastAsia"/>
          <w:color w:val="00B050"/>
        </w:rPr>
        <w:t>创建根结点是</w:t>
      </w:r>
      <w:r>
        <w:rPr>
          <w:rFonts w:hint="eastAsia"/>
          <w:color w:val="00B050"/>
        </w:rPr>
        <w:t>Object</w:t>
      </w:r>
      <w:r>
        <w:rPr>
          <w:rFonts w:hint="eastAsia"/>
          <w:color w:val="00B050"/>
        </w:rPr>
        <w:t>的</w:t>
      </w:r>
      <w:r>
        <w:rPr>
          <w:rFonts w:hint="eastAsia"/>
          <w:color w:val="00B050"/>
        </w:rPr>
        <w:t>JSON</w:t>
      </w:r>
    </w:p>
    <w:bookmarkEnd w:id="165"/>
    <w:bookmarkEnd w:id="166"/>
    <w:bookmarkEnd w:id="167"/>
    <w:p w:rsidR="00084A5B" w:rsidRPr="00792DC5" w:rsidRDefault="00084A5B" w:rsidP="00084A5B">
      <w:pPr>
        <w:pStyle w:val="ListParagraph"/>
        <w:ind w:left="420" w:firstLineChars="0" w:firstLine="0"/>
        <w:rPr>
          <w:color w:val="00B050"/>
        </w:rPr>
      </w:pPr>
      <w:r>
        <w:rPr>
          <w:rFonts w:hint="eastAsia"/>
        </w:rPr>
        <w:t>LongPtr l</w:t>
      </w:r>
      <w:r w:rsidR="00A62CAF">
        <w:rPr>
          <w:rFonts w:hint="eastAsia"/>
        </w:rPr>
        <w:t>lp_RootObject</w:t>
      </w:r>
      <w:r>
        <w:rPr>
          <w:rFonts w:hint="eastAsia"/>
        </w:rPr>
        <w:t xml:space="preserve"> = lnv_JsonGenerator.Create</w:t>
      </w:r>
      <w:r w:rsidR="00675203">
        <w:rPr>
          <w:rFonts w:hint="eastAsia"/>
        </w:rPr>
        <w:t>Json</w:t>
      </w:r>
      <w:r>
        <w:rPr>
          <w:rFonts w:hint="eastAsia"/>
        </w:rPr>
        <w:t>Object</w:t>
      </w:r>
      <w:r w:rsidR="00675203">
        <w:rPr>
          <w:rFonts w:hint="eastAsia"/>
        </w:rPr>
        <w:t xml:space="preserve"> </w:t>
      </w:r>
      <w:r>
        <w:rPr>
          <w:rFonts w:hint="eastAsia"/>
        </w:rPr>
        <w:t>()</w:t>
      </w:r>
    </w:p>
    <w:p w:rsidR="00084A5B" w:rsidRDefault="00084A5B" w:rsidP="00084A5B">
      <w:pPr>
        <w:pStyle w:val="ListParagraph"/>
        <w:ind w:left="420" w:firstLineChars="0" w:firstLine="0"/>
        <w:rPr>
          <w:color w:val="00B0F0"/>
        </w:rPr>
      </w:pPr>
      <w:r w:rsidRPr="002347D7">
        <w:rPr>
          <w:rFonts w:hint="eastAsia"/>
          <w:color w:val="00B0F0"/>
        </w:rPr>
        <w:t>if</w:t>
      </w:r>
      <w:r>
        <w:rPr>
          <w:rFonts w:hint="eastAsia"/>
        </w:rPr>
        <w:t xml:space="preserve"> l</w:t>
      </w:r>
      <w:r w:rsidR="00A62CAF">
        <w:rPr>
          <w:rFonts w:hint="eastAsia"/>
        </w:rPr>
        <w:t>lp_RootObject</w:t>
      </w:r>
      <w:r>
        <w:rPr>
          <w:rFonts w:hint="eastAsia"/>
        </w:rPr>
        <w:t xml:space="preserve"> &lt;&gt; -1 </w:t>
      </w:r>
      <w:r w:rsidRPr="002347D7">
        <w:rPr>
          <w:rFonts w:hint="eastAsia"/>
          <w:color w:val="00B0F0"/>
        </w:rPr>
        <w:t>then</w:t>
      </w:r>
    </w:p>
    <w:p w:rsidR="00084A5B" w:rsidRPr="00084A5B" w:rsidRDefault="00084A5B" w:rsidP="00084A5B">
      <w:pPr>
        <w:pStyle w:val="ListParagraph"/>
        <w:ind w:left="420" w:firstLineChars="0" w:firstLine="0"/>
        <w:rPr>
          <w:b/>
        </w:rPr>
      </w:pPr>
      <w:r w:rsidRPr="00084A5B">
        <w:rPr>
          <w:rFonts w:hint="eastAsia"/>
          <w:b/>
        </w:rPr>
        <w:tab/>
      </w:r>
      <w:r w:rsidRPr="00084A5B">
        <w:rPr>
          <w:b/>
        </w:rPr>
        <w:t>……</w:t>
      </w:r>
    </w:p>
    <w:p w:rsidR="00084A5B" w:rsidRPr="00CA2561" w:rsidRDefault="00084A5B" w:rsidP="00084A5B">
      <w:pPr>
        <w:pStyle w:val="ListParagraph"/>
        <w:ind w:left="420" w:firstLineChars="0" w:firstLine="0"/>
        <w:rPr>
          <w:color w:val="00B0F0"/>
        </w:rPr>
      </w:pPr>
      <w:r w:rsidRPr="002347D7">
        <w:rPr>
          <w:rFonts w:hint="eastAsia"/>
          <w:color w:val="00B0F0"/>
        </w:rPr>
        <w:t>end if</w:t>
      </w:r>
    </w:p>
    <w:p w:rsidR="00084A5B" w:rsidRPr="00934667" w:rsidRDefault="00934667" w:rsidP="0082675A">
      <w:pPr>
        <w:pStyle w:val="ListParagraph"/>
        <w:numPr>
          <w:ilvl w:val="0"/>
          <w:numId w:val="11"/>
        </w:numPr>
        <w:spacing w:beforeLines="50" w:afterLines="50"/>
        <w:ind w:firstLineChars="0"/>
        <w:rPr>
          <w:b/>
        </w:rPr>
      </w:pPr>
      <w:r w:rsidRPr="00934667">
        <w:rPr>
          <w:rFonts w:hint="eastAsia"/>
          <w:b/>
        </w:rPr>
        <w:t>创建根结点是</w:t>
      </w:r>
      <w:r w:rsidRPr="00934667">
        <w:rPr>
          <w:rFonts w:hint="eastAsia"/>
          <w:b/>
        </w:rPr>
        <w:t>Array</w:t>
      </w:r>
      <w:r w:rsidRPr="00934667">
        <w:rPr>
          <w:rFonts w:hint="eastAsia"/>
          <w:b/>
        </w:rPr>
        <w:t>的</w:t>
      </w:r>
      <w:r w:rsidRPr="00934667">
        <w:rPr>
          <w:rFonts w:hint="eastAsia"/>
          <w:b/>
        </w:rPr>
        <w:t>JSON</w:t>
      </w:r>
    </w:p>
    <w:p w:rsidR="00084A5B" w:rsidRDefault="00084A5B" w:rsidP="00084A5B">
      <w:pPr>
        <w:pStyle w:val="ListParagraph"/>
        <w:ind w:left="420" w:firstLineChars="0" w:firstLine="0"/>
      </w:pPr>
      <w:r>
        <w:rPr>
          <w:rFonts w:hint="eastAsia"/>
        </w:rPr>
        <w:t>JsonGenerator lnv_JsonGenerator</w:t>
      </w:r>
    </w:p>
    <w:p w:rsidR="00084A5B" w:rsidRDefault="00084A5B" w:rsidP="00084A5B">
      <w:pPr>
        <w:pStyle w:val="ListParagraph"/>
        <w:ind w:left="420" w:firstLineChars="0" w:firstLine="0"/>
      </w:pPr>
    </w:p>
    <w:p w:rsidR="00084A5B" w:rsidRDefault="00084A5B" w:rsidP="00084A5B">
      <w:pPr>
        <w:pStyle w:val="ListParagraph"/>
        <w:ind w:left="420" w:firstLineChars="0" w:firstLine="0"/>
        <w:rPr>
          <w:color w:val="00B050"/>
        </w:rPr>
      </w:pPr>
      <w:r w:rsidRPr="00792DC5">
        <w:rPr>
          <w:rFonts w:hint="eastAsia"/>
          <w:color w:val="00B050"/>
        </w:rPr>
        <w:t xml:space="preserve">// </w:t>
      </w:r>
      <w:r>
        <w:rPr>
          <w:rFonts w:hint="eastAsia"/>
          <w:color w:val="00B050"/>
        </w:rPr>
        <w:t>创建根结点是</w:t>
      </w:r>
      <w:r>
        <w:rPr>
          <w:rFonts w:hint="eastAsia"/>
          <w:color w:val="00B050"/>
        </w:rPr>
        <w:t>Array</w:t>
      </w:r>
      <w:r>
        <w:rPr>
          <w:rFonts w:hint="eastAsia"/>
          <w:color w:val="00B050"/>
        </w:rPr>
        <w:t>的</w:t>
      </w:r>
      <w:r>
        <w:rPr>
          <w:rFonts w:hint="eastAsia"/>
          <w:color w:val="00B050"/>
        </w:rPr>
        <w:t>JSON</w:t>
      </w:r>
    </w:p>
    <w:p w:rsidR="00084A5B" w:rsidRPr="00792DC5" w:rsidRDefault="00084A5B" w:rsidP="00084A5B">
      <w:pPr>
        <w:pStyle w:val="ListParagraph"/>
        <w:ind w:left="420" w:firstLineChars="0" w:firstLine="0"/>
        <w:rPr>
          <w:color w:val="00B050"/>
        </w:rPr>
      </w:pPr>
      <w:r>
        <w:rPr>
          <w:rFonts w:hint="eastAsia"/>
        </w:rPr>
        <w:t>LongPtr llp_RootArray = lnv_JsonGenerator.CreateJson</w:t>
      </w:r>
      <w:r w:rsidR="00675203">
        <w:rPr>
          <w:rFonts w:hint="eastAsia"/>
        </w:rPr>
        <w:t xml:space="preserve">Array </w:t>
      </w:r>
      <w:r>
        <w:rPr>
          <w:rFonts w:hint="eastAsia"/>
        </w:rPr>
        <w:t>()</w:t>
      </w:r>
    </w:p>
    <w:p w:rsidR="00084A5B" w:rsidRDefault="00084A5B" w:rsidP="00084A5B">
      <w:pPr>
        <w:pStyle w:val="ListParagraph"/>
        <w:ind w:left="420" w:firstLineChars="0" w:firstLine="0"/>
        <w:rPr>
          <w:color w:val="00B0F0"/>
        </w:rPr>
      </w:pPr>
      <w:r w:rsidRPr="002347D7">
        <w:rPr>
          <w:rFonts w:hint="eastAsia"/>
          <w:color w:val="00B0F0"/>
        </w:rPr>
        <w:t>if</w:t>
      </w:r>
      <w:r>
        <w:rPr>
          <w:rFonts w:hint="eastAsia"/>
        </w:rPr>
        <w:t xml:space="preserve"> llp_RootArray &lt;&gt; -1 </w:t>
      </w:r>
      <w:r w:rsidRPr="002347D7">
        <w:rPr>
          <w:rFonts w:hint="eastAsia"/>
          <w:color w:val="00B0F0"/>
        </w:rPr>
        <w:t>then</w:t>
      </w:r>
    </w:p>
    <w:p w:rsidR="00084A5B" w:rsidRPr="00084A5B" w:rsidRDefault="00084A5B" w:rsidP="00084A5B">
      <w:pPr>
        <w:pStyle w:val="ListParagraph"/>
        <w:ind w:left="420" w:firstLineChars="0" w:firstLine="0"/>
        <w:rPr>
          <w:b/>
        </w:rPr>
      </w:pPr>
      <w:r w:rsidRPr="00084A5B">
        <w:rPr>
          <w:rFonts w:hint="eastAsia"/>
          <w:b/>
        </w:rPr>
        <w:tab/>
      </w:r>
      <w:r w:rsidRPr="00084A5B">
        <w:rPr>
          <w:b/>
        </w:rPr>
        <w:t>……</w:t>
      </w:r>
    </w:p>
    <w:p w:rsidR="00CE1A0B" w:rsidRPr="00CE1A0B" w:rsidRDefault="00084A5B" w:rsidP="00CE1A0B">
      <w:pPr>
        <w:pStyle w:val="ListParagraph"/>
        <w:ind w:left="420" w:firstLineChars="0" w:firstLine="0"/>
        <w:rPr>
          <w:color w:val="00B0F0"/>
        </w:rPr>
      </w:pPr>
      <w:r w:rsidRPr="002347D7">
        <w:rPr>
          <w:rFonts w:hint="eastAsia"/>
          <w:color w:val="00B0F0"/>
        </w:rPr>
        <w:t>end if</w:t>
      </w:r>
    </w:p>
    <w:p w:rsidR="004E5243" w:rsidRDefault="00CD776C" w:rsidP="002A4178">
      <w:pPr>
        <w:pStyle w:val="Heading3"/>
      </w:pPr>
      <w:bookmarkStart w:id="168" w:name="OLE_LINK42"/>
      <w:bookmarkStart w:id="169" w:name="OLE_LINK43"/>
      <w:r>
        <w:rPr>
          <w:rFonts w:hint="eastAsia"/>
        </w:rPr>
        <w:lastRenderedPageBreak/>
        <w:t>增加</w:t>
      </w:r>
      <w:r>
        <w:rPr>
          <w:rFonts w:hint="eastAsia"/>
        </w:rPr>
        <w:t>Object</w:t>
      </w:r>
      <w:r w:rsidR="00CE1A0B">
        <w:rPr>
          <w:rFonts w:hint="eastAsia"/>
        </w:rPr>
        <w:t>的子</w:t>
      </w:r>
      <w:r w:rsidR="004E5243">
        <w:rPr>
          <w:rFonts w:hint="eastAsia"/>
        </w:rPr>
        <w:t>结点</w:t>
      </w:r>
    </w:p>
    <w:p w:rsidR="00CE1A0B" w:rsidRPr="00271793" w:rsidRDefault="00CE1A0B" w:rsidP="0082675A">
      <w:pPr>
        <w:pStyle w:val="ListParagraph"/>
        <w:numPr>
          <w:ilvl w:val="0"/>
          <w:numId w:val="11"/>
        </w:numPr>
        <w:spacing w:afterLines="50"/>
        <w:ind w:firstLineChars="0"/>
        <w:rPr>
          <w:b/>
        </w:rPr>
      </w:pPr>
      <w:r>
        <w:rPr>
          <w:rFonts w:hint="eastAsia"/>
          <w:b/>
        </w:rPr>
        <w:t>增加</w:t>
      </w:r>
      <w:r w:rsidR="008552AD">
        <w:rPr>
          <w:rFonts w:hint="eastAsia"/>
          <w:b/>
        </w:rPr>
        <w:t>Value</w:t>
      </w:r>
      <w:r w:rsidR="008552AD">
        <w:rPr>
          <w:rFonts w:hint="eastAsia"/>
          <w:b/>
        </w:rPr>
        <w:t>子</w:t>
      </w:r>
      <w:r>
        <w:rPr>
          <w:rFonts w:hint="eastAsia"/>
          <w:b/>
        </w:rPr>
        <w:t>结点</w:t>
      </w:r>
    </w:p>
    <w:p w:rsidR="00271793" w:rsidRDefault="00271793" w:rsidP="00271793">
      <w:pPr>
        <w:pStyle w:val="ListParagraph"/>
        <w:ind w:left="420" w:firstLineChars="0" w:firstLine="0"/>
      </w:pPr>
      <w:r>
        <w:rPr>
          <w:rFonts w:hint="eastAsia"/>
        </w:rPr>
        <w:t>JsonGenerator lnv_JsonGenerator</w:t>
      </w:r>
    </w:p>
    <w:p w:rsidR="00271793" w:rsidRDefault="00271793" w:rsidP="00271793">
      <w:pPr>
        <w:pStyle w:val="ListParagraph"/>
        <w:ind w:left="420" w:firstLineChars="0" w:firstLine="0"/>
      </w:pPr>
    </w:p>
    <w:p w:rsidR="00B52040" w:rsidRDefault="00B52040" w:rsidP="00B52040">
      <w:pPr>
        <w:pStyle w:val="ListParagraph"/>
        <w:ind w:left="420" w:firstLineChars="0" w:firstLine="0"/>
        <w:rPr>
          <w:color w:val="00B050"/>
        </w:rPr>
      </w:pPr>
      <w:r w:rsidRPr="00792DC5">
        <w:rPr>
          <w:rFonts w:hint="eastAsia"/>
          <w:color w:val="00B050"/>
        </w:rPr>
        <w:t xml:space="preserve">// </w:t>
      </w:r>
      <w:r>
        <w:rPr>
          <w:rFonts w:hint="eastAsia"/>
          <w:color w:val="00B050"/>
        </w:rPr>
        <w:t>创建根结点是</w:t>
      </w:r>
      <w:r>
        <w:rPr>
          <w:rFonts w:hint="eastAsia"/>
          <w:color w:val="00B050"/>
        </w:rPr>
        <w:t>Object</w:t>
      </w:r>
      <w:r>
        <w:rPr>
          <w:rFonts w:hint="eastAsia"/>
          <w:color w:val="00B050"/>
        </w:rPr>
        <w:t>的</w:t>
      </w:r>
      <w:r>
        <w:rPr>
          <w:rFonts w:hint="eastAsia"/>
          <w:color w:val="00B050"/>
        </w:rPr>
        <w:t>JSON</w:t>
      </w:r>
    </w:p>
    <w:p w:rsidR="00271793" w:rsidRPr="00792DC5" w:rsidRDefault="00271793" w:rsidP="00271793">
      <w:pPr>
        <w:pStyle w:val="ListParagraph"/>
        <w:ind w:left="420" w:firstLineChars="0" w:firstLine="0"/>
        <w:rPr>
          <w:color w:val="00B050"/>
        </w:rPr>
      </w:pPr>
      <w:r>
        <w:rPr>
          <w:rFonts w:hint="eastAsia"/>
        </w:rPr>
        <w:t>LongPtr l</w:t>
      </w:r>
      <w:r w:rsidR="009237C5">
        <w:rPr>
          <w:rFonts w:hint="eastAsia"/>
        </w:rPr>
        <w:t>lp_</w:t>
      </w:r>
      <w:r w:rsidR="000073E5">
        <w:rPr>
          <w:rFonts w:hint="eastAsia"/>
        </w:rPr>
        <w:t xml:space="preserve">RootObject </w:t>
      </w:r>
      <w:r>
        <w:rPr>
          <w:rFonts w:hint="eastAsia"/>
        </w:rPr>
        <w:t>= lnv_JsonGenerator.</w:t>
      </w:r>
      <w:r w:rsidR="00F246D4">
        <w:rPr>
          <w:rFonts w:hint="eastAsia"/>
        </w:rPr>
        <w:t xml:space="preserve">CreateJsonObject </w:t>
      </w:r>
      <w:r>
        <w:rPr>
          <w:rFonts w:hint="eastAsia"/>
        </w:rPr>
        <w:t>()</w:t>
      </w:r>
    </w:p>
    <w:p w:rsidR="00271793" w:rsidRDefault="00271793" w:rsidP="00271793">
      <w:r>
        <w:rPr>
          <w:rFonts w:hint="eastAsia"/>
        </w:rPr>
        <w:tab/>
      </w:r>
    </w:p>
    <w:p w:rsidR="00271793" w:rsidRPr="009237C5" w:rsidRDefault="009237C5" w:rsidP="009237C5">
      <w:pPr>
        <w:pStyle w:val="ListParagraph"/>
        <w:ind w:left="420" w:firstLineChars="0" w:firstLine="0"/>
        <w:rPr>
          <w:color w:val="00B050"/>
        </w:rPr>
      </w:pPr>
      <w:r w:rsidRPr="00792DC5">
        <w:rPr>
          <w:rFonts w:hint="eastAsia"/>
          <w:color w:val="00B050"/>
        </w:rPr>
        <w:t xml:space="preserve">// </w:t>
      </w:r>
      <w:r>
        <w:rPr>
          <w:rFonts w:hint="eastAsia"/>
          <w:color w:val="00B050"/>
        </w:rPr>
        <w:t>增加</w:t>
      </w:r>
      <w:r>
        <w:rPr>
          <w:rFonts w:hint="eastAsia"/>
          <w:color w:val="00B050"/>
        </w:rPr>
        <w:t>Value</w:t>
      </w:r>
      <w:r>
        <w:rPr>
          <w:rFonts w:hint="eastAsia"/>
          <w:color w:val="00B050"/>
        </w:rPr>
        <w:t>子结点</w:t>
      </w:r>
    </w:p>
    <w:p w:rsidR="00271793" w:rsidRDefault="00CE1CA1" w:rsidP="00271793">
      <w:pPr>
        <w:ind w:firstLine="420"/>
      </w:pPr>
      <w:r>
        <w:t>lvn_JsonGenerator.Add</w:t>
      </w:r>
      <w:r>
        <w:rPr>
          <w:rFonts w:hint="eastAsia"/>
        </w:rPr>
        <w:t>Item</w:t>
      </w:r>
      <w:r>
        <w:t>String</w:t>
      </w:r>
      <w:r w:rsidR="00271793">
        <w:t>(ll</w:t>
      </w:r>
      <w:r w:rsidR="00B52040">
        <w:rPr>
          <w:rFonts w:hint="eastAsia"/>
        </w:rPr>
        <w:t>p</w:t>
      </w:r>
      <w:r w:rsidR="00271793">
        <w:t>_</w:t>
      </w:r>
      <w:r w:rsidR="000073E5">
        <w:rPr>
          <w:rFonts w:hint="eastAsia"/>
        </w:rPr>
        <w:t>RootObject</w:t>
      </w:r>
      <w:r w:rsidR="004502B0">
        <w:t>, "</w:t>
      </w:r>
      <w:r w:rsidR="004502B0">
        <w:rPr>
          <w:rFonts w:hint="eastAsia"/>
        </w:rPr>
        <w:t>string</w:t>
      </w:r>
      <w:r w:rsidR="00271793">
        <w:t>", "string")</w:t>
      </w:r>
    </w:p>
    <w:p w:rsidR="00271793" w:rsidRDefault="00271793" w:rsidP="00271793">
      <w:pPr>
        <w:ind w:firstLine="420"/>
      </w:pPr>
      <w:r>
        <w:t>lvn_JsonGenerator.Add</w:t>
      </w:r>
      <w:r w:rsidR="00CE1CA1">
        <w:rPr>
          <w:rFonts w:hint="eastAsia"/>
        </w:rPr>
        <w:t>Item</w:t>
      </w:r>
      <w:r>
        <w:t>Number(ll</w:t>
      </w:r>
      <w:r w:rsidR="00B52040">
        <w:rPr>
          <w:rFonts w:hint="eastAsia"/>
        </w:rPr>
        <w:t>p</w:t>
      </w:r>
      <w:r>
        <w:t>_</w:t>
      </w:r>
      <w:r w:rsidR="000073E5">
        <w:rPr>
          <w:rFonts w:hint="eastAsia"/>
        </w:rPr>
        <w:t>Root</w:t>
      </w:r>
      <w:r w:rsidR="00CE1CA1">
        <w:rPr>
          <w:rFonts w:hint="eastAsia"/>
        </w:rPr>
        <w:t>Object</w:t>
      </w:r>
      <w:r w:rsidR="009C32FF">
        <w:t>, "</w:t>
      </w:r>
      <w:r w:rsidR="004502B0">
        <w:rPr>
          <w:rFonts w:hint="eastAsia"/>
        </w:rPr>
        <w:t>long</w:t>
      </w:r>
      <w:r>
        <w:t>", 100)</w:t>
      </w:r>
    </w:p>
    <w:p w:rsidR="00271793" w:rsidRDefault="00271793" w:rsidP="00271793">
      <w:pPr>
        <w:ind w:firstLine="420"/>
      </w:pPr>
      <w:r>
        <w:t>lvn_JsonGenerator.Add</w:t>
      </w:r>
      <w:r w:rsidR="00CE1CA1">
        <w:rPr>
          <w:rFonts w:hint="eastAsia"/>
        </w:rPr>
        <w:t>Item</w:t>
      </w:r>
      <w:r>
        <w:t>Boolean(ll</w:t>
      </w:r>
      <w:r w:rsidR="00B52040">
        <w:rPr>
          <w:rFonts w:hint="eastAsia"/>
        </w:rPr>
        <w:t>p</w:t>
      </w:r>
      <w:r>
        <w:t>_</w:t>
      </w:r>
      <w:r w:rsidR="000073E5">
        <w:rPr>
          <w:rFonts w:hint="eastAsia"/>
        </w:rPr>
        <w:t>Root</w:t>
      </w:r>
      <w:r w:rsidR="00CE1CA1">
        <w:rPr>
          <w:rFonts w:hint="eastAsia"/>
        </w:rPr>
        <w:t>Object</w:t>
      </w:r>
      <w:r w:rsidR="009C32FF">
        <w:t>, "</w:t>
      </w:r>
      <w:r w:rsidR="004502B0">
        <w:rPr>
          <w:rFonts w:hint="eastAsia"/>
        </w:rPr>
        <w:t>boolean</w:t>
      </w:r>
      <w:r>
        <w:t>", true)</w:t>
      </w:r>
    </w:p>
    <w:p w:rsidR="00271793" w:rsidRDefault="00271793" w:rsidP="00271793">
      <w:pPr>
        <w:ind w:firstLine="420"/>
      </w:pPr>
      <w:r>
        <w:t>lvn_JsonGenerator.Add</w:t>
      </w:r>
      <w:r w:rsidR="00CE1CA1">
        <w:rPr>
          <w:rFonts w:hint="eastAsia"/>
        </w:rPr>
        <w:t>Item</w:t>
      </w:r>
      <w:r>
        <w:t>DateTime(ll</w:t>
      </w:r>
      <w:r w:rsidR="00B52040">
        <w:rPr>
          <w:rFonts w:hint="eastAsia"/>
        </w:rPr>
        <w:t>p</w:t>
      </w:r>
      <w:r>
        <w:t>_</w:t>
      </w:r>
      <w:r w:rsidR="000073E5">
        <w:rPr>
          <w:rFonts w:hint="eastAsia"/>
        </w:rPr>
        <w:t>Root</w:t>
      </w:r>
      <w:r w:rsidR="00CE1CA1">
        <w:rPr>
          <w:rFonts w:hint="eastAsia"/>
        </w:rPr>
        <w:t>Object</w:t>
      </w:r>
      <w:r w:rsidR="009C32FF">
        <w:t>, "</w:t>
      </w:r>
      <w:r w:rsidR="004502B0">
        <w:rPr>
          <w:rFonts w:hint="eastAsia"/>
        </w:rPr>
        <w:t>datetime</w:t>
      </w:r>
      <w:r>
        <w:t xml:space="preserve">", </w:t>
      </w:r>
      <w:r w:rsidR="004502B0">
        <w:rPr>
          <w:rFonts w:hint="eastAsia"/>
        </w:rPr>
        <w:t>2017-09-21 12:00:00</w:t>
      </w:r>
      <w:r>
        <w:t>)</w:t>
      </w:r>
    </w:p>
    <w:p w:rsidR="00271793" w:rsidRDefault="00CE1CA1" w:rsidP="00271793">
      <w:pPr>
        <w:ind w:firstLine="420"/>
      </w:pPr>
      <w:r>
        <w:t>lvn_JsonGenerator.Add</w:t>
      </w:r>
      <w:r>
        <w:rPr>
          <w:rFonts w:hint="eastAsia"/>
        </w:rPr>
        <w:t>Item</w:t>
      </w:r>
      <w:r>
        <w:t>Blob</w:t>
      </w:r>
      <w:r>
        <w:rPr>
          <w:rFonts w:hint="eastAsia"/>
        </w:rPr>
        <w:t>(</w:t>
      </w:r>
      <w:r w:rsidR="00271793">
        <w:t>ll</w:t>
      </w:r>
      <w:r w:rsidR="00B52040">
        <w:rPr>
          <w:rFonts w:hint="eastAsia"/>
        </w:rPr>
        <w:t>p</w:t>
      </w:r>
      <w:r w:rsidR="00271793">
        <w:t>_</w:t>
      </w:r>
      <w:r w:rsidR="000073E5">
        <w:rPr>
          <w:rFonts w:hint="eastAsia"/>
        </w:rPr>
        <w:t>Root</w:t>
      </w:r>
      <w:r>
        <w:rPr>
          <w:rFonts w:hint="eastAsia"/>
        </w:rPr>
        <w:t>Object</w:t>
      </w:r>
      <w:r w:rsidR="009C32FF">
        <w:t>, "</w:t>
      </w:r>
      <w:r w:rsidR="004502B0">
        <w:rPr>
          <w:rFonts w:hint="eastAsia"/>
        </w:rPr>
        <w:t>blob</w:t>
      </w:r>
      <w:r w:rsidR="004502B0">
        <w:t xml:space="preserve">", </w:t>
      </w:r>
      <w:r w:rsidR="004502B0">
        <w:rPr>
          <w:rFonts w:hint="eastAsia"/>
        </w:rPr>
        <w:t>blob(</w:t>
      </w:r>
      <w:r w:rsidR="004502B0">
        <w:t>“</w:t>
      </w:r>
      <w:r w:rsidR="004502B0">
        <w:rPr>
          <w:rFonts w:hint="eastAsia"/>
        </w:rPr>
        <w:t>this is blob</w:t>
      </w:r>
      <w:r w:rsidR="004502B0">
        <w:t>”</w:t>
      </w:r>
      <w:r w:rsidR="004502B0">
        <w:rPr>
          <w:rFonts w:hint="eastAsia"/>
        </w:rPr>
        <w:t>)</w:t>
      </w:r>
      <w:r w:rsidR="00271793">
        <w:t>)</w:t>
      </w:r>
    </w:p>
    <w:p w:rsidR="00271793" w:rsidRDefault="00271793" w:rsidP="00271793">
      <w:pPr>
        <w:ind w:firstLine="420"/>
      </w:pPr>
      <w:bookmarkStart w:id="170" w:name="OLE_LINK166"/>
      <w:bookmarkStart w:id="171" w:name="OLE_LINK229"/>
      <w:bookmarkStart w:id="172" w:name="OLE_LINK243"/>
      <w:r>
        <w:t>lvn_JsonGenerator.Add</w:t>
      </w:r>
      <w:r w:rsidR="00CE1CA1">
        <w:rPr>
          <w:rFonts w:hint="eastAsia"/>
        </w:rPr>
        <w:t>Item</w:t>
      </w:r>
      <w:r>
        <w:t>Null(ll</w:t>
      </w:r>
      <w:r w:rsidR="00B52040">
        <w:rPr>
          <w:rFonts w:hint="eastAsia"/>
        </w:rPr>
        <w:t>p</w:t>
      </w:r>
      <w:r>
        <w:t>_</w:t>
      </w:r>
      <w:r w:rsidR="000073E5">
        <w:rPr>
          <w:rFonts w:hint="eastAsia"/>
        </w:rPr>
        <w:t>Root</w:t>
      </w:r>
      <w:r w:rsidR="00CE1CA1">
        <w:rPr>
          <w:rFonts w:hint="eastAsia"/>
        </w:rPr>
        <w:t>Object</w:t>
      </w:r>
      <w:r w:rsidR="009C32FF">
        <w:t>, "</w:t>
      </w:r>
      <w:r w:rsidR="005A7818">
        <w:rPr>
          <w:rFonts w:hint="eastAsia"/>
        </w:rPr>
        <w:t>remark</w:t>
      </w:r>
      <w:r>
        <w:t>")</w:t>
      </w:r>
    </w:p>
    <w:bookmarkEnd w:id="170"/>
    <w:bookmarkEnd w:id="171"/>
    <w:bookmarkEnd w:id="172"/>
    <w:p w:rsidR="00387DF1" w:rsidRPr="00366505" w:rsidRDefault="00387DF1" w:rsidP="00271793">
      <w:pPr>
        <w:ind w:firstLine="420"/>
      </w:pPr>
    </w:p>
    <w:p w:rsidR="00387DF1" w:rsidRDefault="00387DF1" w:rsidP="00387DF1">
      <w:pPr>
        <w:pStyle w:val="ListParagraph"/>
        <w:ind w:left="420" w:firstLineChars="0" w:firstLine="0"/>
        <w:rPr>
          <w:color w:val="00B050"/>
        </w:rPr>
      </w:pPr>
      <w:r w:rsidRPr="00792DC5">
        <w:rPr>
          <w:rFonts w:hint="eastAsia"/>
          <w:color w:val="00B050"/>
        </w:rPr>
        <w:t xml:space="preserve">// </w:t>
      </w:r>
      <w:r w:rsidR="00187C70">
        <w:rPr>
          <w:rFonts w:hint="eastAsia"/>
          <w:color w:val="00B050"/>
        </w:rPr>
        <w:t>输出</w:t>
      </w:r>
      <w:r w:rsidR="00187C70">
        <w:rPr>
          <w:rFonts w:hint="eastAsia"/>
          <w:color w:val="00B050"/>
        </w:rPr>
        <w:t>JSON</w:t>
      </w:r>
    </w:p>
    <w:p w:rsidR="00CD27BD" w:rsidRDefault="00CD27BD" w:rsidP="00387DF1">
      <w:pPr>
        <w:pStyle w:val="ListParagraph"/>
        <w:ind w:left="420" w:firstLineChars="0" w:firstLine="0"/>
      </w:pPr>
      <w:r>
        <w:rPr>
          <w:rFonts w:hint="eastAsia"/>
        </w:rPr>
        <w:t xml:space="preserve">ls_Json = </w:t>
      </w:r>
      <w:r>
        <w:t>lvn_JsonGenerator</w:t>
      </w:r>
      <w:r>
        <w:rPr>
          <w:rFonts w:hint="eastAsia"/>
        </w:rPr>
        <w:t>.GetJsonString()</w:t>
      </w:r>
    </w:p>
    <w:p w:rsidR="00271793" w:rsidRPr="009C32FF" w:rsidRDefault="009C32FF" w:rsidP="00CE1A0B">
      <w:pPr>
        <w:pStyle w:val="ListParagraph"/>
        <w:ind w:left="420" w:firstLineChars="0" w:firstLine="0"/>
        <w:rPr>
          <w:color w:val="943634" w:themeColor="accent2" w:themeShade="BF"/>
        </w:rPr>
      </w:pPr>
      <w:r>
        <w:rPr>
          <w:rFonts w:hint="eastAsia"/>
          <w:color w:val="943634" w:themeColor="accent2" w:themeShade="BF"/>
        </w:rPr>
        <w:t xml:space="preserve">// </w:t>
      </w:r>
      <w:r w:rsidR="00CD27BD" w:rsidRPr="00DD3C01">
        <w:rPr>
          <w:rFonts w:hint="eastAsia"/>
        </w:rPr>
        <w:t>{</w:t>
      </w:r>
      <w:r w:rsidR="00CD27BD" w:rsidRPr="00DD3C01">
        <w:t>“</w:t>
      </w:r>
      <w:r w:rsidR="00CD27BD" w:rsidRPr="00DD3C01">
        <w:rPr>
          <w:rFonts w:hint="eastAsia"/>
          <w:color w:val="943634" w:themeColor="accent2" w:themeShade="BF"/>
        </w:rPr>
        <w:t>string</w:t>
      </w:r>
      <w:r w:rsidR="00CD27BD" w:rsidRPr="00DD3C01">
        <w:t>”</w:t>
      </w:r>
      <w:r w:rsidR="00CD27BD" w:rsidRPr="00DD3C01">
        <w:rPr>
          <w:rFonts w:hint="eastAsia"/>
        </w:rPr>
        <w:t>:</w:t>
      </w:r>
      <w:r w:rsidR="00CD27BD" w:rsidRPr="00DD3C01">
        <w:t xml:space="preserve"> “</w:t>
      </w:r>
      <w:r w:rsidR="00CD27BD" w:rsidRPr="00DD3C01">
        <w:rPr>
          <w:rFonts w:hint="eastAsia"/>
        </w:rPr>
        <w:t>string</w:t>
      </w:r>
      <w:r w:rsidR="00CD27BD" w:rsidRPr="00DD3C01">
        <w:t>”, “</w:t>
      </w:r>
      <w:r w:rsidRPr="00DD3C01">
        <w:rPr>
          <w:rFonts w:hint="eastAsia"/>
          <w:color w:val="943634" w:themeColor="accent2" w:themeShade="BF"/>
        </w:rPr>
        <w:t>long</w:t>
      </w:r>
      <w:r w:rsidR="00CD27BD" w:rsidRPr="00DD3C01">
        <w:t>”</w:t>
      </w:r>
      <w:r w:rsidRPr="00DD3C01">
        <w:rPr>
          <w:rFonts w:hint="eastAsia"/>
        </w:rPr>
        <w:t xml:space="preserve">:100, </w:t>
      </w:r>
      <w:r w:rsidRPr="00DD3C01">
        <w:t>“</w:t>
      </w:r>
      <w:r w:rsidRPr="00DD3C01">
        <w:rPr>
          <w:rFonts w:hint="eastAsia"/>
          <w:color w:val="943634" w:themeColor="accent2" w:themeShade="BF"/>
        </w:rPr>
        <w:t>boolean</w:t>
      </w:r>
      <w:r w:rsidRPr="00DD3C01">
        <w:t>”</w:t>
      </w:r>
      <w:r w:rsidRPr="00DD3C01">
        <w:rPr>
          <w:rFonts w:hint="eastAsia"/>
        </w:rPr>
        <w:t xml:space="preserve">:true, </w:t>
      </w:r>
      <w:r w:rsidRPr="00DD3C01">
        <w:t>“</w:t>
      </w:r>
      <w:r w:rsidRPr="00DD3C01">
        <w:rPr>
          <w:rFonts w:hint="eastAsia"/>
          <w:color w:val="943634" w:themeColor="accent2" w:themeShade="BF"/>
        </w:rPr>
        <w:t>datetime</w:t>
      </w:r>
      <w:r w:rsidRPr="00DD3C01">
        <w:t>”</w:t>
      </w:r>
      <w:r w:rsidRPr="00DD3C01">
        <w:rPr>
          <w:rFonts w:hint="eastAsia"/>
        </w:rPr>
        <w:t xml:space="preserve">:2404934598, </w:t>
      </w:r>
      <w:r w:rsidRPr="00DD3C01">
        <w:t>“</w:t>
      </w:r>
      <w:r w:rsidRPr="00DD3C01">
        <w:rPr>
          <w:rFonts w:hint="eastAsia"/>
          <w:color w:val="943634" w:themeColor="accent2" w:themeShade="BF"/>
        </w:rPr>
        <w:t>blob</w:t>
      </w:r>
      <w:r w:rsidRPr="00DD3C01">
        <w:t>”</w:t>
      </w:r>
      <w:r w:rsidRPr="00DD3C01">
        <w:rPr>
          <w:rFonts w:hint="eastAsia"/>
        </w:rPr>
        <w:t>:</w:t>
      </w:r>
      <w:r w:rsidRPr="00DD3C01">
        <w:t>“</w:t>
      </w:r>
      <w:r w:rsidR="005A7818">
        <w:rPr>
          <w:rFonts w:hint="eastAsia"/>
        </w:rPr>
        <w:t>=2F38#5E</w:t>
      </w:r>
      <w:r w:rsidRPr="00DD3C01">
        <w:rPr>
          <w:rFonts w:hint="eastAsia"/>
        </w:rPr>
        <w:t>&amp;23</w:t>
      </w:r>
      <w:r w:rsidRPr="00DD3C01">
        <w:t>”</w:t>
      </w:r>
      <w:r w:rsidRPr="00DD3C01">
        <w:rPr>
          <w:rFonts w:hint="eastAsia"/>
        </w:rPr>
        <w:t xml:space="preserve">, </w:t>
      </w:r>
      <w:r w:rsidRPr="00DD3C01">
        <w:t>“</w:t>
      </w:r>
      <w:r w:rsidR="005A7818">
        <w:rPr>
          <w:rFonts w:hint="eastAsia"/>
          <w:color w:val="943634" w:themeColor="accent2" w:themeShade="BF"/>
        </w:rPr>
        <w:t>remark</w:t>
      </w:r>
      <w:r w:rsidRPr="00DD3C01">
        <w:t>”</w:t>
      </w:r>
      <w:r w:rsidRPr="00DD3C01">
        <w:rPr>
          <w:rFonts w:hint="eastAsia"/>
        </w:rPr>
        <w:t>:null</w:t>
      </w:r>
      <w:r w:rsidR="00CD27BD" w:rsidRPr="00DD3C01">
        <w:rPr>
          <w:rFonts w:hint="eastAsia"/>
        </w:rPr>
        <w:t>}</w:t>
      </w:r>
    </w:p>
    <w:p w:rsidR="00CD27BD" w:rsidRPr="00CA2561" w:rsidRDefault="00CD27BD" w:rsidP="00CE1A0B">
      <w:pPr>
        <w:pStyle w:val="ListParagraph"/>
        <w:ind w:left="420" w:firstLineChars="0" w:firstLine="0"/>
        <w:rPr>
          <w:color w:val="00B0F0"/>
        </w:rPr>
      </w:pPr>
    </w:p>
    <w:p w:rsidR="00CE1A0B" w:rsidRPr="000A133F" w:rsidRDefault="00583C7C" w:rsidP="0082675A">
      <w:pPr>
        <w:pStyle w:val="ListParagraph"/>
        <w:numPr>
          <w:ilvl w:val="0"/>
          <w:numId w:val="11"/>
        </w:numPr>
        <w:spacing w:beforeLines="50" w:afterLines="50"/>
        <w:ind w:firstLineChars="0"/>
        <w:rPr>
          <w:b/>
        </w:rPr>
      </w:pPr>
      <w:r>
        <w:rPr>
          <w:rFonts w:hint="eastAsia"/>
          <w:b/>
        </w:rPr>
        <w:t>增加</w:t>
      </w:r>
      <w:r w:rsidR="008552AD">
        <w:rPr>
          <w:rFonts w:hint="eastAsia"/>
          <w:b/>
        </w:rPr>
        <w:t>Object</w:t>
      </w:r>
      <w:r>
        <w:rPr>
          <w:rFonts w:hint="eastAsia"/>
          <w:b/>
        </w:rPr>
        <w:t>和</w:t>
      </w:r>
      <w:r w:rsidR="008552AD">
        <w:rPr>
          <w:rFonts w:hint="eastAsia"/>
          <w:b/>
        </w:rPr>
        <w:t>Array</w:t>
      </w:r>
      <w:r w:rsidR="008552AD">
        <w:rPr>
          <w:rFonts w:hint="eastAsia"/>
          <w:b/>
        </w:rPr>
        <w:t>子</w:t>
      </w:r>
      <w:r>
        <w:rPr>
          <w:rFonts w:hint="eastAsia"/>
          <w:b/>
        </w:rPr>
        <w:t>结点</w:t>
      </w:r>
    </w:p>
    <w:p w:rsidR="00366505" w:rsidRDefault="00366505" w:rsidP="00366505">
      <w:pPr>
        <w:pStyle w:val="ListParagraph"/>
        <w:ind w:left="420" w:firstLineChars="0" w:firstLine="0"/>
      </w:pPr>
      <w:r>
        <w:rPr>
          <w:rFonts w:hint="eastAsia"/>
        </w:rPr>
        <w:t>JsonGenerator lnv_JsonGenerator</w:t>
      </w:r>
    </w:p>
    <w:p w:rsidR="009D00C8" w:rsidRDefault="009D00C8" w:rsidP="00366505">
      <w:pPr>
        <w:pStyle w:val="ListParagraph"/>
        <w:ind w:left="420" w:firstLineChars="0" w:firstLine="0"/>
      </w:pPr>
    </w:p>
    <w:p w:rsidR="00B52040" w:rsidRDefault="00B52040" w:rsidP="00B52040">
      <w:pPr>
        <w:pStyle w:val="ListParagraph"/>
        <w:ind w:left="420" w:firstLineChars="0" w:firstLine="0"/>
        <w:rPr>
          <w:color w:val="00B050"/>
        </w:rPr>
      </w:pPr>
      <w:bookmarkStart w:id="173" w:name="OLE_LINK70"/>
      <w:bookmarkStart w:id="174" w:name="OLE_LINK95"/>
      <w:bookmarkStart w:id="175" w:name="OLE_LINK96"/>
      <w:bookmarkStart w:id="176" w:name="OLE_LINK104"/>
      <w:bookmarkStart w:id="177" w:name="OLE_LINK161"/>
      <w:bookmarkStart w:id="178" w:name="OLE_LINK162"/>
      <w:r w:rsidRPr="00792DC5">
        <w:rPr>
          <w:rFonts w:hint="eastAsia"/>
          <w:color w:val="00B050"/>
        </w:rPr>
        <w:t xml:space="preserve">// </w:t>
      </w:r>
      <w:r>
        <w:rPr>
          <w:rFonts w:hint="eastAsia"/>
          <w:color w:val="00B050"/>
        </w:rPr>
        <w:t>创建根结点是</w:t>
      </w:r>
      <w:r>
        <w:rPr>
          <w:rFonts w:hint="eastAsia"/>
          <w:color w:val="00B050"/>
        </w:rPr>
        <w:t>Object</w:t>
      </w:r>
      <w:r>
        <w:rPr>
          <w:rFonts w:hint="eastAsia"/>
          <w:color w:val="00B050"/>
        </w:rPr>
        <w:t>的</w:t>
      </w:r>
      <w:r>
        <w:rPr>
          <w:rFonts w:hint="eastAsia"/>
          <w:color w:val="00B050"/>
        </w:rPr>
        <w:t>JSON</w:t>
      </w:r>
    </w:p>
    <w:p w:rsidR="009D00C8" w:rsidRPr="00792DC5" w:rsidRDefault="009D00C8" w:rsidP="009D00C8">
      <w:pPr>
        <w:pStyle w:val="ListParagraph"/>
        <w:ind w:left="420" w:firstLineChars="0" w:firstLine="0"/>
        <w:rPr>
          <w:color w:val="00B050"/>
        </w:rPr>
      </w:pPr>
      <w:r>
        <w:rPr>
          <w:rFonts w:hint="eastAsia"/>
        </w:rPr>
        <w:t xml:space="preserve">LongPtr </w:t>
      </w:r>
      <w:bookmarkEnd w:id="173"/>
      <w:bookmarkEnd w:id="174"/>
      <w:r>
        <w:rPr>
          <w:rFonts w:hint="eastAsia"/>
        </w:rPr>
        <w:t>llp_</w:t>
      </w:r>
      <w:r w:rsidR="000073E5">
        <w:rPr>
          <w:rFonts w:hint="eastAsia"/>
        </w:rPr>
        <w:t>Root</w:t>
      </w:r>
      <w:r>
        <w:rPr>
          <w:rFonts w:hint="eastAsia"/>
        </w:rPr>
        <w:t>Object</w:t>
      </w:r>
      <w:bookmarkEnd w:id="175"/>
      <w:bookmarkEnd w:id="176"/>
      <w:bookmarkEnd w:id="177"/>
      <w:bookmarkEnd w:id="178"/>
      <w:r>
        <w:rPr>
          <w:rFonts w:hint="eastAsia"/>
        </w:rPr>
        <w:t xml:space="preserve"> = lnv_JsonGenerator.</w:t>
      </w:r>
      <w:r w:rsidR="00F246D4">
        <w:rPr>
          <w:rFonts w:hint="eastAsia"/>
        </w:rPr>
        <w:t xml:space="preserve">CreateJsonObject </w:t>
      </w:r>
      <w:r>
        <w:rPr>
          <w:rFonts w:hint="eastAsia"/>
        </w:rPr>
        <w:t>()</w:t>
      </w:r>
    </w:p>
    <w:p w:rsidR="009D00C8" w:rsidRDefault="009D00C8" w:rsidP="009D00C8">
      <w:r>
        <w:rPr>
          <w:rFonts w:hint="eastAsia"/>
        </w:rPr>
        <w:tab/>
      </w:r>
    </w:p>
    <w:p w:rsidR="009D00C8" w:rsidRPr="009237C5" w:rsidRDefault="009D00C8" w:rsidP="009D00C8">
      <w:pPr>
        <w:pStyle w:val="ListParagraph"/>
        <w:ind w:left="420" w:firstLineChars="0" w:firstLine="0"/>
        <w:rPr>
          <w:color w:val="00B050"/>
        </w:rPr>
      </w:pPr>
      <w:bookmarkStart w:id="179" w:name="OLE_LINK163"/>
      <w:bookmarkStart w:id="180" w:name="OLE_LINK164"/>
      <w:bookmarkStart w:id="181" w:name="OLE_LINK165"/>
      <w:r w:rsidRPr="00792DC5">
        <w:rPr>
          <w:rFonts w:hint="eastAsia"/>
          <w:color w:val="00B050"/>
        </w:rPr>
        <w:t xml:space="preserve">// </w:t>
      </w:r>
      <w:r>
        <w:rPr>
          <w:rFonts w:hint="eastAsia"/>
          <w:color w:val="00B050"/>
        </w:rPr>
        <w:t>增加</w:t>
      </w:r>
      <w:r w:rsidR="00A30B6C">
        <w:rPr>
          <w:rFonts w:hint="eastAsia"/>
          <w:color w:val="00B050"/>
        </w:rPr>
        <w:t>Object</w:t>
      </w:r>
      <w:r>
        <w:rPr>
          <w:rFonts w:hint="eastAsia"/>
          <w:color w:val="00B050"/>
        </w:rPr>
        <w:t>子结点</w:t>
      </w:r>
    </w:p>
    <w:bookmarkEnd w:id="179"/>
    <w:bookmarkEnd w:id="180"/>
    <w:bookmarkEnd w:id="181"/>
    <w:p w:rsidR="009D00C8" w:rsidRDefault="00283CAC" w:rsidP="009D00C8">
      <w:pPr>
        <w:ind w:firstLine="420"/>
      </w:pPr>
      <w:r>
        <w:rPr>
          <w:rFonts w:hint="eastAsia"/>
        </w:rPr>
        <w:t>LongPtr</w:t>
      </w:r>
      <w:bookmarkStart w:id="182" w:name="OLE_LINK244"/>
      <w:bookmarkStart w:id="183" w:name="OLE_LINK261"/>
      <w:bookmarkStart w:id="184" w:name="OLE_LINK282"/>
      <w:r>
        <w:rPr>
          <w:rFonts w:hint="eastAsia"/>
        </w:rPr>
        <w:t xml:space="preserve"> llp_ChildObject</w:t>
      </w:r>
      <w:bookmarkEnd w:id="182"/>
      <w:bookmarkEnd w:id="183"/>
      <w:bookmarkEnd w:id="184"/>
      <w:r>
        <w:t xml:space="preserve"> </w:t>
      </w:r>
      <w:r>
        <w:rPr>
          <w:rFonts w:hint="eastAsia"/>
        </w:rPr>
        <w:t xml:space="preserve">= </w:t>
      </w:r>
      <w:r w:rsidR="009D00C8">
        <w:t>lvn_JsonGenerator.Add</w:t>
      </w:r>
      <w:r w:rsidR="009D00C8">
        <w:rPr>
          <w:rFonts w:hint="eastAsia"/>
        </w:rPr>
        <w:t>Item</w:t>
      </w:r>
      <w:r w:rsidR="00A30B6C">
        <w:rPr>
          <w:rFonts w:hint="eastAsia"/>
        </w:rPr>
        <w:t>Object</w:t>
      </w:r>
      <w:bookmarkStart w:id="185" w:name="OLE_LINK32"/>
      <w:bookmarkStart w:id="186" w:name="OLE_LINK33"/>
      <w:bookmarkStart w:id="187" w:name="OLE_LINK46"/>
      <w:bookmarkStart w:id="188" w:name="OLE_LINK47"/>
      <w:r w:rsidR="009D00C8">
        <w:t>(ll</w:t>
      </w:r>
      <w:r w:rsidR="000073E5">
        <w:rPr>
          <w:rFonts w:hint="eastAsia"/>
        </w:rPr>
        <w:t>p</w:t>
      </w:r>
      <w:r w:rsidR="009D00C8">
        <w:t>_</w:t>
      </w:r>
      <w:r w:rsidR="004D7AF5">
        <w:rPr>
          <w:rFonts w:hint="eastAsia"/>
        </w:rPr>
        <w:t>Root</w:t>
      </w:r>
      <w:r w:rsidR="009D00C8">
        <w:rPr>
          <w:rFonts w:hint="eastAsia"/>
        </w:rPr>
        <w:t>Object</w:t>
      </w:r>
      <w:r w:rsidR="009D00C8">
        <w:t>, "</w:t>
      </w:r>
      <w:r w:rsidR="00A30B6C">
        <w:rPr>
          <w:rFonts w:hint="eastAsia"/>
        </w:rPr>
        <w:t>object</w:t>
      </w:r>
      <w:r w:rsidR="00A30B6C">
        <w:t>"</w:t>
      </w:r>
      <w:r w:rsidR="009D00C8">
        <w:t>)</w:t>
      </w:r>
      <w:bookmarkEnd w:id="185"/>
      <w:bookmarkEnd w:id="186"/>
      <w:bookmarkEnd w:id="187"/>
      <w:bookmarkEnd w:id="188"/>
    </w:p>
    <w:p w:rsidR="00B52040" w:rsidRDefault="00B52040" w:rsidP="00B52040">
      <w:pPr>
        <w:ind w:firstLine="420"/>
      </w:pPr>
      <w:r>
        <w:t>lvn_JsonGenerator.Add</w:t>
      </w:r>
      <w:r>
        <w:rPr>
          <w:rFonts w:hint="eastAsia"/>
        </w:rPr>
        <w:t>Item</w:t>
      </w:r>
      <w:r w:rsidR="009A065E">
        <w:t>Nu</w:t>
      </w:r>
      <w:r w:rsidR="009A065E">
        <w:rPr>
          <w:rFonts w:hint="eastAsia"/>
        </w:rPr>
        <w:t>mber</w:t>
      </w:r>
      <w:r>
        <w:t>(</w:t>
      </w:r>
      <w:r>
        <w:rPr>
          <w:rFonts w:hint="eastAsia"/>
        </w:rPr>
        <w:t>llp_</w:t>
      </w:r>
      <w:bookmarkStart w:id="189" w:name="OLE_LINK283"/>
      <w:bookmarkStart w:id="190" w:name="OLE_LINK324"/>
      <w:bookmarkStart w:id="191" w:name="OLE_LINK325"/>
      <w:r>
        <w:rPr>
          <w:rFonts w:hint="eastAsia"/>
        </w:rPr>
        <w:t>ChildObject</w:t>
      </w:r>
      <w:bookmarkEnd w:id="189"/>
      <w:bookmarkEnd w:id="190"/>
      <w:bookmarkEnd w:id="191"/>
      <w:r>
        <w:t>, "</w:t>
      </w:r>
      <w:r w:rsidR="00AE1911">
        <w:rPr>
          <w:rFonts w:hint="eastAsia"/>
        </w:rPr>
        <w:t>year</w:t>
      </w:r>
      <w:r>
        <w:t>"</w:t>
      </w:r>
      <w:r w:rsidR="00AE1911">
        <w:rPr>
          <w:rFonts w:hint="eastAsia"/>
        </w:rPr>
        <w:t>, 2017</w:t>
      </w:r>
      <w:r>
        <w:t>)</w:t>
      </w:r>
    </w:p>
    <w:p w:rsidR="00B52040" w:rsidRDefault="00B52040" w:rsidP="00B52040">
      <w:pPr>
        <w:ind w:firstLine="420"/>
      </w:pPr>
      <w:r>
        <w:t>lvn_JsonGenerator.Add</w:t>
      </w:r>
      <w:r>
        <w:rPr>
          <w:rFonts w:hint="eastAsia"/>
        </w:rPr>
        <w:t>Item</w:t>
      </w:r>
      <w:r w:rsidR="009A065E">
        <w:rPr>
          <w:rFonts w:hint="eastAsia"/>
        </w:rPr>
        <w:t>Date</w:t>
      </w:r>
      <w:r>
        <w:t>(ll</w:t>
      </w:r>
      <w:r w:rsidR="000073E5">
        <w:rPr>
          <w:rFonts w:hint="eastAsia"/>
        </w:rPr>
        <w:t>p</w:t>
      </w:r>
      <w:r>
        <w:t>_</w:t>
      </w:r>
      <w:r>
        <w:rPr>
          <w:rFonts w:hint="eastAsia"/>
        </w:rPr>
        <w:t>ChildObject</w:t>
      </w:r>
      <w:r>
        <w:t>, "</w:t>
      </w:r>
      <w:r w:rsidR="00AE1911">
        <w:rPr>
          <w:rFonts w:hint="eastAsia"/>
        </w:rPr>
        <w:t>date</w:t>
      </w:r>
      <w:r>
        <w:t>"</w:t>
      </w:r>
      <w:r>
        <w:rPr>
          <w:rFonts w:hint="eastAsia"/>
        </w:rPr>
        <w:t xml:space="preserve">, </w:t>
      </w:r>
      <w:r w:rsidR="00AE1911">
        <w:rPr>
          <w:rFonts w:hint="eastAsia"/>
        </w:rPr>
        <w:t>2017-09-21</w:t>
      </w:r>
      <w:r>
        <w:t>)</w:t>
      </w:r>
    </w:p>
    <w:p w:rsidR="00AE1911" w:rsidRDefault="00AE1911" w:rsidP="00AE1911">
      <w:pPr>
        <w:ind w:firstLine="420"/>
      </w:pPr>
      <w:r>
        <w:t>lvn_JsonGenerator.Add</w:t>
      </w:r>
      <w:r>
        <w:rPr>
          <w:rFonts w:hint="eastAsia"/>
        </w:rPr>
        <w:t>Item</w:t>
      </w:r>
      <w:r w:rsidR="009A065E">
        <w:rPr>
          <w:rFonts w:hint="eastAsia"/>
        </w:rPr>
        <w:t>Time</w:t>
      </w:r>
      <w:r>
        <w:t>(ll</w:t>
      </w:r>
      <w:r w:rsidR="000073E5">
        <w:rPr>
          <w:rFonts w:hint="eastAsia"/>
        </w:rPr>
        <w:t>p</w:t>
      </w:r>
      <w:r>
        <w:t>_</w:t>
      </w:r>
      <w:r>
        <w:rPr>
          <w:rFonts w:hint="eastAsia"/>
        </w:rPr>
        <w:t>ChildObject</w:t>
      </w:r>
      <w:r>
        <w:t>, "</w:t>
      </w:r>
      <w:r>
        <w:rPr>
          <w:rFonts w:hint="eastAsia"/>
        </w:rPr>
        <w:t>time</w:t>
      </w:r>
      <w:r>
        <w:t>"</w:t>
      </w:r>
      <w:r>
        <w:rPr>
          <w:rFonts w:hint="eastAsia"/>
        </w:rPr>
        <w:t>, 12:00:00</w:t>
      </w:r>
      <w:r>
        <w:t>)</w:t>
      </w:r>
    </w:p>
    <w:p w:rsidR="00283CAC" w:rsidRPr="00AE1911" w:rsidRDefault="00283CAC" w:rsidP="009D00C8">
      <w:pPr>
        <w:ind w:firstLine="420"/>
      </w:pPr>
    </w:p>
    <w:p w:rsidR="00283CAC" w:rsidRPr="00283CAC" w:rsidRDefault="00283CAC" w:rsidP="00283CAC">
      <w:pPr>
        <w:pStyle w:val="ListParagraph"/>
        <w:ind w:left="420" w:firstLineChars="0" w:firstLine="0"/>
        <w:rPr>
          <w:color w:val="00B050"/>
        </w:rPr>
      </w:pPr>
      <w:r w:rsidRPr="00792DC5">
        <w:rPr>
          <w:rFonts w:hint="eastAsia"/>
          <w:color w:val="00B050"/>
        </w:rPr>
        <w:t xml:space="preserve">// </w:t>
      </w:r>
      <w:r>
        <w:rPr>
          <w:rFonts w:hint="eastAsia"/>
          <w:color w:val="00B050"/>
        </w:rPr>
        <w:t>增加</w:t>
      </w:r>
      <w:r>
        <w:rPr>
          <w:rFonts w:hint="eastAsia"/>
          <w:color w:val="00B050"/>
        </w:rPr>
        <w:t>Array</w:t>
      </w:r>
      <w:r>
        <w:rPr>
          <w:rFonts w:hint="eastAsia"/>
          <w:color w:val="00B050"/>
        </w:rPr>
        <w:t>子结点</w:t>
      </w:r>
    </w:p>
    <w:p w:rsidR="009D00C8" w:rsidRDefault="00283CAC" w:rsidP="00A30B6C">
      <w:pPr>
        <w:ind w:firstLine="420"/>
      </w:pPr>
      <w:r>
        <w:rPr>
          <w:rFonts w:hint="eastAsia"/>
        </w:rPr>
        <w:t>LongPtr llp_ChildArray</w:t>
      </w:r>
      <w:r>
        <w:t xml:space="preserve"> </w:t>
      </w:r>
      <w:r>
        <w:rPr>
          <w:rFonts w:hint="eastAsia"/>
        </w:rPr>
        <w:t xml:space="preserve">= </w:t>
      </w:r>
      <w:r w:rsidR="009D00C8">
        <w:t>lvn_JsonGenerator.Add</w:t>
      </w:r>
      <w:r w:rsidR="009D00C8">
        <w:rPr>
          <w:rFonts w:hint="eastAsia"/>
        </w:rPr>
        <w:t>Item</w:t>
      </w:r>
      <w:r w:rsidR="00A30B6C">
        <w:rPr>
          <w:rFonts w:hint="eastAsia"/>
        </w:rPr>
        <w:t>Array</w:t>
      </w:r>
      <w:r w:rsidR="00A30B6C">
        <w:t>(ll</w:t>
      </w:r>
      <w:r w:rsidR="000073E5">
        <w:rPr>
          <w:rFonts w:hint="eastAsia"/>
        </w:rPr>
        <w:t>p</w:t>
      </w:r>
      <w:r w:rsidR="00A30B6C">
        <w:t>_</w:t>
      </w:r>
      <w:r w:rsidR="004D7AF5">
        <w:rPr>
          <w:rFonts w:hint="eastAsia"/>
        </w:rPr>
        <w:t>Root</w:t>
      </w:r>
      <w:r w:rsidR="00A30B6C">
        <w:rPr>
          <w:rFonts w:hint="eastAsia"/>
        </w:rPr>
        <w:t>Object</w:t>
      </w:r>
      <w:r w:rsidR="00A30B6C">
        <w:t>, "</w:t>
      </w:r>
      <w:r w:rsidR="00A30B6C">
        <w:rPr>
          <w:rFonts w:hint="eastAsia"/>
        </w:rPr>
        <w:t>array</w:t>
      </w:r>
      <w:r w:rsidR="00A30B6C">
        <w:t>")</w:t>
      </w:r>
    </w:p>
    <w:p w:rsidR="000073E5" w:rsidRDefault="000073E5" w:rsidP="000073E5">
      <w:pPr>
        <w:ind w:firstLine="420"/>
      </w:pPr>
      <w:r>
        <w:t>lvn_JsonGenerator.Add</w:t>
      </w:r>
      <w:r>
        <w:rPr>
          <w:rFonts w:hint="eastAsia"/>
        </w:rPr>
        <w:t>Item</w:t>
      </w:r>
      <w:r w:rsidR="004D7AF5">
        <w:rPr>
          <w:rFonts w:hint="eastAsia"/>
        </w:rPr>
        <w:t>Number</w:t>
      </w:r>
      <w:r>
        <w:t>(l</w:t>
      </w:r>
      <w:r>
        <w:rPr>
          <w:rFonts w:hint="eastAsia"/>
        </w:rPr>
        <w:t>lp_ChildArray</w:t>
      </w:r>
      <w:r w:rsidR="004D7AF5">
        <w:t xml:space="preserve">, </w:t>
      </w:r>
      <w:r w:rsidR="004D7AF5">
        <w:rPr>
          <w:rFonts w:hint="eastAsia"/>
        </w:rPr>
        <w:t>101</w:t>
      </w:r>
      <w:r>
        <w:t>)</w:t>
      </w:r>
    </w:p>
    <w:p w:rsidR="004D7AF5" w:rsidRDefault="004D7AF5" w:rsidP="004D7AF5">
      <w:pPr>
        <w:ind w:firstLine="420"/>
      </w:pPr>
      <w:r>
        <w:t>lvn_JsonGenerator.Add</w:t>
      </w:r>
      <w:r>
        <w:rPr>
          <w:rFonts w:hint="eastAsia"/>
        </w:rPr>
        <w:t>ItemNumber</w:t>
      </w:r>
      <w:r>
        <w:t>(l</w:t>
      </w:r>
      <w:r>
        <w:rPr>
          <w:rFonts w:hint="eastAsia"/>
        </w:rPr>
        <w:t>lp_ChildArray</w:t>
      </w:r>
      <w:r>
        <w:t xml:space="preserve">, </w:t>
      </w:r>
      <w:r>
        <w:rPr>
          <w:rFonts w:hint="eastAsia"/>
        </w:rPr>
        <w:t>102</w:t>
      </w:r>
      <w:r>
        <w:t>)</w:t>
      </w:r>
    </w:p>
    <w:p w:rsidR="004D7AF5" w:rsidRDefault="004D7AF5" w:rsidP="004D7AF5">
      <w:pPr>
        <w:ind w:firstLine="420"/>
      </w:pPr>
      <w:r>
        <w:t>lvn_JsonGenerator.Add</w:t>
      </w:r>
      <w:r>
        <w:rPr>
          <w:rFonts w:hint="eastAsia"/>
        </w:rPr>
        <w:t>ItemNumber</w:t>
      </w:r>
      <w:r>
        <w:t>(l</w:t>
      </w:r>
      <w:r>
        <w:rPr>
          <w:rFonts w:hint="eastAsia"/>
        </w:rPr>
        <w:t>lp_ChildArray</w:t>
      </w:r>
      <w:r>
        <w:t xml:space="preserve">, </w:t>
      </w:r>
      <w:r>
        <w:rPr>
          <w:rFonts w:hint="eastAsia"/>
        </w:rPr>
        <w:t>103</w:t>
      </w:r>
      <w:r>
        <w:t>)</w:t>
      </w:r>
    </w:p>
    <w:p w:rsidR="009D00C8" w:rsidRPr="004D7AF5" w:rsidRDefault="009D00C8" w:rsidP="009D00C8">
      <w:pPr>
        <w:ind w:firstLine="420"/>
      </w:pPr>
    </w:p>
    <w:p w:rsidR="009D00C8" w:rsidRDefault="009D00C8" w:rsidP="009D00C8">
      <w:pPr>
        <w:pStyle w:val="ListParagraph"/>
        <w:ind w:left="420" w:firstLineChars="0" w:firstLine="0"/>
        <w:rPr>
          <w:color w:val="00B050"/>
        </w:rPr>
      </w:pPr>
      <w:r w:rsidRPr="00792DC5">
        <w:rPr>
          <w:rFonts w:hint="eastAsia"/>
          <w:color w:val="00B050"/>
        </w:rPr>
        <w:t xml:space="preserve">// </w:t>
      </w:r>
      <w:r>
        <w:rPr>
          <w:rFonts w:hint="eastAsia"/>
          <w:color w:val="00B050"/>
        </w:rPr>
        <w:t>输出</w:t>
      </w:r>
      <w:r>
        <w:rPr>
          <w:rFonts w:hint="eastAsia"/>
          <w:color w:val="00B050"/>
        </w:rPr>
        <w:t>JSON</w:t>
      </w:r>
    </w:p>
    <w:p w:rsidR="009D00C8" w:rsidRDefault="009D00C8" w:rsidP="009D00C8">
      <w:pPr>
        <w:pStyle w:val="ListParagraph"/>
        <w:ind w:left="420" w:firstLineChars="0" w:firstLine="0"/>
      </w:pPr>
      <w:r>
        <w:rPr>
          <w:rFonts w:hint="eastAsia"/>
        </w:rPr>
        <w:t xml:space="preserve">ls_Json = </w:t>
      </w:r>
      <w:r>
        <w:t>lvn_JsonGenerator</w:t>
      </w:r>
      <w:r>
        <w:rPr>
          <w:rFonts w:hint="eastAsia"/>
        </w:rPr>
        <w:t>.GetJsonString()</w:t>
      </w:r>
    </w:p>
    <w:p w:rsidR="00604CB6" w:rsidRPr="00EE3A4F" w:rsidRDefault="00604CB6" w:rsidP="00EE3A4F">
      <w:pPr>
        <w:pStyle w:val="ListParagraph"/>
        <w:ind w:left="420" w:firstLineChars="0" w:firstLine="0"/>
        <w:rPr>
          <w:color w:val="943634" w:themeColor="accent2" w:themeShade="BF"/>
        </w:rPr>
      </w:pPr>
      <w:r>
        <w:rPr>
          <w:rFonts w:hint="eastAsia"/>
          <w:color w:val="943634" w:themeColor="accent2" w:themeShade="BF"/>
        </w:rPr>
        <w:t>/</w:t>
      </w:r>
      <w:r w:rsidR="00EE3A4F">
        <w:rPr>
          <w:rFonts w:hint="eastAsia"/>
          <w:color w:val="943634" w:themeColor="accent2" w:themeShade="BF"/>
        </w:rPr>
        <w:t xml:space="preserve">/ </w:t>
      </w:r>
      <w:r w:rsidR="009D00C8" w:rsidRPr="00DD3C01">
        <w:rPr>
          <w:rFonts w:hint="eastAsia"/>
        </w:rPr>
        <w:t>{</w:t>
      </w:r>
      <w:r w:rsidR="009D00C8" w:rsidRPr="00DD3C01">
        <w:t>“</w:t>
      </w:r>
      <w:r w:rsidRPr="00EE3A4F">
        <w:rPr>
          <w:rFonts w:hint="eastAsia"/>
          <w:color w:val="943634" w:themeColor="accent2" w:themeShade="BF"/>
        </w:rPr>
        <w:t>object</w:t>
      </w:r>
      <w:r w:rsidR="009D00C8" w:rsidRPr="00DD3C01">
        <w:t>”</w:t>
      </w:r>
      <w:r w:rsidR="009D00C8" w:rsidRPr="00DD3C01">
        <w:rPr>
          <w:rFonts w:hint="eastAsia"/>
        </w:rPr>
        <w:t>:</w:t>
      </w:r>
      <w:r>
        <w:rPr>
          <w:rFonts w:hint="eastAsia"/>
        </w:rPr>
        <w:t>{</w:t>
      </w:r>
      <w:r w:rsidR="009D00C8" w:rsidRPr="00DD3C01">
        <w:t xml:space="preserve"> “</w:t>
      </w:r>
      <w:r w:rsidR="00E23729" w:rsidRPr="00EE3A4F">
        <w:rPr>
          <w:rFonts w:hint="eastAsia"/>
          <w:color w:val="943634" w:themeColor="accent2" w:themeShade="BF"/>
        </w:rPr>
        <w:t>year</w:t>
      </w:r>
      <w:r w:rsidR="00E23729">
        <w:t>”</w:t>
      </w:r>
      <w:r w:rsidR="00E23729">
        <w:rPr>
          <w:rFonts w:hint="eastAsia"/>
        </w:rPr>
        <w:t>:2017</w:t>
      </w:r>
      <w:r w:rsidR="009D00C8" w:rsidRPr="00DD3C01">
        <w:rPr>
          <w:rFonts w:hint="eastAsia"/>
        </w:rPr>
        <w:t xml:space="preserve">, </w:t>
      </w:r>
      <w:r w:rsidR="009D00C8" w:rsidRPr="00DD3C01">
        <w:t>“</w:t>
      </w:r>
      <w:r w:rsidR="00E23729" w:rsidRPr="00EE3A4F">
        <w:rPr>
          <w:rFonts w:hint="eastAsia"/>
          <w:color w:val="943634" w:themeColor="accent2" w:themeShade="BF"/>
        </w:rPr>
        <w:t>date</w:t>
      </w:r>
      <w:r w:rsidR="009D00C8" w:rsidRPr="00DD3C01">
        <w:t>”</w:t>
      </w:r>
      <w:r w:rsidR="009D00C8" w:rsidRPr="00DD3C01">
        <w:rPr>
          <w:rFonts w:hint="eastAsia"/>
        </w:rPr>
        <w:t>:</w:t>
      </w:r>
      <w:r w:rsidR="00E23729">
        <w:t>“</w:t>
      </w:r>
      <w:r w:rsidR="00E23729">
        <w:rPr>
          <w:rFonts w:hint="eastAsia"/>
        </w:rPr>
        <w:t>2017-09-21</w:t>
      </w:r>
      <w:r w:rsidR="00E23729">
        <w:t>”</w:t>
      </w:r>
      <w:r w:rsidR="009D00C8" w:rsidRPr="00DD3C01">
        <w:rPr>
          <w:rFonts w:hint="eastAsia"/>
        </w:rPr>
        <w:t xml:space="preserve">, </w:t>
      </w:r>
      <w:r w:rsidR="009D00C8" w:rsidRPr="00DD3C01">
        <w:t>“</w:t>
      </w:r>
      <w:r w:rsidR="009D00C8" w:rsidRPr="00EE3A4F">
        <w:rPr>
          <w:rFonts w:hint="eastAsia"/>
          <w:color w:val="943634" w:themeColor="accent2" w:themeShade="BF"/>
        </w:rPr>
        <w:t>time</w:t>
      </w:r>
      <w:r w:rsidR="009D00C8" w:rsidRPr="00DD3C01">
        <w:t>”</w:t>
      </w:r>
      <w:r w:rsidR="009D00C8" w:rsidRPr="00DD3C01">
        <w:rPr>
          <w:rFonts w:hint="eastAsia"/>
        </w:rPr>
        <w:t>:</w:t>
      </w:r>
      <w:r w:rsidR="00E23729">
        <w:t>“</w:t>
      </w:r>
      <w:r w:rsidR="00E23729">
        <w:rPr>
          <w:rFonts w:hint="eastAsia"/>
        </w:rPr>
        <w:t>12:00:00</w:t>
      </w:r>
      <w:r w:rsidR="00E23729">
        <w:t>”</w:t>
      </w:r>
      <w:r>
        <w:rPr>
          <w:rFonts w:hint="eastAsia"/>
        </w:rPr>
        <w:t>},</w:t>
      </w:r>
      <w:r w:rsidR="00EE3A4F">
        <w:rPr>
          <w:rFonts w:hint="eastAsia"/>
        </w:rPr>
        <w:t xml:space="preserve"> </w:t>
      </w:r>
      <w:r w:rsidR="00EE3A4F" w:rsidRPr="00DD3C01">
        <w:t>“</w:t>
      </w:r>
      <w:r w:rsidR="00EE3A4F" w:rsidRPr="00EE3A4F">
        <w:rPr>
          <w:rFonts w:hint="eastAsia"/>
          <w:color w:val="943634" w:themeColor="accent2" w:themeShade="BF"/>
        </w:rPr>
        <w:t>array</w:t>
      </w:r>
      <w:r w:rsidR="00EE3A4F" w:rsidRPr="00DD3C01">
        <w:t>”</w:t>
      </w:r>
      <w:r w:rsidR="00EE3A4F" w:rsidRPr="00DD3C01">
        <w:rPr>
          <w:rFonts w:hint="eastAsia"/>
        </w:rPr>
        <w:t>:</w:t>
      </w:r>
      <w:r w:rsidR="00EE3A4F">
        <w:rPr>
          <w:rFonts w:hint="eastAsia"/>
        </w:rPr>
        <w:t>[101, 102, 103]</w:t>
      </w:r>
      <w:r w:rsidR="00EE3A4F" w:rsidRPr="00EE3A4F">
        <w:rPr>
          <w:rFonts w:hint="eastAsia"/>
        </w:rPr>
        <w:t xml:space="preserve"> </w:t>
      </w:r>
      <w:r w:rsidR="00EE3A4F" w:rsidRPr="00DD3C01">
        <w:rPr>
          <w:rFonts w:hint="eastAsia"/>
        </w:rPr>
        <w:t>}</w:t>
      </w:r>
    </w:p>
    <w:p w:rsidR="004E5243" w:rsidRDefault="00CD776C" w:rsidP="002A4178">
      <w:pPr>
        <w:pStyle w:val="Heading3"/>
      </w:pPr>
      <w:bookmarkStart w:id="192" w:name="OLE_LINK44"/>
      <w:bookmarkStart w:id="193" w:name="OLE_LINK45"/>
      <w:bookmarkEnd w:id="168"/>
      <w:bookmarkEnd w:id="169"/>
      <w:r>
        <w:rPr>
          <w:rFonts w:hint="eastAsia"/>
        </w:rPr>
        <w:lastRenderedPageBreak/>
        <w:t>增加</w:t>
      </w:r>
      <w:r>
        <w:rPr>
          <w:rFonts w:hint="eastAsia"/>
        </w:rPr>
        <w:t>Array</w:t>
      </w:r>
      <w:r w:rsidR="00CE1A0B">
        <w:rPr>
          <w:rFonts w:hint="eastAsia"/>
        </w:rPr>
        <w:t>的子</w:t>
      </w:r>
      <w:r w:rsidR="004E5243">
        <w:rPr>
          <w:rFonts w:hint="eastAsia"/>
        </w:rPr>
        <w:t>结点</w:t>
      </w:r>
    </w:p>
    <w:p w:rsidR="0010356B" w:rsidRPr="00271793" w:rsidRDefault="0010356B" w:rsidP="0082675A">
      <w:pPr>
        <w:pStyle w:val="ListParagraph"/>
        <w:numPr>
          <w:ilvl w:val="0"/>
          <w:numId w:val="11"/>
        </w:numPr>
        <w:spacing w:afterLines="50"/>
        <w:ind w:firstLineChars="0"/>
        <w:rPr>
          <w:b/>
        </w:rPr>
      </w:pPr>
      <w:r>
        <w:rPr>
          <w:rFonts w:hint="eastAsia"/>
          <w:b/>
        </w:rPr>
        <w:t>增加</w:t>
      </w:r>
      <w:r>
        <w:rPr>
          <w:rFonts w:hint="eastAsia"/>
          <w:b/>
        </w:rPr>
        <w:t>Value</w:t>
      </w:r>
      <w:r>
        <w:rPr>
          <w:rFonts w:hint="eastAsia"/>
          <w:b/>
        </w:rPr>
        <w:t>子结点</w:t>
      </w:r>
    </w:p>
    <w:p w:rsidR="0010356B" w:rsidRDefault="0010356B" w:rsidP="0010356B">
      <w:pPr>
        <w:pStyle w:val="ListParagraph"/>
        <w:ind w:left="420" w:firstLineChars="0" w:firstLine="0"/>
      </w:pPr>
      <w:r>
        <w:rPr>
          <w:rFonts w:hint="eastAsia"/>
        </w:rPr>
        <w:t>JsonGenerator lnv_JsonGenerator</w:t>
      </w:r>
    </w:p>
    <w:p w:rsidR="0010356B" w:rsidRDefault="0010356B" w:rsidP="0010356B">
      <w:pPr>
        <w:pStyle w:val="ListParagraph"/>
        <w:ind w:left="420" w:firstLineChars="0" w:firstLine="0"/>
      </w:pPr>
    </w:p>
    <w:p w:rsidR="0010356B" w:rsidRDefault="0010356B" w:rsidP="0010356B">
      <w:pPr>
        <w:pStyle w:val="ListParagraph"/>
        <w:ind w:left="420" w:firstLineChars="0" w:firstLine="0"/>
        <w:rPr>
          <w:color w:val="00B050"/>
        </w:rPr>
      </w:pPr>
      <w:r w:rsidRPr="00792DC5">
        <w:rPr>
          <w:rFonts w:hint="eastAsia"/>
          <w:color w:val="00B050"/>
        </w:rPr>
        <w:t xml:space="preserve">// </w:t>
      </w:r>
      <w:r>
        <w:rPr>
          <w:rFonts w:hint="eastAsia"/>
          <w:color w:val="00B050"/>
        </w:rPr>
        <w:t>创建根结点是</w:t>
      </w:r>
      <w:r w:rsidR="00836CFB">
        <w:rPr>
          <w:rFonts w:hint="eastAsia"/>
          <w:color w:val="00B050"/>
        </w:rPr>
        <w:t>Array</w:t>
      </w:r>
      <w:r>
        <w:rPr>
          <w:rFonts w:hint="eastAsia"/>
          <w:color w:val="00B050"/>
        </w:rPr>
        <w:t>的</w:t>
      </w:r>
      <w:r>
        <w:rPr>
          <w:rFonts w:hint="eastAsia"/>
          <w:color w:val="00B050"/>
        </w:rPr>
        <w:t>JSON</w:t>
      </w:r>
    </w:p>
    <w:p w:rsidR="0010356B" w:rsidRPr="00792DC5" w:rsidRDefault="0010356B" w:rsidP="0010356B">
      <w:pPr>
        <w:pStyle w:val="ListParagraph"/>
        <w:ind w:left="420" w:firstLineChars="0" w:firstLine="0"/>
        <w:rPr>
          <w:color w:val="00B050"/>
        </w:rPr>
      </w:pPr>
      <w:r>
        <w:rPr>
          <w:rFonts w:hint="eastAsia"/>
        </w:rPr>
        <w:t>LongPtr llp_Root</w:t>
      </w:r>
      <w:r w:rsidR="00836CFB">
        <w:rPr>
          <w:rFonts w:hint="eastAsia"/>
        </w:rPr>
        <w:t>Array</w:t>
      </w:r>
      <w:r>
        <w:rPr>
          <w:rFonts w:hint="eastAsia"/>
        </w:rPr>
        <w:t xml:space="preserve"> = lnv_JsonGenerator.Creat</w:t>
      </w:r>
      <w:r w:rsidR="00836CFB">
        <w:rPr>
          <w:rFonts w:hint="eastAsia"/>
        </w:rPr>
        <w:t>e</w:t>
      </w:r>
      <w:r w:rsidR="00F246D4">
        <w:rPr>
          <w:rFonts w:hint="eastAsia"/>
        </w:rPr>
        <w:t>Json</w:t>
      </w:r>
      <w:r w:rsidR="00836CFB">
        <w:rPr>
          <w:rFonts w:hint="eastAsia"/>
        </w:rPr>
        <w:t>Array</w:t>
      </w:r>
      <w:r>
        <w:rPr>
          <w:rFonts w:hint="eastAsia"/>
        </w:rPr>
        <w:t>()</w:t>
      </w:r>
    </w:p>
    <w:p w:rsidR="0010356B" w:rsidRDefault="0010356B" w:rsidP="0010356B">
      <w:r>
        <w:rPr>
          <w:rFonts w:hint="eastAsia"/>
        </w:rPr>
        <w:tab/>
      </w:r>
    </w:p>
    <w:p w:rsidR="0010356B" w:rsidRPr="009237C5" w:rsidRDefault="0010356B" w:rsidP="0010356B">
      <w:pPr>
        <w:pStyle w:val="ListParagraph"/>
        <w:ind w:left="420" w:firstLineChars="0" w:firstLine="0"/>
        <w:rPr>
          <w:color w:val="00B050"/>
        </w:rPr>
      </w:pPr>
      <w:r w:rsidRPr="00792DC5">
        <w:rPr>
          <w:rFonts w:hint="eastAsia"/>
          <w:color w:val="00B050"/>
        </w:rPr>
        <w:t xml:space="preserve">// </w:t>
      </w:r>
      <w:r>
        <w:rPr>
          <w:rFonts w:hint="eastAsia"/>
          <w:color w:val="00B050"/>
        </w:rPr>
        <w:t>增加</w:t>
      </w:r>
      <w:r>
        <w:rPr>
          <w:rFonts w:hint="eastAsia"/>
          <w:color w:val="00B050"/>
        </w:rPr>
        <w:t>Value</w:t>
      </w:r>
      <w:r>
        <w:rPr>
          <w:rFonts w:hint="eastAsia"/>
          <w:color w:val="00B050"/>
        </w:rPr>
        <w:t>子结点</w:t>
      </w:r>
    </w:p>
    <w:p w:rsidR="0010356B" w:rsidRDefault="0010356B" w:rsidP="0010356B">
      <w:pPr>
        <w:ind w:firstLine="420"/>
      </w:pPr>
      <w:r>
        <w:t>lvn_JsonGenerator.Add</w:t>
      </w:r>
      <w:r>
        <w:rPr>
          <w:rFonts w:hint="eastAsia"/>
        </w:rPr>
        <w:t>Item</w:t>
      </w:r>
      <w:r>
        <w:t>String(ll</w:t>
      </w:r>
      <w:r>
        <w:rPr>
          <w:rFonts w:hint="eastAsia"/>
        </w:rPr>
        <w:t>p</w:t>
      </w:r>
      <w:r>
        <w:t>_</w:t>
      </w:r>
      <w:r w:rsidR="00AD4EF6">
        <w:rPr>
          <w:rFonts w:hint="eastAsia"/>
        </w:rPr>
        <w:t>RootArray</w:t>
      </w:r>
      <w:r>
        <w:t>, "string")</w:t>
      </w:r>
    </w:p>
    <w:p w:rsidR="0010356B" w:rsidRDefault="0010356B" w:rsidP="0010356B">
      <w:pPr>
        <w:ind w:firstLine="420"/>
      </w:pPr>
      <w:r>
        <w:t>lvn_JsonGenerator.Add</w:t>
      </w:r>
      <w:r>
        <w:rPr>
          <w:rFonts w:hint="eastAsia"/>
        </w:rPr>
        <w:t>Item</w:t>
      </w:r>
      <w:r>
        <w:t>Number(ll</w:t>
      </w:r>
      <w:r>
        <w:rPr>
          <w:rFonts w:hint="eastAsia"/>
        </w:rPr>
        <w:t>p</w:t>
      </w:r>
      <w:r>
        <w:t>_</w:t>
      </w:r>
      <w:r w:rsidR="00AD4EF6">
        <w:rPr>
          <w:rFonts w:hint="eastAsia"/>
        </w:rPr>
        <w:t>RootArray</w:t>
      </w:r>
      <w:r>
        <w:t>, 100)</w:t>
      </w:r>
    </w:p>
    <w:p w:rsidR="0010356B" w:rsidRDefault="0010356B" w:rsidP="0010356B">
      <w:pPr>
        <w:ind w:firstLine="420"/>
      </w:pPr>
      <w:r>
        <w:t>lvn_JsonGenerator.Add</w:t>
      </w:r>
      <w:r>
        <w:rPr>
          <w:rFonts w:hint="eastAsia"/>
        </w:rPr>
        <w:t>Item</w:t>
      </w:r>
      <w:r>
        <w:t>Boolean(ll</w:t>
      </w:r>
      <w:r>
        <w:rPr>
          <w:rFonts w:hint="eastAsia"/>
        </w:rPr>
        <w:t>p</w:t>
      </w:r>
      <w:r>
        <w:t>_</w:t>
      </w:r>
      <w:r w:rsidR="00AD4EF6">
        <w:rPr>
          <w:rFonts w:hint="eastAsia"/>
        </w:rPr>
        <w:t>RootArray</w:t>
      </w:r>
      <w:r w:rsidR="00AD4EF6">
        <w:t>,</w:t>
      </w:r>
      <w:r>
        <w:t xml:space="preserve"> true)</w:t>
      </w:r>
    </w:p>
    <w:p w:rsidR="0010356B" w:rsidRDefault="0010356B" w:rsidP="0010356B">
      <w:pPr>
        <w:ind w:firstLine="420"/>
      </w:pPr>
      <w:r>
        <w:t>lvn_JsonGenerator.Add</w:t>
      </w:r>
      <w:r>
        <w:rPr>
          <w:rFonts w:hint="eastAsia"/>
        </w:rPr>
        <w:t>Item</w:t>
      </w:r>
      <w:r>
        <w:t>DateTime(ll</w:t>
      </w:r>
      <w:r>
        <w:rPr>
          <w:rFonts w:hint="eastAsia"/>
        </w:rPr>
        <w:t>p</w:t>
      </w:r>
      <w:r>
        <w:t>_</w:t>
      </w:r>
      <w:r w:rsidR="00AD4EF6">
        <w:rPr>
          <w:rFonts w:hint="eastAsia"/>
        </w:rPr>
        <w:t>RootArray</w:t>
      </w:r>
      <w:r w:rsidR="00AD4EF6">
        <w:t>,</w:t>
      </w:r>
      <w:r>
        <w:t xml:space="preserve"> </w:t>
      </w:r>
      <w:r>
        <w:rPr>
          <w:rFonts w:hint="eastAsia"/>
        </w:rPr>
        <w:t>2017-09-21 12:00:00</w:t>
      </w:r>
      <w:r>
        <w:t>)</w:t>
      </w:r>
    </w:p>
    <w:p w:rsidR="0010356B" w:rsidRDefault="0010356B" w:rsidP="0010356B">
      <w:pPr>
        <w:ind w:firstLine="420"/>
      </w:pPr>
      <w:r>
        <w:t>lvn_JsonGenerator.Add</w:t>
      </w:r>
      <w:r>
        <w:rPr>
          <w:rFonts w:hint="eastAsia"/>
        </w:rPr>
        <w:t>Item</w:t>
      </w:r>
      <w:r>
        <w:t>Blob</w:t>
      </w:r>
      <w:r>
        <w:rPr>
          <w:rFonts w:hint="eastAsia"/>
        </w:rPr>
        <w:t>(</w:t>
      </w:r>
      <w:r>
        <w:t>ll</w:t>
      </w:r>
      <w:r>
        <w:rPr>
          <w:rFonts w:hint="eastAsia"/>
        </w:rPr>
        <w:t>p</w:t>
      </w:r>
      <w:r>
        <w:t>_</w:t>
      </w:r>
      <w:r w:rsidR="00AD4EF6">
        <w:rPr>
          <w:rFonts w:hint="eastAsia"/>
        </w:rPr>
        <w:t>RootArray</w:t>
      </w:r>
      <w:r>
        <w:t xml:space="preserve">, </w:t>
      </w:r>
      <w:r>
        <w:rPr>
          <w:rFonts w:hint="eastAsia"/>
        </w:rPr>
        <w:t>blob(</w:t>
      </w:r>
      <w:r>
        <w:t>“</w:t>
      </w:r>
      <w:r>
        <w:rPr>
          <w:rFonts w:hint="eastAsia"/>
        </w:rPr>
        <w:t>this is blob</w:t>
      </w:r>
      <w:r>
        <w:t>”</w:t>
      </w:r>
      <w:r>
        <w:rPr>
          <w:rFonts w:hint="eastAsia"/>
        </w:rPr>
        <w:t>)</w:t>
      </w:r>
      <w:r>
        <w:t>)</w:t>
      </w:r>
    </w:p>
    <w:p w:rsidR="0010356B" w:rsidRDefault="0010356B" w:rsidP="0010356B">
      <w:pPr>
        <w:ind w:firstLine="420"/>
      </w:pPr>
      <w:r>
        <w:t>lvn_JsonGenerator.Add</w:t>
      </w:r>
      <w:r>
        <w:rPr>
          <w:rFonts w:hint="eastAsia"/>
        </w:rPr>
        <w:t>Item</w:t>
      </w:r>
      <w:r>
        <w:t>Null(ll</w:t>
      </w:r>
      <w:r>
        <w:rPr>
          <w:rFonts w:hint="eastAsia"/>
        </w:rPr>
        <w:t>p</w:t>
      </w:r>
      <w:r>
        <w:t>_</w:t>
      </w:r>
      <w:r w:rsidR="00AD4EF6">
        <w:rPr>
          <w:rFonts w:hint="eastAsia"/>
        </w:rPr>
        <w:t>RootArray</w:t>
      </w:r>
      <w:r>
        <w:t>)</w:t>
      </w:r>
    </w:p>
    <w:p w:rsidR="0010356B" w:rsidRPr="00366505" w:rsidRDefault="0010356B" w:rsidP="0010356B">
      <w:pPr>
        <w:ind w:firstLine="420"/>
      </w:pPr>
    </w:p>
    <w:p w:rsidR="0010356B" w:rsidRDefault="0010356B" w:rsidP="0010356B">
      <w:pPr>
        <w:pStyle w:val="ListParagraph"/>
        <w:ind w:left="420" w:firstLineChars="0" w:firstLine="0"/>
        <w:rPr>
          <w:color w:val="00B050"/>
        </w:rPr>
      </w:pPr>
      <w:r w:rsidRPr="00792DC5">
        <w:rPr>
          <w:rFonts w:hint="eastAsia"/>
          <w:color w:val="00B050"/>
        </w:rPr>
        <w:t xml:space="preserve">// </w:t>
      </w:r>
      <w:r>
        <w:rPr>
          <w:rFonts w:hint="eastAsia"/>
          <w:color w:val="00B050"/>
        </w:rPr>
        <w:t>输出</w:t>
      </w:r>
      <w:r>
        <w:rPr>
          <w:rFonts w:hint="eastAsia"/>
          <w:color w:val="00B050"/>
        </w:rPr>
        <w:t>JSON</w:t>
      </w:r>
    </w:p>
    <w:p w:rsidR="0010356B" w:rsidRDefault="0010356B" w:rsidP="0010356B">
      <w:pPr>
        <w:pStyle w:val="ListParagraph"/>
        <w:ind w:left="420" w:firstLineChars="0" w:firstLine="0"/>
      </w:pPr>
      <w:r>
        <w:rPr>
          <w:rFonts w:hint="eastAsia"/>
        </w:rPr>
        <w:t xml:space="preserve">ls_Json = </w:t>
      </w:r>
      <w:r>
        <w:t>lvn_JsonGenerator</w:t>
      </w:r>
      <w:r>
        <w:rPr>
          <w:rFonts w:hint="eastAsia"/>
        </w:rPr>
        <w:t>.GetJsonString()</w:t>
      </w:r>
    </w:p>
    <w:p w:rsidR="0010356B" w:rsidRPr="009C32FF" w:rsidRDefault="0010356B" w:rsidP="0010356B">
      <w:pPr>
        <w:pStyle w:val="ListParagraph"/>
        <w:ind w:left="420" w:firstLineChars="0" w:firstLine="0"/>
        <w:rPr>
          <w:color w:val="943634" w:themeColor="accent2" w:themeShade="BF"/>
        </w:rPr>
      </w:pPr>
      <w:r>
        <w:rPr>
          <w:rFonts w:hint="eastAsia"/>
          <w:color w:val="943634" w:themeColor="accent2" w:themeShade="BF"/>
        </w:rPr>
        <w:t xml:space="preserve">// </w:t>
      </w:r>
      <w:r w:rsidR="00C36251">
        <w:rPr>
          <w:rFonts w:hint="eastAsia"/>
        </w:rPr>
        <w:t>[</w:t>
      </w:r>
      <w:r w:rsidRPr="00DD3C01">
        <w:t>“</w:t>
      </w:r>
      <w:r w:rsidRPr="00DD3C01">
        <w:rPr>
          <w:rFonts w:hint="eastAsia"/>
        </w:rPr>
        <w:t>string</w:t>
      </w:r>
      <w:r w:rsidR="00AD4EF6">
        <w:t xml:space="preserve">”, </w:t>
      </w:r>
      <w:r w:rsidRPr="00DD3C01">
        <w:rPr>
          <w:rFonts w:hint="eastAsia"/>
        </w:rPr>
        <w:t xml:space="preserve">100, true, 2404934598, </w:t>
      </w:r>
      <w:r w:rsidRPr="00DD3C01">
        <w:t>“</w:t>
      </w:r>
      <w:r>
        <w:rPr>
          <w:rFonts w:hint="eastAsia"/>
        </w:rPr>
        <w:t>=2F38#5E</w:t>
      </w:r>
      <w:r w:rsidRPr="00DD3C01">
        <w:rPr>
          <w:rFonts w:hint="eastAsia"/>
        </w:rPr>
        <w:t>&amp;23</w:t>
      </w:r>
      <w:r w:rsidRPr="00DD3C01">
        <w:t>”</w:t>
      </w:r>
      <w:r w:rsidRPr="00DD3C01">
        <w:rPr>
          <w:rFonts w:hint="eastAsia"/>
        </w:rPr>
        <w:t>,</w:t>
      </w:r>
      <w:r w:rsidR="00AD4EF6" w:rsidRPr="00DD3C01">
        <w:rPr>
          <w:rFonts w:hint="eastAsia"/>
        </w:rPr>
        <w:t xml:space="preserve"> </w:t>
      </w:r>
      <w:r w:rsidRPr="00DD3C01">
        <w:rPr>
          <w:rFonts w:hint="eastAsia"/>
        </w:rPr>
        <w:t>null</w:t>
      </w:r>
      <w:r w:rsidR="00C36251">
        <w:rPr>
          <w:rFonts w:hint="eastAsia"/>
        </w:rPr>
        <w:t>]</w:t>
      </w:r>
    </w:p>
    <w:p w:rsidR="0010356B" w:rsidRPr="00CA2561" w:rsidRDefault="0010356B" w:rsidP="0010356B">
      <w:pPr>
        <w:pStyle w:val="ListParagraph"/>
        <w:ind w:left="420" w:firstLineChars="0" w:firstLine="0"/>
        <w:rPr>
          <w:color w:val="00B0F0"/>
        </w:rPr>
      </w:pPr>
    </w:p>
    <w:p w:rsidR="0010356B" w:rsidRPr="000A133F" w:rsidRDefault="0010356B" w:rsidP="0082675A">
      <w:pPr>
        <w:pStyle w:val="ListParagraph"/>
        <w:numPr>
          <w:ilvl w:val="0"/>
          <w:numId w:val="11"/>
        </w:numPr>
        <w:spacing w:beforeLines="50" w:afterLines="50"/>
        <w:ind w:firstLineChars="0"/>
        <w:rPr>
          <w:b/>
        </w:rPr>
      </w:pPr>
      <w:r>
        <w:rPr>
          <w:rFonts w:hint="eastAsia"/>
          <w:b/>
        </w:rPr>
        <w:t>增加</w:t>
      </w:r>
      <w:r>
        <w:rPr>
          <w:rFonts w:hint="eastAsia"/>
          <w:b/>
        </w:rPr>
        <w:t>Object</w:t>
      </w:r>
      <w:r>
        <w:rPr>
          <w:rFonts w:hint="eastAsia"/>
          <w:b/>
        </w:rPr>
        <w:t>和</w:t>
      </w:r>
      <w:r>
        <w:rPr>
          <w:rFonts w:hint="eastAsia"/>
          <w:b/>
        </w:rPr>
        <w:t>Array</w:t>
      </w:r>
      <w:r>
        <w:rPr>
          <w:rFonts w:hint="eastAsia"/>
          <w:b/>
        </w:rPr>
        <w:t>子结点</w:t>
      </w:r>
    </w:p>
    <w:p w:rsidR="0010356B" w:rsidRDefault="0010356B" w:rsidP="0010356B">
      <w:pPr>
        <w:pStyle w:val="ListParagraph"/>
        <w:ind w:left="420" w:firstLineChars="0" w:firstLine="0"/>
      </w:pPr>
      <w:r>
        <w:rPr>
          <w:rFonts w:hint="eastAsia"/>
        </w:rPr>
        <w:t>JsonGenerator lnv_JsonGenerator</w:t>
      </w:r>
    </w:p>
    <w:p w:rsidR="0010356B" w:rsidRDefault="0010356B" w:rsidP="0010356B">
      <w:pPr>
        <w:pStyle w:val="ListParagraph"/>
        <w:ind w:left="420" w:firstLineChars="0" w:firstLine="0"/>
      </w:pPr>
    </w:p>
    <w:p w:rsidR="00836CFB" w:rsidRDefault="00836CFB" w:rsidP="00836CFB">
      <w:pPr>
        <w:pStyle w:val="ListParagraph"/>
        <w:ind w:left="420" w:firstLineChars="0" w:firstLine="0"/>
        <w:rPr>
          <w:color w:val="00B050"/>
        </w:rPr>
      </w:pPr>
      <w:r w:rsidRPr="00792DC5">
        <w:rPr>
          <w:rFonts w:hint="eastAsia"/>
          <w:color w:val="00B050"/>
        </w:rPr>
        <w:t xml:space="preserve">// </w:t>
      </w:r>
      <w:r>
        <w:rPr>
          <w:rFonts w:hint="eastAsia"/>
          <w:color w:val="00B050"/>
        </w:rPr>
        <w:t>创建根结点是</w:t>
      </w:r>
      <w:r>
        <w:rPr>
          <w:rFonts w:hint="eastAsia"/>
          <w:color w:val="00B050"/>
        </w:rPr>
        <w:t>Array</w:t>
      </w:r>
      <w:r>
        <w:rPr>
          <w:rFonts w:hint="eastAsia"/>
          <w:color w:val="00B050"/>
        </w:rPr>
        <w:t>的</w:t>
      </w:r>
      <w:r>
        <w:rPr>
          <w:rFonts w:hint="eastAsia"/>
          <w:color w:val="00B050"/>
        </w:rPr>
        <w:t>JSON</w:t>
      </w:r>
    </w:p>
    <w:p w:rsidR="00836CFB" w:rsidRPr="00792DC5" w:rsidRDefault="00836CFB" w:rsidP="00836CFB">
      <w:pPr>
        <w:pStyle w:val="ListParagraph"/>
        <w:ind w:left="420" w:firstLineChars="0" w:firstLine="0"/>
        <w:rPr>
          <w:color w:val="00B050"/>
        </w:rPr>
      </w:pPr>
      <w:r>
        <w:rPr>
          <w:rFonts w:hint="eastAsia"/>
        </w:rPr>
        <w:t>LongPtr llp_RootArray = lnv_JsonGenerator.</w:t>
      </w:r>
      <w:r w:rsidR="00F246D4">
        <w:rPr>
          <w:rFonts w:hint="eastAsia"/>
        </w:rPr>
        <w:t>CreateJsonArray</w:t>
      </w:r>
      <w:r>
        <w:rPr>
          <w:rFonts w:hint="eastAsia"/>
        </w:rPr>
        <w:t>()</w:t>
      </w:r>
    </w:p>
    <w:p w:rsidR="0010356B" w:rsidRDefault="0010356B" w:rsidP="0010356B">
      <w:r>
        <w:rPr>
          <w:rFonts w:hint="eastAsia"/>
        </w:rPr>
        <w:tab/>
      </w:r>
    </w:p>
    <w:p w:rsidR="0010356B" w:rsidRPr="009237C5" w:rsidRDefault="0010356B" w:rsidP="0010356B">
      <w:pPr>
        <w:pStyle w:val="ListParagraph"/>
        <w:ind w:left="420" w:firstLineChars="0" w:firstLine="0"/>
        <w:rPr>
          <w:color w:val="00B050"/>
        </w:rPr>
      </w:pPr>
      <w:r w:rsidRPr="00792DC5">
        <w:rPr>
          <w:rFonts w:hint="eastAsia"/>
          <w:color w:val="00B050"/>
        </w:rPr>
        <w:t xml:space="preserve">// </w:t>
      </w:r>
      <w:r>
        <w:rPr>
          <w:rFonts w:hint="eastAsia"/>
          <w:color w:val="00B050"/>
        </w:rPr>
        <w:t>增加</w:t>
      </w:r>
      <w:r>
        <w:rPr>
          <w:rFonts w:hint="eastAsia"/>
          <w:color w:val="00B050"/>
        </w:rPr>
        <w:t>Object</w:t>
      </w:r>
      <w:r>
        <w:rPr>
          <w:rFonts w:hint="eastAsia"/>
          <w:color w:val="00B050"/>
        </w:rPr>
        <w:t>子结点</w:t>
      </w:r>
    </w:p>
    <w:p w:rsidR="0010356B" w:rsidRDefault="0010356B" w:rsidP="0010356B">
      <w:pPr>
        <w:ind w:firstLine="420"/>
      </w:pPr>
      <w:r>
        <w:rPr>
          <w:rFonts w:hint="eastAsia"/>
        </w:rPr>
        <w:t>LongPtr llp_ChildObject</w:t>
      </w:r>
      <w:r>
        <w:t xml:space="preserve"> </w:t>
      </w:r>
      <w:r>
        <w:rPr>
          <w:rFonts w:hint="eastAsia"/>
        </w:rPr>
        <w:t xml:space="preserve">= </w:t>
      </w:r>
      <w:r>
        <w:t>lvn_JsonGenerator.Add</w:t>
      </w:r>
      <w:r>
        <w:rPr>
          <w:rFonts w:hint="eastAsia"/>
        </w:rPr>
        <w:t>ItemObject</w:t>
      </w:r>
      <w:r>
        <w:t>(ll</w:t>
      </w:r>
      <w:r>
        <w:rPr>
          <w:rFonts w:hint="eastAsia"/>
        </w:rPr>
        <w:t>p</w:t>
      </w:r>
      <w:r>
        <w:t>_</w:t>
      </w:r>
      <w:r w:rsidR="00EE3A4F">
        <w:rPr>
          <w:rFonts w:hint="eastAsia"/>
        </w:rPr>
        <w:t>RootArray</w:t>
      </w:r>
      <w:r>
        <w:t>)</w:t>
      </w:r>
    </w:p>
    <w:p w:rsidR="0010356B" w:rsidRDefault="0010356B" w:rsidP="0010356B">
      <w:pPr>
        <w:ind w:firstLine="420"/>
      </w:pPr>
      <w:r>
        <w:t>lvn_JsonGenerator.Add</w:t>
      </w:r>
      <w:r>
        <w:rPr>
          <w:rFonts w:hint="eastAsia"/>
        </w:rPr>
        <w:t>Item</w:t>
      </w:r>
      <w:r>
        <w:t>Nu</w:t>
      </w:r>
      <w:r>
        <w:rPr>
          <w:rFonts w:hint="eastAsia"/>
        </w:rPr>
        <w:t>mber</w:t>
      </w:r>
      <w:r>
        <w:t>(</w:t>
      </w:r>
      <w:r>
        <w:rPr>
          <w:rFonts w:hint="eastAsia"/>
        </w:rPr>
        <w:t>llp_ChildObject</w:t>
      </w:r>
      <w:r>
        <w:t>, "</w:t>
      </w:r>
      <w:r>
        <w:rPr>
          <w:rFonts w:hint="eastAsia"/>
        </w:rPr>
        <w:t>year</w:t>
      </w:r>
      <w:r>
        <w:t>"</w:t>
      </w:r>
      <w:r>
        <w:rPr>
          <w:rFonts w:hint="eastAsia"/>
        </w:rPr>
        <w:t>, 2017</w:t>
      </w:r>
      <w:r>
        <w:t>)</w:t>
      </w:r>
    </w:p>
    <w:p w:rsidR="0010356B" w:rsidRDefault="0010356B" w:rsidP="0010356B">
      <w:pPr>
        <w:ind w:firstLine="420"/>
      </w:pPr>
      <w:r>
        <w:t>lvn_JsonGenerator.Add</w:t>
      </w:r>
      <w:r>
        <w:rPr>
          <w:rFonts w:hint="eastAsia"/>
        </w:rPr>
        <w:t>ItemDate</w:t>
      </w:r>
      <w:r>
        <w:t>(ll</w:t>
      </w:r>
      <w:r>
        <w:rPr>
          <w:rFonts w:hint="eastAsia"/>
        </w:rPr>
        <w:t>p</w:t>
      </w:r>
      <w:r>
        <w:t>_</w:t>
      </w:r>
      <w:r>
        <w:rPr>
          <w:rFonts w:hint="eastAsia"/>
        </w:rPr>
        <w:t>ChildObject</w:t>
      </w:r>
      <w:r>
        <w:t>, "</w:t>
      </w:r>
      <w:r>
        <w:rPr>
          <w:rFonts w:hint="eastAsia"/>
        </w:rPr>
        <w:t>date</w:t>
      </w:r>
      <w:r>
        <w:t>"</w:t>
      </w:r>
      <w:r>
        <w:rPr>
          <w:rFonts w:hint="eastAsia"/>
        </w:rPr>
        <w:t>, 2017-09-21</w:t>
      </w:r>
      <w:r>
        <w:t>)</w:t>
      </w:r>
    </w:p>
    <w:p w:rsidR="0010356B" w:rsidRDefault="0010356B" w:rsidP="0010356B">
      <w:pPr>
        <w:ind w:firstLine="420"/>
      </w:pPr>
      <w:r>
        <w:t>lvn_JsonGenerator.Add</w:t>
      </w:r>
      <w:r>
        <w:rPr>
          <w:rFonts w:hint="eastAsia"/>
        </w:rPr>
        <w:t>ItemTime</w:t>
      </w:r>
      <w:r>
        <w:t>(ll</w:t>
      </w:r>
      <w:r>
        <w:rPr>
          <w:rFonts w:hint="eastAsia"/>
        </w:rPr>
        <w:t>p</w:t>
      </w:r>
      <w:r>
        <w:t>_</w:t>
      </w:r>
      <w:r>
        <w:rPr>
          <w:rFonts w:hint="eastAsia"/>
        </w:rPr>
        <w:t>ChildObject</w:t>
      </w:r>
      <w:r>
        <w:t>, "</w:t>
      </w:r>
      <w:r>
        <w:rPr>
          <w:rFonts w:hint="eastAsia"/>
        </w:rPr>
        <w:t>time</w:t>
      </w:r>
      <w:r>
        <w:t>"</w:t>
      </w:r>
      <w:r>
        <w:rPr>
          <w:rFonts w:hint="eastAsia"/>
        </w:rPr>
        <w:t>, 12:00:00</w:t>
      </w:r>
      <w:r>
        <w:t>)</w:t>
      </w:r>
    </w:p>
    <w:p w:rsidR="0010356B" w:rsidRPr="00AE1911" w:rsidRDefault="0010356B" w:rsidP="0010356B">
      <w:pPr>
        <w:ind w:firstLine="420"/>
      </w:pPr>
    </w:p>
    <w:p w:rsidR="0010356B" w:rsidRPr="00283CAC" w:rsidRDefault="0010356B" w:rsidP="0010356B">
      <w:pPr>
        <w:pStyle w:val="ListParagraph"/>
        <w:ind w:left="420" w:firstLineChars="0" w:firstLine="0"/>
        <w:rPr>
          <w:color w:val="00B050"/>
        </w:rPr>
      </w:pPr>
      <w:r w:rsidRPr="00792DC5">
        <w:rPr>
          <w:rFonts w:hint="eastAsia"/>
          <w:color w:val="00B050"/>
        </w:rPr>
        <w:t xml:space="preserve">// </w:t>
      </w:r>
      <w:r>
        <w:rPr>
          <w:rFonts w:hint="eastAsia"/>
          <w:color w:val="00B050"/>
        </w:rPr>
        <w:t>增加</w:t>
      </w:r>
      <w:r>
        <w:rPr>
          <w:rFonts w:hint="eastAsia"/>
          <w:color w:val="00B050"/>
        </w:rPr>
        <w:t>Array</w:t>
      </w:r>
      <w:r>
        <w:rPr>
          <w:rFonts w:hint="eastAsia"/>
          <w:color w:val="00B050"/>
        </w:rPr>
        <w:t>子结点</w:t>
      </w:r>
    </w:p>
    <w:p w:rsidR="0010356B" w:rsidRDefault="0010356B" w:rsidP="0010356B">
      <w:pPr>
        <w:ind w:firstLine="420"/>
      </w:pPr>
      <w:r>
        <w:rPr>
          <w:rFonts w:hint="eastAsia"/>
        </w:rPr>
        <w:t>LongPtr llp_ChildArray</w:t>
      </w:r>
      <w:r>
        <w:t xml:space="preserve"> </w:t>
      </w:r>
      <w:r>
        <w:rPr>
          <w:rFonts w:hint="eastAsia"/>
        </w:rPr>
        <w:t xml:space="preserve">= </w:t>
      </w:r>
      <w:r>
        <w:t>lvn_JsonGenerator.Add</w:t>
      </w:r>
      <w:r>
        <w:rPr>
          <w:rFonts w:hint="eastAsia"/>
        </w:rPr>
        <w:t>ItemArray</w:t>
      </w:r>
      <w:r>
        <w:t>(ll</w:t>
      </w:r>
      <w:r>
        <w:rPr>
          <w:rFonts w:hint="eastAsia"/>
        </w:rPr>
        <w:t>p</w:t>
      </w:r>
      <w:r>
        <w:t>_</w:t>
      </w:r>
      <w:r w:rsidR="00EE3A4F">
        <w:rPr>
          <w:rFonts w:hint="eastAsia"/>
        </w:rPr>
        <w:t>RootArray</w:t>
      </w:r>
      <w:r>
        <w:t>)</w:t>
      </w:r>
    </w:p>
    <w:p w:rsidR="0010356B" w:rsidRDefault="0010356B" w:rsidP="0010356B">
      <w:pPr>
        <w:ind w:firstLine="420"/>
      </w:pPr>
      <w:r>
        <w:t>lvn_JsonGenerator.Add</w:t>
      </w:r>
      <w:r>
        <w:rPr>
          <w:rFonts w:hint="eastAsia"/>
        </w:rPr>
        <w:t>ItemNumber</w:t>
      </w:r>
      <w:r>
        <w:t>(l</w:t>
      </w:r>
      <w:r>
        <w:rPr>
          <w:rFonts w:hint="eastAsia"/>
        </w:rPr>
        <w:t>lp_ChildArray</w:t>
      </w:r>
      <w:r>
        <w:t xml:space="preserve">, </w:t>
      </w:r>
      <w:r>
        <w:rPr>
          <w:rFonts w:hint="eastAsia"/>
        </w:rPr>
        <w:t>101</w:t>
      </w:r>
      <w:r>
        <w:t>)</w:t>
      </w:r>
    </w:p>
    <w:p w:rsidR="0010356B" w:rsidRDefault="0010356B" w:rsidP="0010356B">
      <w:pPr>
        <w:ind w:firstLine="420"/>
      </w:pPr>
      <w:r>
        <w:t>lvn_JsonGenerator.Add</w:t>
      </w:r>
      <w:r>
        <w:rPr>
          <w:rFonts w:hint="eastAsia"/>
        </w:rPr>
        <w:t>ItemNumber</w:t>
      </w:r>
      <w:r>
        <w:t>(l</w:t>
      </w:r>
      <w:r>
        <w:rPr>
          <w:rFonts w:hint="eastAsia"/>
        </w:rPr>
        <w:t>lp_ChildArray</w:t>
      </w:r>
      <w:r>
        <w:t xml:space="preserve">, </w:t>
      </w:r>
      <w:r>
        <w:rPr>
          <w:rFonts w:hint="eastAsia"/>
        </w:rPr>
        <w:t>102</w:t>
      </w:r>
      <w:r>
        <w:t>)</w:t>
      </w:r>
    </w:p>
    <w:p w:rsidR="0010356B" w:rsidRDefault="0010356B" w:rsidP="0010356B">
      <w:pPr>
        <w:ind w:firstLine="420"/>
      </w:pPr>
      <w:r>
        <w:t>lvn_JsonGenerator.Add</w:t>
      </w:r>
      <w:r>
        <w:rPr>
          <w:rFonts w:hint="eastAsia"/>
        </w:rPr>
        <w:t>ItemNumber</w:t>
      </w:r>
      <w:r>
        <w:t>(l</w:t>
      </w:r>
      <w:r>
        <w:rPr>
          <w:rFonts w:hint="eastAsia"/>
        </w:rPr>
        <w:t>lp_ChildArray</w:t>
      </w:r>
      <w:r>
        <w:t xml:space="preserve">, </w:t>
      </w:r>
      <w:r>
        <w:rPr>
          <w:rFonts w:hint="eastAsia"/>
        </w:rPr>
        <w:t>103</w:t>
      </w:r>
      <w:r>
        <w:t>)</w:t>
      </w:r>
    </w:p>
    <w:p w:rsidR="0010356B" w:rsidRPr="004D7AF5" w:rsidRDefault="0010356B" w:rsidP="0010356B">
      <w:pPr>
        <w:ind w:firstLine="420"/>
      </w:pPr>
    </w:p>
    <w:p w:rsidR="0010356B" w:rsidRDefault="0010356B" w:rsidP="0010356B">
      <w:pPr>
        <w:pStyle w:val="ListParagraph"/>
        <w:ind w:left="420" w:firstLineChars="0" w:firstLine="0"/>
        <w:rPr>
          <w:color w:val="00B050"/>
        </w:rPr>
      </w:pPr>
      <w:r w:rsidRPr="00792DC5">
        <w:rPr>
          <w:rFonts w:hint="eastAsia"/>
          <w:color w:val="00B050"/>
        </w:rPr>
        <w:t xml:space="preserve">// </w:t>
      </w:r>
      <w:r>
        <w:rPr>
          <w:rFonts w:hint="eastAsia"/>
          <w:color w:val="00B050"/>
        </w:rPr>
        <w:t>输出</w:t>
      </w:r>
      <w:r>
        <w:rPr>
          <w:rFonts w:hint="eastAsia"/>
          <w:color w:val="00B050"/>
        </w:rPr>
        <w:t>JSON</w:t>
      </w:r>
    </w:p>
    <w:p w:rsidR="0010356B" w:rsidRDefault="0010356B" w:rsidP="0010356B">
      <w:pPr>
        <w:pStyle w:val="ListParagraph"/>
        <w:ind w:left="420" w:firstLineChars="0" w:firstLine="0"/>
      </w:pPr>
      <w:r>
        <w:rPr>
          <w:rFonts w:hint="eastAsia"/>
        </w:rPr>
        <w:t xml:space="preserve">ls_Json = </w:t>
      </w:r>
      <w:r>
        <w:t>lvn_JsonGenerator</w:t>
      </w:r>
      <w:r>
        <w:rPr>
          <w:rFonts w:hint="eastAsia"/>
        </w:rPr>
        <w:t>.GetJsonString()</w:t>
      </w:r>
    </w:p>
    <w:p w:rsidR="0010356B" w:rsidRPr="00EE3A4F" w:rsidRDefault="0010356B" w:rsidP="00EE3A4F">
      <w:pPr>
        <w:pStyle w:val="ListParagraph"/>
        <w:ind w:left="420" w:firstLineChars="0" w:firstLine="0"/>
        <w:rPr>
          <w:color w:val="943634" w:themeColor="accent2" w:themeShade="BF"/>
        </w:rPr>
      </w:pPr>
      <w:r>
        <w:rPr>
          <w:rFonts w:hint="eastAsia"/>
          <w:color w:val="943634" w:themeColor="accent2" w:themeShade="BF"/>
        </w:rPr>
        <w:t>/</w:t>
      </w:r>
      <w:r w:rsidR="00EE3A4F">
        <w:rPr>
          <w:rFonts w:hint="eastAsia"/>
          <w:color w:val="943634" w:themeColor="accent2" w:themeShade="BF"/>
        </w:rPr>
        <w:t xml:space="preserve">/ </w:t>
      </w:r>
      <w:r w:rsidR="00EE3A4F">
        <w:rPr>
          <w:rFonts w:hint="eastAsia"/>
        </w:rPr>
        <w:t>[</w:t>
      </w:r>
      <w:r>
        <w:rPr>
          <w:rFonts w:hint="eastAsia"/>
        </w:rPr>
        <w:t>{</w:t>
      </w:r>
      <w:r w:rsidRPr="00DD3C01">
        <w:t xml:space="preserve"> “</w:t>
      </w:r>
      <w:r w:rsidRPr="00EE3A4F">
        <w:rPr>
          <w:rFonts w:hint="eastAsia"/>
          <w:color w:val="943634" w:themeColor="accent2" w:themeShade="BF"/>
        </w:rPr>
        <w:t>year</w:t>
      </w:r>
      <w:r>
        <w:t>”</w:t>
      </w:r>
      <w:r>
        <w:rPr>
          <w:rFonts w:hint="eastAsia"/>
        </w:rPr>
        <w:t>:2017</w:t>
      </w:r>
      <w:r w:rsidRPr="00DD3C01">
        <w:rPr>
          <w:rFonts w:hint="eastAsia"/>
        </w:rPr>
        <w:t xml:space="preserve">, </w:t>
      </w:r>
      <w:r w:rsidRPr="00DD3C01">
        <w:t>“</w:t>
      </w:r>
      <w:r w:rsidRPr="00EE3A4F">
        <w:rPr>
          <w:rFonts w:hint="eastAsia"/>
          <w:color w:val="943634" w:themeColor="accent2" w:themeShade="BF"/>
        </w:rPr>
        <w:t>date</w:t>
      </w:r>
      <w:r w:rsidRPr="00DD3C01">
        <w:t>”</w:t>
      </w:r>
      <w:r w:rsidRPr="00DD3C01">
        <w:rPr>
          <w:rFonts w:hint="eastAsia"/>
        </w:rPr>
        <w:t>:</w:t>
      </w:r>
      <w:r>
        <w:t>“</w:t>
      </w:r>
      <w:r>
        <w:rPr>
          <w:rFonts w:hint="eastAsia"/>
        </w:rPr>
        <w:t>2017-09-21</w:t>
      </w:r>
      <w:r>
        <w:t>”</w:t>
      </w:r>
      <w:r w:rsidRPr="00DD3C01">
        <w:rPr>
          <w:rFonts w:hint="eastAsia"/>
        </w:rPr>
        <w:t xml:space="preserve">, </w:t>
      </w:r>
      <w:r w:rsidRPr="00DD3C01">
        <w:t>“</w:t>
      </w:r>
      <w:r w:rsidRPr="00EE3A4F">
        <w:rPr>
          <w:rFonts w:hint="eastAsia"/>
          <w:color w:val="943634" w:themeColor="accent2" w:themeShade="BF"/>
        </w:rPr>
        <w:t>time</w:t>
      </w:r>
      <w:r w:rsidRPr="00DD3C01">
        <w:t>”</w:t>
      </w:r>
      <w:r w:rsidRPr="00DD3C01">
        <w:rPr>
          <w:rFonts w:hint="eastAsia"/>
        </w:rPr>
        <w:t>:</w:t>
      </w:r>
      <w:r>
        <w:t>“</w:t>
      </w:r>
      <w:r>
        <w:rPr>
          <w:rFonts w:hint="eastAsia"/>
        </w:rPr>
        <w:t>12:00:00</w:t>
      </w:r>
      <w:r>
        <w:t>”</w:t>
      </w:r>
      <w:r>
        <w:rPr>
          <w:rFonts w:hint="eastAsia"/>
        </w:rPr>
        <w:t>},</w:t>
      </w:r>
      <w:r w:rsidR="00EE3A4F">
        <w:rPr>
          <w:rFonts w:hint="eastAsia"/>
        </w:rPr>
        <w:t xml:space="preserve"> </w:t>
      </w:r>
      <w:r>
        <w:rPr>
          <w:rFonts w:hint="eastAsia"/>
        </w:rPr>
        <w:t>[101, 102, 103]</w:t>
      </w:r>
      <w:r w:rsidR="00EE3A4F">
        <w:rPr>
          <w:rFonts w:hint="eastAsia"/>
        </w:rPr>
        <w:t>]</w:t>
      </w:r>
    </w:p>
    <w:bookmarkEnd w:id="192"/>
    <w:bookmarkEnd w:id="193"/>
    <w:p w:rsidR="004E5243" w:rsidRDefault="004E5243" w:rsidP="002A4178">
      <w:pPr>
        <w:pStyle w:val="Heading3"/>
      </w:pPr>
      <w:r>
        <w:rPr>
          <w:rFonts w:hint="eastAsia"/>
        </w:rPr>
        <w:lastRenderedPageBreak/>
        <w:t>输出</w:t>
      </w:r>
      <w:r>
        <w:rPr>
          <w:rFonts w:hint="eastAsia"/>
        </w:rPr>
        <w:t>JSON</w:t>
      </w:r>
    </w:p>
    <w:bookmarkEnd w:id="161"/>
    <w:bookmarkEnd w:id="162"/>
    <w:bookmarkEnd w:id="163"/>
    <w:bookmarkEnd w:id="164"/>
    <w:p w:rsidR="008C251F" w:rsidRDefault="008C251F" w:rsidP="008C251F">
      <w:pPr>
        <w:pStyle w:val="ListParagraph"/>
        <w:ind w:left="420" w:firstLineChars="0" w:firstLine="0"/>
      </w:pPr>
      <w:r>
        <w:rPr>
          <w:rFonts w:hint="eastAsia"/>
        </w:rPr>
        <w:t>JsonGenerator lnv_JsonGenerator</w:t>
      </w:r>
    </w:p>
    <w:p w:rsidR="008C251F" w:rsidRDefault="008C251F" w:rsidP="008C251F">
      <w:pPr>
        <w:pStyle w:val="ListParagraph"/>
        <w:ind w:left="420" w:firstLineChars="0" w:firstLine="0"/>
      </w:pPr>
    </w:p>
    <w:p w:rsidR="008C251F" w:rsidRDefault="008C251F" w:rsidP="008C251F">
      <w:pPr>
        <w:pStyle w:val="ListParagraph"/>
        <w:ind w:left="420" w:firstLineChars="0" w:firstLine="0"/>
        <w:rPr>
          <w:color w:val="00B050"/>
        </w:rPr>
      </w:pPr>
      <w:r w:rsidRPr="00792DC5">
        <w:rPr>
          <w:rFonts w:hint="eastAsia"/>
          <w:color w:val="00B050"/>
        </w:rPr>
        <w:t xml:space="preserve">// </w:t>
      </w:r>
      <w:r>
        <w:rPr>
          <w:rFonts w:hint="eastAsia"/>
          <w:color w:val="00B050"/>
        </w:rPr>
        <w:t>创建根结点是</w:t>
      </w:r>
      <w:r>
        <w:rPr>
          <w:rFonts w:hint="eastAsia"/>
          <w:color w:val="00B050"/>
        </w:rPr>
        <w:t>Object</w:t>
      </w:r>
      <w:r>
        <w:rPr>
          <w:rFonts w:hint="eastAsia"/>
          <w:color w:val="00B050"/>
        </w:rPr>
        <w:t>的</w:t>
      </w:r>
      <w:r>
        <w:rPr>
          <w:rFonts w:hint="eastAsia"/>
          <w:color w:val="00B050"/>
        </w:rPr>
        <w:t>JSON</w:t>
      </w:r>
    </w:p>
    <w:p w:rsidR="008C251F" w:rsidRPr="00792DC5" w:rsidRDefault="008C251F" w:rsidP="008C251F">
      <w:pPr>
        <w:pStyle w:val="ListParagraph"/>
        <w:ind w:left="420" w:firstLineChars="0" w:firstLine="0"/>
        <w:rPr>
          <w:color w:val="00B050"/>
        </w:rPr>
      </w:pPr>
      <w:r>
        <w:rPr>
          <w:rFonts w:hint="eastAsia"/>
        </w:rPr>
        <w:t>LongPtr llp_RootObject = lnv_JsonGenerator.Create</w:t>
      </w:r>
      <w:r w:rsidR="007073CB">
        <w:rPr>
          <w:rFonts w:hint="eastAsia"/>
        </w:rPr>
        <w:t>Json</w:t>
      </w:r>
      <w:r>
        <w:rPr>
          <w:rFonts w:hint="eastAsia"/>
        </w:rPr>
        <w:t>Object()</w:t>
      </w:r>
    </w:p>
    <w:p w:rsidR="008C251F" w:rsidRDefault="008C251F" w:rsidP="008C251F">
      <w:r>
        <w:rPr>
          <w:rFonts w:hint="eastAsia"/>
        </w:rPr>
        <w:tab/>
      </w:r>
    </w:p>
    <w:p w:rsidR="008C251F" w:rsidRPr="009237C5" w:rsidRDefault="008C251F" w:rsidP="008C251F">
      <w:pPr>
        <w:pStyle w:val="ListParagraph"/>
        <w:ind w:left="420" w:firstLineChars="0" w:firstLine="0"/>
        <w:rPr>
          <w:color w:val="00B050"/>
        </w:rPr>
      </w:pPr>
      <w:r w:rsidRPr="00792DC5">
        <w:rPr>
          <w:rFonts w:hint="eastAsia"/>
          <w:color w:val="00B050"/>
        </w:rPr>
        <w:t xml:space="preserve">// </w:t>
      </w:r>
      <w:r>
        <w:rPr>
          <w:rFonts w:hint="eastAsia"/>
          <w:color w:val="00B050"/>
        </w:rPr>
        <w:t>增加</w:t>
      </w:r>
      <w:r>
        <w:rPr>
          <w:rFonts w:hint="eastAsia"/>
          <w:color w:val="00B050"/>
        </w:rPr>
        <w:t>Value</w:t>
      </w:r>
      <w:r>
        <w:rPr>
          <w:rFonts w:hint="eastAsia"/>
          <w:color w:val="00B050"/>
        </w:rPr>
        <w:t>子结点</w:t>
      </w:r>
    </w:p>
    <w:p w:rsidR="008C251F" w:rsidRDefault="008C251F" w:rsidP="008C251F">
      <w:pPr>
        <w:ind w:firstLine="420"/>
      </w:pPr>
      <w:r>
        <w:t>lvn_JsonGenerator.Add</w:t>
      </w:r>
      <w:r>
        <w:rPr>
          <w:rFonts w:hint="eastAsia"/>
        </w:rPr>
        <w:t>Item</w:t>
      </w:r>
      <w:r>
        <w:t>String(ll</w:t>
      </w:r>
      <w:r>
        <w:rPr>
          <w:rFonts w:hint="eastAsia"/>
        </w:rPr>
        <w:t>p</w:t>
      </w:r>
      <w:r>
        <w:t>_</w:t>
      </w:r>
      <w:r>
        <w:rPr>
          <w:rFonts w:hint="eastAsia"/>
        </w:rPr>
        <w:t>RootObject</w:t>
      </w:r>
      <w:r>
        <w:t>, "</w:t>
      </w:r>
      <w:r>
        <w:rPr>
          <w:rFonts w:hint="eastAsia"/>
        </w:rPr>
        <w:t>string</w:t>
      </w:r>
      <w:r>
        <w:t>", "string")</w:t>
      </w:r>
    </w:p>
    <w:p w:rsidR="008C251F" w:rsidRDefault="008C251F" w:rsidP="008C251F">
      <w:pPr>
        <w:ind w:firstLine="420"/>
      </w:pPr>
      <w:r>
        <w:t>lvn_JsonGenerator.Add</w:t>
      </w:r>
      <w:r>
        <w:rPr>
          <w:rFonts w:hint="eastAsia"/>
        </w:rPr>
        <w:t>Item</w:t>
      </w:r>
      <w:r>
        <w:t>Number(ll</w:t>
      </w:r>
      <w:r>
        <w:rPr>
          <w:rFonts w:hint="eastAsia"/>
        </w:rPr>
        <w:t>p</w:t>
      </w:r>
      <w:r>
        <w:t>_</w:t>
      </w:r>
      <w:r>
        <w:rPr>
          <w:rFonts w:hint="eastAsia"/>
        </w:rPr>
        <w:t>RootObject</w:t>
      </w:r>
      <w:r>
        <w:t>, "</w:t>
      </w:r>
      <w:r>
        <w:rPr>
          <w:rFonts w:hint="eastAsia"/>
        </w:rPr>
        <w:t>long</w:t>
      </w:r>
      <w:r>
        <w:t>", 100)</w:t>
      </w:r>
    </w:p>
    <w:p w:rsidR="008C251F" w:rsidRDefault="008C251F" w:rsidP="008C251F">
      <w:pPr>
        <w:ind w:firstLine="420"/>
      </w:pPr>
      <w:r>
        <w:t>lvn_JsonGenerator.Add</w:t>
      </w:r>
      <w:r>
        <w:rPr>
          <w:rFonts w:hint="eastAsia"/>
        </w:rPr>
        <w:t>Item</w:t>
      </w:r>
      <w:r>
        <w:t>Boolean(ll</w:t>
      </w:r>
      <w:r>
        <w:rPr>
          <w:rFonts w:hint="eastAsia"/>
        </w:rPr>
        <w:t>p</w:t>
      </w:r>
      <w:r>
        <w:t>_</w:t>
      </w:r>
      <w:r>
        <w:rPr>
          <w:rFonts w:hint="eastAsia"/>
        </w:rPr>
        <w:t>RootObject</w:t>
      </w:r>
      <w:r>
        <w:t>, "</w:t>
      </w:r>
      <w:r>
        <w:rPr>
          <w:rFonts w:hint="eastAsia"/>
        </w:rPr>
        <w:t>boolean</w:t>
      </w:r>
      <w:r>
        <w:t>", true)</w:t>
      </w:r>
    </w:p>
    <w:p w:rsidR="008C251F" w:rsidRDefault="008C251F" w:rsidP="008C251F">
      <w:pPr>
        <w:ind w:firstLine="420"/>
      </w:pPr>
      <w:r>
        <w:t>lvn_JsonGenerator.Add</w:t>
      </w:r>
      <w:r>
        <w:rPr>
          <w:rFonts w:hint="eastAsia"/>
        </w:rPr>
        <w:t>Item</w:t>
      </w:r>
      <w:r>
        <w:t>DateTime(ll</w:t>
      </w:r>
      <w:r>
        <w:rPr>
          <w:rFonts w:hint="eastAsia"/>
        </w:rPr>
        <w:t>p</w:t>
      </w:r>
      <w:r>
        <w:t>_</w:t>
      </w:r>
      <w:r>
        <w:rPr>
          <w:rFonts w:hint="eastAsia"/>
        </w:rPr>
        <w:t>RootObject</w:t>
      </w:r>
      <w:r>
        <w:t>, "</w:t>
      </w:r>
      <w:r>
        <w:rPr>
          <w:rFonts w:hint="eastAsia"/>
        </w:rPr>
        <w:t>datetime</w:t>
      </w:r>
      <w:r>
        <w:t xml:space="preserve">", </w:t>
      </w:r>
      <w:r>
        <w:rPr>
          <w:rFonts w:hint="eastAsia"/>
        </w:rPr>
        <w:t>2017-09-21 12:00:00</w:t>
      </w:r>
      <w:r>
        <w:t>)</w:t>
      </w:r>
    </w:p>
    <w:p w:rsidR="008C251F" w:rsidRDefault="008C251F" w:rsidP="008C251F">
      <w:pPr>
        <w:ind w:firstLine="420"/>
      </w:pPr>
      <w:r>
        <w:t>lvn_JsonGenerator.Add</w:t>
      </w:r>
      <w:r>
        <w:rPr>
          <w:rFonts w:hint="eastAsia"/>
        </w:rPr>
        <w:t>Item</w:t>
      </w:r>
      <w:r>
        <w:t>Blob</w:t>
      </w:r>
      <w:r>
        <w:rPr>
          <w:rFonts w:hint="eastAsia"/>
        </w:rPr>
        <w:t>(</w:t>
      </w:r>
      <w:r>
        <w:t>ll</w:t>
      </w:r>
      <w:r>
        <w:rPr>
          <w:rFonts w:hint="eastAsia"/>
        </w:rPr>
        <w:t>p</w:t>
      </w:r>
      <w:r>
        <w:t>_</w:t>
      </w:r>
      <w:r>
        <w:rPr>
          <w:rFonts w:hint="eastAsia"/>
        </w:rPr>
        <w:t>RootObject</w:t>
      </w:r>
      <w:r>
        <w:t>, "</w:t>
      </w:r>
      <w:r>
        <w:rPr>
          <w:rFonts w:hint="eastAsia"/>
        </w:rPr>
        <w:t>blob</w:t>
      </w:r>
      <w:r>
        <w:t xml:space="preserve">", </w:t>
      </w:r>
      <w:r>
        <w:rPr>
          <w:rFonts w:hint="eastAsia"/>
        </w:rPr>
        <w:t>blob(</w:t>
      </w:r>
      <w:r>
        <w:t>“</w:t>
      </w:r>
      <w:r>
        <w:rPr>
          <w:rFonts w:hint="eastAsia"/>
        </w:rPr>
        <w:t>this is blob</w:t>
      </w:r>
      <w:r>
        <w:t>”</w:t>
      </w:r>
      <w:r>
        <w:rPr>
          <w:rFonts w:hint="eastAsia"/>
        </w:rPr>
        <w:t>)</w:t>
      </w:r>
      <w:r>
        <w:t>)</w:t>
      </w:r>
    </w:p>
    <w:p w:rsidR="008C251F" w:rsidRDefault="008C251F" w:rsidP="008C251F">
      <w:pPr>
        <w:ind w:firstLine="420"/>
      </w:pPr>
      <w:r>
        <w:t>lvn_JsonGenerator.Add</w:t>
      </w:r>
      <w:r>
        <w:rPr>
          <w:rFonts w:hint="eastAsia"/>
        </w:rPr>
        <w:t>Item</w:t>
      </w:r>
      <w:r>
        <w:t>Null(ll</w:t>
      </w:r>
      <w:r>
        <w:rPr>
          <w:rFonts w:hint="eastAsia"/>
        </w:rPr>
        <w:t>p</w:t>
      </w:r>
      <w:r>
        <w:t>_</w:t>
      </w:r>
      <w:r>
        <w:rPr>
          <w:rFonts w:hint="eastAsia"/>
        </w:rPr>
        <w:t>RootObject</w:t>
      </w:r>
      <w:r>
        <w:t>, "</w:t>
      </w:r>
      <w:r>
        <w:rPr>
          <w:rFonts w:hint="eastAsia"/>
        </w:rPr>
        <w:t>remark</w:t>
      </w:r>
      <w:r>
        <w:t>")</w:t>
      </w:r>
    </w:p>
    <w:p w:rsidR="008C251F" w:rsidRPr="00366505" w:rsidRDefault="008C251F" w:rsidP="008C251F">
      <w:pPr>
        <w:ind w:firstLine="420"/>
      </w:pPr>
    </w:p>
    <w:p w:rsidR="008C251F" w:rsidRDefault="008C251F" w:rsidP="008C251F">
      <w:pPr>
        <w:pStyle w:val="ListParagraph"/>
        <w:ind w:left="420" w:firstLineChars="0" w:firstLine="0"/>
        <w:rPr>
          <w:color w:val="00B050"/>
        </w:rPr>
      </w:pPr>
      <w:r w:rsidRPr="00792DC5">
        <w:rPr>
          <w:rFonts w:hint="eastAsia"/>
          <w:color w:val="00B050"/>
        </w:rPr>
        <w:t xml:space="preserve">// </w:t>
      </w:r>
      <w:r>
        <w:rPr>
          <w:rFonts w:hint="eastAsia"/>
          <w:color w:val="00B050"/>
        </w:rPr>
        <w:t>输出</w:t>
      </w:r>
      <w:r>
        <w:rPr>
          <w:rFonts w:hint="eastAsia"/>
          <w:color w:val="00B050"/>
        </w:rPr>
        <w:t>JSON</w:t>
      </w:r>
    </w:p>
    <w:p w:rsidR="008C251F" w:rsidRDefault="008C251F" w:rsidP="008C251F">
      <w:pPr>
        <w:pStyle w:val="ListParagraph"/>
        <w:ind w:left="420" w:firstLineChars="0" w:firstLine="0"/>
        <w:rPr>
          <w:color w:val="00B050"/>
        </w:rPr>
      </w:pPr>
      <w:r w:rsidRPr="008C251F">
        <w:rPr>
          <w:rFonts w:hint="eastAsia"/>
          <w:color w:val="00B0F0"/>
        </w:rPr>
        <w:t>if</w:t>
      </w:r>
      <w:r>
        <w:rPr>
          <w:rFonts w:hint="eastAsia"/>
          <w:color w:val="00B050"/>
        </w:rPr>
        <w:t xml:space="preserve"> </w:t>
      </w:r>
      <w:r>
        <w:t>lvn_JsonGenerator</w:t>
      </w:r>
      <w:r>
        <w:rPr>
          <w:rFonts w:hint="eastAsia"/>
        </w:rPr>
        <w:t>.Is</w:t>
      </w:r>
      <w:r w:rsidR="008705AA">
        <w:rPr>
          <w:rFonts w:hint="eastAsia"/>
        </w:rPr>
        <w:t>Json</w:t>
      </w:r>
      <w:r>
        <w:rPr>
          <w:rFonts w:hint="eastAsia"/>
        </w:rPr>
        <w:t xml:space="preserve">Valid() </w:t>
      </w:r>
      <w:r w:rsidRPr="008C251F">
        <w:rPr>
          <w:rFonts w:hint="eastAsia"/>
          <w:color w:val="00B0F0"/>
        </w:rPr>
        <w:t>then</w:t>
      </w:r>
    </w:p>
    <w:p w:rsidR="008C251F" w:rsidRDefault="008C251F" w:rsidP="008C251F">
      <w:pPr>
        <w:pStyle w:val="ListParagraph"/>
        <w:ind w:left="420" w:firstLineChars="0"/>
      </w:pPr>
      <w:r>
        <w:rPr>
          <w:rFonts w:hint="eastAsia"/>
        </w:rPr>
        <w:t xml:space="preserve">ls_Json = </w:t>
      </w:r>
      <w:r>
        <w:t>lvn_JsonGenerator</w:t>
      </w:r>
      <w:r>
        <w:rPr>
          <w:rFonts w:hint="eastAsia"/>
        </w:rPr>
        <w:t>.GetJsonString()</w:t>
      </w:r>
    </w:p>
    <w:p w:rsidR="008C251F" w:rsidRDefault="008C251F" w:rsidP="008C251F">
      <w:pPr>
        <w:pStyle w:val="ListParagraph"/>
        <w:ind w:left="420" w:firstLineChars="0"/>
      </w:pPr>
      <w:r>
        <w:rPr>
          <w:rFonts w:hint="eastAsia"/>
        </w:rPr>
        <w:t xml:space="preserve">lblb_Json = </w:t>
      </w:r>
      <w:r>
        <w:t>lvn_JsonGenerator</w:t>
      </w:r>
      <w:r>
        <w:rPr>
          <w:rFonts w:hint="eastAsia"/>
        </w:rPr>
        <w:t>.GetJsonBlob()</w:t>
      </w:r>
    </w:p>
    <w:p w:rsidR="008C251F" w:rsidRDefault="008C251F" w:rsidP="008C251F">
      <w:pPr>
        <w:pStyle w:val="ListParagraph"/>
        <w:ind w:left="420" w:firstLineChars="0"/>
      </w:pPr>
      <w:r>
        <w:t>lvn_JsonGenerator</w:t>
      </w:r>
      <w:r>
        <w:rPr>
          <w:rFonts w:hint="eastAsia"/>
        </w:rPr>
        <w:t>.SaveToFile(</w:t>
      </w:r>
      <w:r>
        <w:t>“</w:t>
      </w:r>
      <w:r>
        <w:rPr>
          <w:rFonts w:hint="eastAsia"/>
        </w:rPr>
        <w:t>c:\test.json</w:t>
      </w:r>
      <w:r>
        <w:t>”</w:t>
      </w:r>
      <w:r>
        <w:rPr>
          <w:rFonts w:hint="eastAsia"/>
        </w:rPr>
        <w:t>)</w:t>
      </w:r>
    </w:p>
    <w:p w:rsidR="008463A2" w:rsidRDefault="008C251F" w:rsidP="008463A2">
      <w:pPr>
        <w:rPr>
          <w:color w:val="00B0F0"/>
        </w:rPr>
      </w:pPr>
      <w:r w:rsidRPr="008C251F">
        <w:rPr>
          <w:rFonts w:hint="eastAsia"/>
          <w:color w:val="00B0F0"/>
        </w:rPr>
        <w:tab/>
        <w:t>end if</w:t>
      </w:r>
    </w:p>
    <w:p w:rsidR="008C251F" w:rsidRPr="008C251F" w:rsidRDefault="008C251F" w:rsidP="008C251F">
      <w:pPr>
        <w:pStyle w:val="ListParagraph"/>
        <w:ind w:left="420" w:firstLineChars="0" w:firstLine="0"/>
        <w:rPr>
          <w:color w:val="943634" w:themeColor="accent2" w:themeShade="BF"/>
        </w:rPr>
      </w:pPr>
      <w:r>
        <w:rPr>
          <w:rFonts w:hint="eastAsia"/>
          <w:color w:val="943634" w:themeColor="accent2" w:themeShade="BF"/>
        </w:rPr>
        <w:t xml:space="preserve">// </w:t>
      </w:r>
      <w:r w:rsidRPr="00DD3C01">
        <w:rPr>
          <w:rFonts w:hint="eastAsia"/>
        </w:rPr>
        <w:t>{</w:t>
      </w:r>
      <w:r w:rsidRPr="00DD3C01">
        <w:t>“</w:t>
      </w:r>
      <w:r w:rsidRPr="00DD3C01">
        <w:rPr>
          <w:rFonts w:hint="eastAsia"/>
          <w:color w:val="943634" w:themeColor="accent2" w:themeShade="BF"/>
        </w:rPr>
        <w:t>string</w:t>
      </w:r>
      <w:r w:rsidRPr="00DD3C01">
        <w:t>”</w:t>
      </w:r>
      <w:r w:rsidRPr="00DD3C01">
        <w:rPr>
          <w:rFonts w:hint="eastAsia"/>
        </w:rPr>
        <w:t>:</w:t>
      </w:r>
      <w:r w:rsidRPr="00DD3C01">
        <w:t xml:space="preserve"> “</w:t>
      </w:r>
      <w:r w:rsidRPr="00DD3C01">
        <w:rPr>
          <w:rFonts w:hint="eastAsia"/>
        </w:rPr>
        <w:t>string</w:t>
      </w:r>
      <w:r w:rsidRPr="00DD3C01">
        <w:t>”, “</w:t>
      </w:r>
      <w:r w:rsidRPr="00DD3C01">
        <w:rPr>
          <w:rFonts w:hint="eastAsia"/>
          <w:color w:val="943634" w:themeColor="accent2" w:themeShade="BF"/>
        </w:rPr>
        <w:t>long</w:t>
      </w:r>
      <w:r w:rsidRPr="00DD3C01">
        <w:t>”</w:t>
      </w:r>
      <w:r w:rsidRPr="00DD3C01">
        <w:rPr>
          <w:rFonts w:hint="eastAsia"/>
        </w:rPr>
        <w:t xml:space="preserve">:100, </w:t>
      </w:r>
      <w:r w:rsidRPr="00DD3C01">
        <w:t>“</w:t>
      </w:r>
      <w:r w:rsidRPr="00DD3C01">
        <w:rPr>
          <w:rFonts w:hint="eastAsia"/>
          <w:color w:val="943634" w:themeColor="accent2" w:themeShade="BF"/>
        </w:rPr>
        <w:t>boolean</w:t>
      </w:r>
      <w:r w:rsidRPr="00DD3C01">
        <w:t>”</w:t>
      </w:r>
      <w:r w:rsidRPr="00DD3C01">
        <w:rPr>
          <w:rFonts w:hint="eastAsia"/>
        </w:rPr>
        <w:t xml:space="preserve">:true, </w:t>
      </w:r>
      <w:r w:rsidRPr="00DD3C01">
        <w:t>“</w:t>
      </w:r>
      <w:r w:rsidRPr="00DD3C01">
        <w:rPr>
          <w:rFonts w:hint="eastAsia"/>
          <w:color w:val="943634" w:themeColor="accent2" w:themeShade="BF"/>
        </w:rPr>
        <w:t>datetime</w:t>
      </w:r>
      <w:r w:rsidRPr="00DD3C01">
        <w:t>”</w:t>
      </w:r>
      <w:r w:rsidRPr="00DD3C01">
        <w:rPr>
          <w:rFonts w:hint="eastAsia"/>
        </w:rPr>
        <w:t xml:space="preserve">:2404934598, </w:t>
      </w:r>
      <w:r w:rsidRPr="00DD3C01">
        <w:t>“</w:t>
      </w:r>
      <w:r w:rsidRPr="00DD3C01">
        <w:rPr>
          <w:rFonts w:hint="eastAsia"/>
          <w:color w:val="943634" w:themeColor="accent2" w:themeShade="BF"/>
        </w:rPr>
        <w:t>blob</w:t>
      </w:r>
      <w:r w:rsidRPr="00DD3C01">
        <w:t>”</w:t>
      </w:r>
      <w:r w:rsidRPr="00DD3C01">
        <w:rPr>
          <w:rFonts w:hint="eastAsia"/>
        </w:rPr>
        <w:t>:</w:t>
      </w:r>
      <w:r w:rsidRPr="00DD3C01">
        <w:t>“</w:t>
      </w:r>
      <w:r>
        <w:rPr>
          <w:rFonts w:hint="eastAsia"/>
        </w:rPr>
        <w:t>=2F38#5E</w:t>
      </w:r>
      <w:r w:rsidRPr="00DD3C01">
        <w:rPr>
          <w:rFonts w:hint="eastAsia"/>
        </w:rPr>
        <w:t>&amp;23</w:t>
      </w:r>
      <w:r w:rsidRPr="00DD3C01">
        <w:t>”</w:t>
      </w:r>
      <w:r w:rsidRPr="00DD3C01">
        <w:rPr>
          <w:rFonts w:hint="eastAsia"/>
        </w:rPr>
        <w:t xml:space="preserve">, </w:t>
      </w:r>
      <w:r w:rsidRPr="00DD3C01">
        <w:t>“</w:t>
      </w:r>
      <w:r>
        <w:rPr>
          <w:rFonts w:hint="eastAsia"/>
          <w:color w:val="943634" w:themeColor="accent2" w:themeShade="BF"/>
        </w:rPr>
        <w:t>remark</w:t>
      </w:r>
      <w:r w:rsidRPr="00DD3C01">
        <w:t>”</w:t>
      </w:r>
      <w:r w:rsidRPr="00DD3C01">
        <w:rPr>
          <w:rFonts w:hint="eastAsia"/>
        </w:rPr>
        <w:t>:null}</w:t>
      </w:r>
    </w:p>
    <w:bookmarkEnd w:id="4"/>
    <w:bookmarkEnd w:id="5"/>
    <w:p w:rsidR="004F42B8" w:rsidRDefault="004F42B8" w:rsidP="004F42B8">
      <w:pPr>
        <w:pStyle w:val="Heading1"/>
      </w:pPr>
      <w:r>
        <w:t>对象接口设计</w:t>
      </w:r>
    </w:p>
    <w:p w:rsidR="00D617B0" w:rsidRPr="00D617B0" w:rsidRDefault="00D617B0" w:rsidP="00D617B0">
      <w:pPr>
        <w:pStyle w:val="Heading2"/>
      </w:pPr>
      <w:bookmarkStart w:id="194" w:name="_Hlk493336519"/>
      <w:r>
        <w:t>E</w:t>
      </w:r>
      <w:r w:rsidRPr="00D617B0">
        <w:t>numeration</w:t>
      </w:r>
    </w:p>
    <w:p w:rsidR="00B6787B" w:rsidRDefault="00CC4FE1" w:rsidP="005F1332">
      <w:pPr>
        <w:pStyle w:val="Heading3"/>
      </w:pPr>
      <w:bookmarkStart w:id="195" w:name="_HttpClient"/>
      <w:bookmarkStart w:id="196" w:name="_Hlk493336237"/>
      <w:bookmarkEnd w:id="194"/>
      <w:bookmarkEnd w:id="195"/>
      <w:r>
        <w:rPr>
          <w:rFonts w:hint="eastAsia"/>
        </w:rPr>
        <w:t>JsonItemType</w:t>
      </w:r>
      <w:bookmarkEnd w:id="196"/>
    </w:p>
    <w:p w:rsidR="005F1332" w:rsidRPr="00A90085" w:rsidRDefault="005F1332" w:rsidP="005F1332">
      <w:pPr>
        <w:pStyle w:val="ListParagraph"/>
        <w:numPr>
          <w:ilvl w:val="0"/>
          <w:numId w:val="3"/>
        </w:numPr>
        <w:ind w:firstLineChars="0"/>
      </w:pPr>
      <w:bookmarkStart w:id="197" w:name="OLE_LINK408"/>
      <w:r w:rsidRPr="00186B6A">
        <w:rPr>
          <w:b/>
        </w:rPr>
        <w:t>JsonString</w:t>
      </w:r>
      <w:r>
        <w:rPr>
          <w:b/>
        </w:rPr>
        <w:t>Item</w:t>
      </w:r>
      <w:r>
        <w:rPr>
          <w:rFonts w:hint="eastAsia"/>
          <w:b/>
        </w:rPr>
        <w:t>!</w:t>
      </w:r>
      <w:bookmarkStart w:id="198" w:name="OLE_LINK7"/>
      <w:bookmarkStart w:id="199" w:name="OLE_LINK8"/>
      <w:bookmarkStart w:id="200" w:name="OLE_LINK9"/>
      <w:bookmarkStart w:id="201" w:name="OLE_LINK10"/>
      <w:bookmarkStart w:id="202" w:name="OLE_LINK63"/>
      <w:bookmarkStart w:id="203" w:name="OLE_LINK64"/>
      <w:r>
        <w:rPr>
          <w:rFonts w:hint="eastAsia"/>
        </w:rPr>
        <w:t>：</w:t>
      </w:r>
      <w:bookmarkEnd w:id="198"/>
      <w:bookmarkEnd w:id="199"/>
      <w:bookmarkEnd w:id="200"/>
      <w:bookmarkEnd w:id="201"/>
      <w:bookmarkEnd w:id="202"/>
      <w:bookmarkEnd w:id="203"/>
      <w:r w:rsidRPr="005F1332">
        <w:t>The type of json string node.</w:t>
      </w:r>
    </w:p>
    <w:p w:rsidR="005F1332" w:rsidRPr="00A90085" w:rsidRDefault="005F1332" w:rsidP="005F1332">
      <w:pPr>
        <w:pStyle w:val="ListParagraph"/>
        <w:numPr>
          <w:ilvl w:val="0"/>
          <w:numId w:val="3"/>
        </w:numPr>
        <w:ind w:firstLineChars="0"/>
      </w:pPr>
      <w:r w:rsidRPr="00186B6A">
        <w:rPr>
          <w:b/>
        </w:rPr>
        <w:t>JsonNumber</w:t>
      </w:r>
      <w:r>
        <w:rPr>
          <w:b/>
        </w:rPr>
        <w:t>Item</w:t>
      </w:r>
      <w:r>
        <w:rPr>
          <w:rFonts w:hint="eastAsia"/>
          <w:b/>
        </w:rPr>
        <w:t>!</w:t>
      </w:r>
      <w:r>
        <w:rPr>
          <w:rFonts w:hint="eastAsia"/>
        </w:rPr>
        <w:t>：</w:t>
      </w:r>
      <w:r w:rsidRPr="005F1332">
        <w:t xml:space="preserve">The type of json </w:t>
      </w:r>
      <w:r w:rsidR="005B689D">
        <w:rPr>
          <w:rFonts w:hint="eastAsia"/>
        </w:rPr>
        <w:t>number</w:t>
      </w:r>
      <w:r w:rsidRPr="005F1332">
        <w:t xml:space="preserve"> node.</w:t>
      </w:r>
    </w:p>
    <w:p w:rsidR="005F1332" w:rsidRPr="00A90085" w:rsidRDefault="005F1332" w:rsidP="005F1332">
      <w:pPr>
        <w:pStyle w:val="ListParagraph"/>
        <w:numPr>
          <w:ilvl w:val="0"/>
          <w:numId w:val="3"/>
        </w:numPr>
        <w:ind w:firstLineChars="0"/>
      </w:pPr>
      <w:r w:rsidRPr="00186B6A">
        <w:rPr>
          <w:b/>
        </w:rPr>
        <w:t>JsonBoolean</w:t>
      </w:r>
      <w:r>
        <w:rPr>
          <w:b/>
        </w:rPr>
        <w:t>Item</w:t>
      </w:r>
      <w:r>
        <w:rPr>
          <w:rFonts w:hint="eastAsia"/>
          <w:b/>
        </w:rPr>
        <w:t>!</w:t>
      </w:r>
      <w:r>
        <w:rPr>
          <w:rFonts w:hint="eastAsia"/>
        </w:rPr>
        <w:t>：</w:t>
      </w:r>
      <w:r w:rsidRPr="005F1332">
        <w:t xml:space="preserve">The type of json </w:t>
      </w:r>
      <w:r w:rsidR="005B689D">
        <w:rPr>
          <w:rFonts w:hint="eastAsia"/>
        </w:rPr>
        <w:t>boolean</w:t>
      </w:r>
      <w:r w:rsidRPr="005F1332">
        <w:t xml:space="preserve"> node.</w:t>
      </w:r>
    </w:p>
    <w:p w:rsidR="005F1332" w:rsidRPr="00A90085" w:rsidRDefault="005F1332" w:rsidP="005F1332">
      <w:pPr>
        <w:pStyle w:val="ListParagraph"/>
        <w:numPr>
          <w:ilvl w:val="0"/>
          <w:numId w:val="3"/>
        </w:numPr>
        <w:ind w:firstLineChars="0"/>
      </w:pPr>
      <w:r w:rsidRPr="00186B6A">
        <w:rPr>
          <w:b/>
        </w:rPr>
        <w:t>JsonNull</w:t>
      </w:r>
      <w:r>
        <w:rPr>
          <w:b/>
        </w:rPr>
        <w:t>Item</w:t>
      </w:r>
      <w:r>
        <w:rPr>
          <w:rFonts w:hint="eastAsia"/>
          <w:b/>
        </w:rPr>
        <w:t>!</w:t>
      </w:r>
      <w:r>
        <w:rPr>
          <w:rFonts w:hint="eastAsia"/>
        </w:rPr>
        <w:t>：</w:t>
      </w:r>
      <w:r w:rsidRPr="005F1332">
        <w:t xml:space="preserve">The type of json </w:t>
      </w:r>
      <w:r w:rsidR="005B689D">
        <w:rPr>
          <w:rFonts w:hint="eastAsia"/>
        </w:rPr>
        <w:t>null</w:t>
      </w:r>
      <w:r w:rsidRPr="005F1332">
        <w:t xml:space="preserve"> node.</w:t>
      </w:r>
    </w:p>
    <w:p w:rsidR="005F1332" w:rsidRPr="00A90085" w:rsidRDefault="005F1332" w:rsidP="005F1332">
      <w:pPr>
        <w:pStyle w:val="ListParagraph"/>
        <w:numPr>
          <w:ilvl w:val="0"/>
          <w:numId w:val="3"/>
        </w:numPr>
        <w:ind w:firstLineChars="0"/>
      </w:pPr>
      <w:r w:rsidRPr="00186B6A">
        <w:rPr>
          <w:b/>
        </w:rPr>
        <w:t>JsonObject</w:t>
      </w:r>
      <w:r>
        <w:rPr>
          <w:b/>
        </w:rPr>
        <w:t>Item</w:t>
      </w:r>
      <w:r>
        <w:rPr>
          <w:rFonts w:hint="eastAsia"/>
          <w:b/>
        </w:rPr>
        <w:t>!</w:t>
      </w:r>
      <w:r>
        <w:rPr>
          <w:rFonts w:hint="eastAsia"/>
        </w:rPr>
        <w:t>：</w:t>
      </w:r>
      <w:r w:rsidRPr="005F1332">
        <w:t xml:space="preserve">The type of json </w:t>
      </w:r>
      <w:r w:rsidR="005B689D">
        <w:rPr>
          <w:rFonts w:hint="eastAsia"/>
        </w:rPr>
        <w:t>object</w:t>
      </w:r>
      <w:r w:rsidRPr="005F1332">
        <w:t xml:space="preserve"> node.</w:t>
      </w:r>
    </w:p>
    <w:p w:rsidR="005F1332" w:rsidRPr="00A90085" w:rsidRDefault="005F1332" w:rsidP="005F1332">
      <w:pPr>
        <w:pStyle w:val="ListParagraph"/>
        <w:numPr>
          <w:ilvl w:val="0"/>
          <w:numId w:val="3"/>
        </w:numPr>
        <w:ind w:firstLineChars="0"/>
      </w:pPr>
      <w:r w:rsidRPr="00186B6A">
        <w:rPr>
          <w:b/>
        </w:rPr>
        <w:t>JsonArray</w:t>
      </w:r>
      <w:r>
        <w:rPr>
          <w:b/>
        </w:rPr>
        <w:t>Item</w:t>
      </w:r>
      <w:r>
        <w:rPr>
          <w:rFonts w:hint="eastAsia"/>
          <w:b/>
        </w:rPr>
        <w:t>!</w:t>
      </w:r>
      <w:r>
        <w:rPr>
          <w:rFonts w:hint="eastAsia"/>
        </w:rPr>
        <w:t>：</w:t>
      </w:r>
      <w:r w:rsidRPr="005F1332">
        <w:t xml:space="preserve">The type of json </w:t>
      </w:r>
      <w:r w:rsidR="005B689D">
        <w:rPr>
          <w:rFonts w:hint="eastAsia"/>
        </w:rPr>
        <w:t>array</w:t>
      </w:r>
      <w:r w:rsidRPr="005F1332">
        <w:t xml:space="preserve"> node.</w:t>
      </w:r>
    </w:p>
    <w:bookmarkEnd w:id="197"/>
    <w:p w:rsidR="00D617B0" w:rsidRDefault="00D617B0" w:rsidP="00D617B0">
      <w:pPr>
        <w:pStyle w:val="Heading2"/>
      </w:pPr>
      <w:r>
        <w:rPr>
          <w:rFonts w:hint="eastAsia"/>
        </w:rPr>
        <w:lastRenderedPageBreak/>
        <w:t>Json</w:t>
      </w:r>
      <w:r>
        <w:t>Parser</w:t>
      </w:r>
    </w:p>
    <w:p w:rsidR="007F1DCF" w:rsidRPr="007F1DCF" w:rsidRDefault="002B6520" w:rsidP="007F1DCF">
      <w:pPr>
        <w:pStyle w:val="Heading3"/>
      </w:pPr>
      <w:bookmarkStart w:id="204" w:name="OLE_LINK30"/>
      <w:r>
        <w:rPr>
          <w:rFonts w:hint="eastAsia"/>
        </w:rPr>
        <w:t>C</w:t>
      </w:r>
      <w:r w:rsidRPr="002B6520">
        <w:t>onstructor</w:t>
      </w:r>
      <w:r>
        <w:rPr>
          <w:rFonts w:hint="eastAsia"/>
        </w:rPr>
        <w:t xml:space="preserve"> </w:t>
      </w:r>
      <w:bookmarkEnd w:id="204"/>
      <w:r w:rsidR="007F1DCF">
        <w:t>Functions</w:t>
      </w:r>
    </w:p>
    <w:p w:rsidR="00CC4FE1" w:rsidRDefault="00251B33" w:rsidP="00CC4FE1">
      <w:pPr>
        <w:pStyle w:val="Heading4"/>
      </w:pPr>
      <w:bookmarkStart w:id="205" w:name="_Hlk493337233"/>
      <w:r>
        <w:rPr>
          <w:rFonts w:hint="eastAsia"/>
        </w:rPr>
        <w:t>Load</w:t>
      </w:r>
      <w:r w:rsidR="00FF448D">
        <w:t>String</w:t>
      </w:r>
    </w:p>
    <w:p w:rsidR="006A5584" w:rsidRPr="00E3663C" w:rsidRDefault="006A5584" w:rsidP="006A5584">
      <w:pPr>
        <w:ind w:left="720"/>
        <w:rPr>
          <w:b/>
        </w:rPr>
      </w:pPr>
      <w:bookmarkStart w:id="206" w:name="OLE_LINK84"/>
      <w:r w:rsidRPr="00AC0B3F">
        <w:rPr>
          <w:rFonts w:hint="eastAsia"/>
          <w:b/>
        </w:rPr>
        <w:t>Description</w:t>
      </w:r>
    </w:p>
    <w:p w:rsidR="006A5584" w:rsidRPr="00E819AC" w:rsidRDefault="006A5584" w:rsidP="006A5584">
      <w:pPr>
        <w:ind w:left="720"/>
      </w:pPr>
      <w:r>
        <w:rPr>
          <w:rFonts w:hint="eastAsia"/>
        </w:rPr>
        <w:t>Load json from string.</w:t>
      </w:r>
    </w:p>
    <w:p w:rsidR="006A5584" w:rsidRPr="00E819AC" w:rsidRDefault="006A5584" w:rsidP="006A5584">
      <w:pPr>
        <w:ind w:left="720"/>
        <w:rPr>
          <w:b/>
        </w:rPr>
      </w:pPr>
      <w:r>
        <w:rPr>
          <w:rFonts w:hint="eastAsia"/>
          <w:b/>
        </w:rPr>
        <w:t>Syntax</w:t>
      </w:r>
    </w:p>
    <w:p w:rsidR="006A5584" w:rsidRPr="009714DE" w:rsidRDefault="00331242" w:rsidP="006A5584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String</w:t>
      </w:r>
      <w:r w:rsidR="006A5584" w:rsidRPr="009714DE">
        <w:rPr>
          <w:rFonts w:hint="eastAsia"/>
          <w:color w:val="0070C0"/>
        </w:rPr>
        <w:t xml:space="preserve"> </w:t>
      </w:r>
      <w:r w:rsidR="006A5584">
        <w:rPr>
          <w:rFonts w:hint="eastAsia"/>
          <w:color w:val="0070C0"/>
        </w:rPr>
        <w:t>LoadString</w:t>
      </w:r>
      <w:r w:rsidR="006A5584" w:rsidRPr="00FD3AD2">
        <w:rPr>
          <w:rFonts w:hint="eastAsia"/>
          <w:color w:val="0070C0"/>
        </w:rPr>
        <w:t>(</w:t>
      </w:r>
      <w:r w:rsidR="0050142B">
        <w:rPr>
          <w:color w:val="0070C0"/>
        </w:rPr>
        <w:t xml:space="preserve">string </w:t>
      </w:r>
      <w:r w:rsidR="0050142B">
        <w:rPr>
          <w:rFonts w:hint="eastAsia"/>
          <w:color w:val="0070C0"/>
        </w:rPr>
        <w:t>J</w:t>
      </w:r>
      <w:r w:rsidR="006A5584">
        <w:rPr>
          <w:color w:val="0070C0"/>
        </w:rPr>
        <w:t>sonData</w:t>
      </w:r>
      <w:r w:rsidR="006A5584" w:rsidRPr="00FD3AD2">
        <w:rPr>
          <w:rFonts w:hint="eastAsia"/>
          <w:color w:val="0070C0"/>
        </w:rPr>
        <w:t>)</w:t>
      </w:r>
    </w:p>
    <w:p w:rsidR="006A5584" w:rsidRPr="00A90085" w:rsidRDefault="006A5584" w:rsidP="006A5584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6A5584" w:rsidRPr="00A90085" w:rsidRDefault="0050142B" w:rsidP="006A5584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J</w:t>
      </w:r>
      <w:r w:rsidR="006A5584">
        <w:rPr>
          <w:rFonts w:hint="eastAsia"/>
        </w:rPr>
        <w:t>sonData. String</w:t>
      </w:r>
      <w:r w:rsidR="006A5584">
        <w:t xml:space="preserve"> specifying the</w:t>
      </w:r>
      <w:r w:rsidR="006A5584">
        <w:rPr>
          <w:rFonts w:hint="eastAsia"/>
        </w:rPr>
        <w:t xml:space="preserve"> </w:t>
      </w:r>
      <w:r w:rsidR="009A3302">
        <w:rPr>
          <w:rFonts w:hint="eastAsia"/>
        </w:rPr>
        <w:t>json data</w:t>
      </w:r>
      <w:r w:rsidR="006A5584">
        <w:rPr>
          <w:rFonts w:hint="eastAsia"/>
        </w:rPr>
        <w:t>.</w:t>
      </w:r>
    </w:p>
    <w:p w:rsidR="006A5584" w:rsidRPr="00474E96" w:rsidRDefault="006A5584" w:rsidP="006A5584">
      <w:pPr>
        <w:ind w:left="720"/>
        <w:rPr>
          <w:b/>
        </w:rPr>
      </w:pPr>
      <w:r>
        <w:rPr>
          <w:b/>
        </w:rPr>
        <w:t>Return Value</w:t>
      </w:r>
    </w:p>
    <w:p w:rsidR="006A5584" w:rsidRDefault="00331242" w:rsidP="006A5584">
      <w:pPr>
        <w:ind w:left="720"/>
      </w:pPr>
      <w:r>
        <w:rPr>
          <w:rStyle w:val="dt"/>
          <w:rFonts w:hint="eastAsia"/>
        </w:rPr>
        <w:t>String</w:t>
      </w:r>
      <w:r w:rsidR="006A5584">
        <w:t>.</w:t>
      </w:r>
      <w:r w:rsidR="009A3302" w:rsidRPr="009A3302">
        <w:t xml:space="preserve"> Returns the empty string (“”) if it succeeds and an error message if an error occurs.</w:t>
      </w:r>
    </w:p>
    <w:bookmarkEnd w:id="205"/>
    <w:bookmarkEnd w:id="206"/>
    <w:p w:rsidR="003560A8" w:rsidRPr="004E2EED" w:rsidRDefault="00FF448D" w:rsidP="004E2EED">
      <w:pPr>
        <w:pStyle w:val="Heading4"/>
      </w:pPr>
      <w:r>
        <w:rPr>
          <w:rFonts w:hint="eastAsia"/>
        </w:rPr>
        <w:t>Load</w:t>
      </w:r>
      <w:r>
        <w:t>File</w:t>
      </w:r>
    </w:p>
    <w:p w:rsidR="006F37CC" w:rsidRPr="00E3663C" w:rsidRDefault="006F37CC" w:rsidP="006F37CC">
      <w:pPr>
        <w:ind w:left="720"/>
        <w:rPr>
          <w:b/>
        </w:rPr>
      </w:pPr>
      <w:bookmarkStart w:id="207" w:name="OLE_LINK93"/>
      <w:bookmarkStart w:id="208" w:name="OLE_LINK94"/>
      <w:r w:rsidRPr="00AC0B3F">
        <w:rPr>
          <w:rFonts w:hint="eastAsia"/>
          <w:b/>
        </w:rPr>
        <w:t>Description</w:t>
      </w:r>
    </w:p>
    <w:p w:rsidR="006F37CC" w:rsidRPr="00E819AC" w:rsidRDefault="006F37CC" w:rsidP="006F37CC">
      <w:pPr>
        <w:ind w:left="720"/>
      </w:pPr>
      <w:r>
        <w:rPr>
          <w:rFonts w:hint="eastAsia"/>
        </w:rPr>
        <w:t xml:space="preserve">Load json from </w:t>
      </w:r>
      <w:r w:rsidR="002B2ACC">
        <w:rPr>
          <w:rFonts w:hint="eastAsia"/>
        </w:rPr>
        <w:t>file</w:t>
      </w:r>
      <w:r>
        <w:rPr>
          <w:rFonts w:hint="eastAsia"/>
        </w:rPr>
        <w:t>.</w:t>
      </w:r>
    </w:p>
    <w:p w:rsidR="006F37CC" w:rsidRPr="00E819AC" w:rsidRDefault="006F37CC" w:rsidP="006F37CC">
      <w:pPr>
        <w:ind w:left="720"/>
        <w:rPr>
          <w:b/>
        </w:rPr>
      </w:pPr>
      <w:r>
        <w:rPr>
          <w:rFonts w:hint="eastAsia"/>
          <w:b/>
        </w:rPr>
        <w:t>Syntax</w:t>
      </w:r>
    </w:p>
    <w:p w:rsidR="006F37CC" w:rsidRPr="009714DE" w:rsidRDefault="006F37CC" w:rsidP="006F37CC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String</w:t>
      </w:r>
      <w:r w:rsidRPr="009714DE">
        <w:rPr>
          <w:rFonts w:hint="eastAsia"/>
          <w:color w:val="0070C0"/>
        </w:rPr>
        <w:t xml:space="preserve"> </w:t>
      </w:r>
      <w:r>
        <w:rPr>
          <w:rFonts w:hint="eastAsia"/>
          <w:color w:val="0070C0"/>
        </w:rPr>
        <w:t>L</w:t>
      </w:r>
      <w:r>
        <w:rPr>
          <w:color w:val="0070C0"/>
        </w:rPr>
        <w:t>oad</w:t>
      </w:r>
      <w:r>
        <w:rPr>
          <w:rFonts w:hint="eastAsia"/>
          <w:color w:val="0070C0"/>
        </w:rPr>
        <w:t>F</w:t>
      </w:r>
      <w:r>
        <w:rPr>
          <w:color w:val="0070C0"/>
        </w:rPr>
        <w:t>ile</w:t>
      </w:r>
      <w:r w:rsidRPr="00FD3AD2">
        <w:rPr>
          <w:rFonts w:hint="eastAsia"/>
          <w:color w:val="0070C0"/>
        </w:rPr>
        <w:t>(</w:t>
      </w:r>
      <w:r>
        <w:rPr>
          <w:color w:val="0070C0"/>
        </w:rPr>
        <w:t xml:space="preserve">string </w:t>
      </w:r>
      <w:r>
        <w:rPr>
          <w:rFonts w:hint="eastAsia"/>
          <w:color w:val="0070C0"/>
        </w:rPr>
        <w:t>F</w:t>
      </w:r>
      <w:r>
        <w:rPr>
          <w:color w:val="0070C0"/>
        </w:rPr>
        <w:t>ileName</w:t>
      </w:r>
      <w:r w:rsidRPr="00FD3AD2">
        <w:rPr>
          <w:rFonts w:hint="eastAsia"/>
          <w:color w:val="0070C0"/>
        </w:rPr>
        <w:t>)</w:t>
      </w:r>
    </w:p>
    <w:p w:rsidR="006F37CC" w:rsidRPr="00A90085" w:rsidRDefault="006F37CC" w:rsidP="006F37CC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6F37CC" w:rsidRPr="00A90085" w:rsidRDefault="006F37CC" w:rsidP="006F37CC">
      <w:pPr>
        <w:pStyle w:val="ListParagraph"/>
        <w:numPr>
          <w:ilvl w:val="0"/>
          <w:numId w:val="3"/>
        </w:numPr>
        <w:ind w:firstLineChars="0"/>
      </w:pPr>
      <w:bookmarkStart w:id="209" w:name="OLE_LINK151"/>
      <w:bookmarkStart w:id="210" w:name="OLE_LINK152"/>
      <w:r>
        <w:rPr>
          <w:rFonts w:hint="eastAsia"/>
        </w:rPr>
        <w:t>FileName. String</w:t>
      </w:r>
      <w:r>
        <w:t xml:space="preserve"> specifying the</w:t>
      </w:r>
      <w:r>
        <w:rPr>
          <w:rFonts w:hint="eastAsia"/>
        </w:rPr>
        <w:t xml:space="preserve"> file full name.</w:t>
      </w:r>
    </w:p>
    <w:bookmarkEnd w:id="209"/>
    <w:bookmarkEnd w:id="210"/>
    <w:p w:rsidR="006F37CC" w:rsidRPr="00474E96" w:rsidRDefault="006F37CC" w:rsidP="006F37CC">
      <w:pPr>
        <w:ind w:left="720"/>
        <w:rPr>
          <w:b/>
        </w:rPr>
      </w:pPr>
      <w:r>
        <w:rPr>
          <w:b/>
        </w:rPr>
        <w:t>Return Value</w:t>
      </w:r>
    </w:p>
    <w:p w:rsidR="00FF448D" w:rsidRPr="006F37CC" w:rsidRDefault="006F37CC" w:rsidP="004E2EED">
      <w:pPr>
        <w:ind w:left="720"/>
      </w:pPr>
      <w:r>
        <w:rPr>
          <w:rStyle w:val="dt"/>
          <w:rFonts w:hint="eastAsia"/>
        </w:rPr>
        <w:t>String</w:t>
      </w:r>
      <w:r>
        <w:t>.</w:t>
      </w:r>
      <w:r w:rsidRPr="009A3302">
        <w:t xml:space="preserve"> </w:t>
      </w:r>
      <w:bookmarkStart w:id="211" w:name="OLE_LINK235"/>
      <w:bookmarkStart w:id="212" w:name="OLE_LINK236"/>
      <w:r w:rsidRPr="009A3302">
        <w:t>Returns the empty string (“”) if it succeeds and an error message if an error occurs.</w:t>
      </w:r>
      <w:bookmarkEnd w:id="211"/>
      <w:bookmarkEnd w:id="212"/>
    </w:p>
    <w:p w:rsidR="00FF448D" w:rsidRPr="00FF448D" w:rsidRDefault="003560A8" w:rsidP="00FF448D">
      <w:pPr>
        <w:pStyle w:val="Heading3"/>
      </w:pPr>
      <w:bookmarkStart w:id="213" w:name="_Hlk493338369"/>
      <w:bookmarkEnd w:id="207"/>
      <w:bookmarkEnd w:id="208"/>
      <w:r>
        <w:t>Navigation Functions</w:t>
      </w:r>
      <w:bookmarkEnd w:id="213"/>
    </w:p>
    <w:p w:rsidR="0054458B" w:rsidRDefault="0054458B" w:rsidP="0054458B">
      <w:pPr>
        <w:pStyle w:val="Heading4"/>
      </w:pPr>
      <w:bookmarkStart w:id="214" w:name="_Hlk493338321"/>
      <w:r>
        <w:rPr>
          <w:rFonts w:hint="eastAsia"/>
        </w:rPr>
        <w:t>GetRootItem</w:t>
      </w:r>
    </w:p>
    <w:p w:rsidR="00165B90" w:rsidRPr="00E3663C" w:rsidRDefault="00165B90" w:rsidP="00165B90">
      <w:pPr>
        <w:ind w:left="720"/>
        <w:rPr>
          <w:b/>
        </w:rPr>
      </w:pPr>
      <w:bookmarkStart w:id="215" w:name="OLE_LINK137"/>
      <w:bookmarkStart w:id="216" w:name="OLE_LINK138"/>
      <w:r w:rsidRPr="00AC0B3F">
        <w:rPr>
          <w:rFonts w:hint="eastAsia"/>
          <w:b/>
        </w:rPr>
        <w:t>Description</w:t>
      </w:r>
    </w:p>
    <w:p w:rsidR="00165B90" w:rsidRPr="00E819AC" w:rsidRDefault="00D30C4D" w:rsidP="00165B90">
      <w:pPr>
        <w:ind w:left="720"/>
      </w:pPr>
      <w:r>
        <w:rPr>
          <w:rFonts w:hint="eastAsia"/>
        </w:rPr>
        <w:t>Get</w:t>
      </w:r>
      <w:r w:rsidR="00F41EAD">
        <w:rPr>
          <w:rFonts w:hint="eastAsia"/>
        </w:rPr>
        <w:t>s the</w:t>
      </w:r>
      <w:r>
        <w:rPr>
          <w:rFonts w:hint="eastAsia"/>
        </w:rPr>
        <w:t xml:space="preserve"> root item handle.</w:t>
      </w:r>
    </w:p>
    <w:p w:rsidR="00165B90" w:rsidRPr="00E819AC" w:rsidRDefault="00165B90" w:rsidP="00165B90">
      <w:pPr>
        <w:ind w:left="720"/>
        <w:rPr>
          <w:b/>
        </w:rPr>
      </w:pPr>
      <w:r>
        <w:rPr>
          <w:rFonts w:hint="eastAsia"/>
          <w:b/>
        </w:rPr>
        <w:t>Syntax</w:t>
      </w:r>
    </w:p>
    <w:p w:rsidR="00165B90" w:rsidRPr="009714DE" w:rsidRDefault="00D30C4D" w:rsidP="00165B90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LongPtr</w:t>
      </w:r>
      <w:r w:rsidR="00165B90" w:rsidRPr="009714DE">
        <w:rPr>
          <w:rFonts w:hint="eastAsia"/>
          <w:color w:val="0070C0"/>
        </w:rPr>
        <w:t xml:space="preserve"> </w:t>
      </w:r>
      <w:r w:rsidR="000D6417">
        <w:rPr>
          <w:rFonts w:hint="eastAsia"/>
          <w:color w:val="0070C0"/>
        </w:rPr>
        <w:t>GetRootItem</w:t>
      </w:r>
      <w:r w:rsidR="00165B90" w:rsidRPr="00FD3AD2">
        <w:rPr>
          <w:rFonts w:hint="eastAsia"/>
          <w:color w:val="0070C0"/>
        </w:rPr>
        <w:t>()</w:t>
      </w:r>
    </w:p>
    <w:p w:rsidR="00165B90" w:rsidRDefault="00165B90" w:rsidP="000D6417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0D6417" w:rsidRPr="000D6417" w:rsidRDefault="000D6417" w:rsidP="000D6417">
      <w:pPr>
        <w:ind w:left="720"/>
      </w:pPr>
      <w:r w:rsidRPr="000D6417">
        <w:rPr>
          <w:rFonts w:hint="eastAsia"/>
        </w:rPr>
        <w:t>None.</w:t>
      </w:r>
    </w:p>
    <w:p w:rsidR="00165B90" w:rsidRPr="00474E96" w:rsidRDefault="00165B90" w:rsidP="00165B90">
      <w:pPr>
        <w:ind w:left="720"/>
        <w:rPr>
          <w:b/>
        </w:rPr>
      </w:pPr>
      <w:r>
        <w:rPr>
          <w:b/>
        </w:rPr>
        <w:t>Return Value</w:t>
      </w:r>
    </w:p>
    <w:p w:rsidR="00165B90" w:rsidRPr="00165B90" w:rsidRDefault="00D30C4D" w:rsidP="00165B90">
      <w:pPr>
        <w:ind w:left="720"/>
      </w:pPr>
      <w:r>
        <w:rPr>
          <w:rStyle w:val="dt"/>
          <w:rFonts w:hint="eastAsia"/>
        </w:rPr>
        <w:t>LongPtr</w:t>
      </w:r>
      <w:r w:rsidR="00165B90">
        <w:t>.</w:t>
      </w:r>
      <w:r w:rsidR="00165B90" w:rsidRPr="009A3302">
        <w:t xml:space="preserve"> </w:t>
      </w:r>
      <w:r w:rsidR="006968C6" w:rsidRPr="006968C6">
        <w:t xml:space="preserve">Returns the </w:t>
      </w:r>
      <w:r w:rsidR="006968C6">
        <w:rPr>
          <w:rFonts w:hint="eastAsia"/>
        </w:rPr>
        <w:t xml:space="preserve">root </w:t>
      </w:r>
      <w:r w:rsidR="006968C6" w:rsidRPr="006968C6">
        <w:t>item handle if it succeeds and -1 if an error occurs.</w:t>
      </w:r>
    </w:p>
    <w:bookmarkEnd w:id="214"/>
    <w:bookmarkEnd w:id="215"/>
    <w:bookmarkEnd w:id="216"/>
    <w:p w:rsidR="00C127C0" w:rsidRDefault="00C127C0" w:rsidP="002951EC">
      <w:pPr>
        <w:pStyle w:val="Heading4"/>
      </w:pPr>
      <w:r>
        <w:rPr>
          <w:rFonts w:hint="eastAsia"/>
        </w:rPr>
        <w:lastRenderedPageBreak/>
        <w:t>GetChildItem</w:t>
      </w:r>
    </w:p>
    <w:p w:rsidR="008E14A5" w:rsidRPr="00E3663C" w:rsidRDefault="008E14A5" w:rsidP="008E14A5">
      <w:pPr>
        <w:ind w:left="720"/>
        <w:rPr>
          <w:b/>
        </w:rPr>
      </w:pPr>
      <w:bookmarkStart w:id="217" w:name="OLE_LINK153"/>
      <w:bookmarkStart w:id="218" w:name="OLE_LINK168"/>
      <w:r w:rsidRPr="00AC0B3F">
        <w:rPr>
          <w:rFonts w:hint="eastAsia"/>
          <w:b/>
        </w:rPr>
        <w:t>Description</w:t>
      </w:r>
    </w:p>
    <w:p w:rsidR="008E14A5" w:rsidRPr="00E819AC" w:rsidRDefault="008E14A5" w:rsidP="008E14A5">
      <w:pPr>
        <w:ind w:left="720"/>
      </w:pPr>
      <w:r>
        <w:rPr>
          <w:rFonts w:hint="eastAsia"/>
        </w:rPr>
        <w:t>Get</w:t>
      </w:r>
      <w:r w:rsidR="00F41EAD">
        <w:rPr>
          <w:rFonts w:hint="eastAsia"/>
        </w:rPr>
        <w:t>s</w:t>
      </w:r>
      <w:r>
        <w:rPr>
          <w:rFonts w:hint="eastAsia"/>
        </w:rPr>
        <w:t xml:space="preserve"> </w:t>
      </w:r>
      <w:r w:rsidR="00F41EAD">
        <w:rPr>
          <w:rFonts w:hint="eastAsia"/>
        </w:rPr>
        <w:t xml:space="preserve">the </w:t>
      </w:r>
      <w:r w:rsidR="00B7465C">
        <w:rPr>
          <w:rFonts w:hint="eastAsia"/>
        </w:rPr>
        <w:t>child</w:t>
      </w:r>
      <w:r>
        <w:rPr>
          <w:rFonts w:hint="eastAsia"/>
        </w:rPr>
        <w:t xml:space="preserve"> item handle.</w:t>
      </w:r>
    </w:p>
    <w:p w:rsidR="008E14A5" w:rsidRPr="00E819AC" w:rsidRDefault="008E14A5" w:rsidP="008E14A5">
      <w:pPr>
        <w:ind w:left="720"/>
        <w:rPr>
          <w:b/>
        </w:rPr>
      </w:pPr>
      <w:r>
        <w:rPr>
          <w:rFonts w:hint="eastAsia"/>
          <w:b/>
        </w:rPr>
        <w:t>Syntax</w:t>
      </w:r>
    </w:p>
    <w:p w:rsidR="008E14A5" w:rsidRPr="009714DE" w:rsidRDefault="008E14A5" w:rsidP="008E14A5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bookmarkStart w:id="219" w:name="OLE_LINK139"/>
      <w:bookmarkStart w:id="220" w:name="OLE_LINK150"/>
      <w:r>
        <w:rPr>
          <w:rFonts w:hint="eastAsia"/>
          <w:color w:val="0070C0"/>
        </w:rPr>
        <w:t>LongPtr</w:t>
      </w:r>
      <w:r w:rsidRPr="009714DE">
        <w:rPr>
          <w:rFonts w:hint="eastAsia"/>
          <w:color w:val="0070C0"/>
        </w:rPr>
        <w:t xml:space="preserve"> </w:t>
      </w:r>
      <w:bookmarkEnd w:id="219"/>
      <w:bookmarkEnd w:id="220"/>
      <w:r>
        <w:rPr>
          <w:rFonts w:hint="eastAsia"/>
          <w:color w:val="0070C0"/>
        </w:rPr>
        <w:t>GetChildItem</w:t>
      </w:r>
      <w:r w:rsidRPr="00FD3AD2">
        <w:rPr>
          <w:rFonts w:hint="eastAsia"/>
          <w:color w:val="0070C0"/>
        </w:rPr>
        <w:t>(</w:t>
      </w:r>
      <w:bookmarkStart w:id="221" w:name="OLE_LINK170"/>
      <w:bookmarkStart w:id="222" w:name="OLE_LINK171"/>
      <w:r>
        <w:rPr>
          <w:rFonts w:hint="eastAsia"/>
          <w:color w:val="0070C0"/>
        </w:rPr>
        <w:t xml:space="preserve">longptr </w:t>
      </w:r>
      <w:bookmarkEnd w:id="221"/>
      <w:bookmarkEnd w:id="222"/>
      <w:r w:rsidR="009128A1">
        <w:rPr>
          <w:rFonts w:hint="eastAsia"/>
          <w:color w:val="0070C0"/>
        </w:rPr>
        <w:t>ItemH</w:t>
      </w:r>
      <w:r>
        <w:rPr>
          <w:rFonts w:hint="eastAsia"/>
          <w:color w:val="0070C0"/>
        </w:rPr>
        <w:t xml:space="preserve">andle, </w:t>
      </w:r>
      <w:r w:rsidR="0052321D">
        <w:rPr>
          <w:rFonts w:hint="eastAsia"/>
          <w:color w:val="0070C0"/>
        </w:rPr>
        <w:t xml:space="preserve">long </w:t>
      </w:r>
      <w:r w:rsidR="00071B58">
        <w:rPr>
          <w:rFonts w:hint="eastAsia"/>
          <w:color w:val="0070C0"/>
        </w:rPr>
        <w:t>Index</w:t>
      </w:r>
      <w:r w:rsidRPr="00FD3AD2">
        <w:rPr>
          <w:rFonts w:hint="eastAsia"/>
          <w:color w:val="0070C0"/>
        </w:rPr>
        <w:t>)</w:t>
      </w:r>
    </w:p>
    <w:p w:rsidR="008E14A5" w:rsidRPr="0065577D" w:rsidRDefault="008E14A5" w:rsidP="0065577D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65577D" w:rsidRPr="00A90085" w:rsidRDefault="005469E6" w:rsidP="0065577D">
      <w:pPr>
        <w:pStyle w:val="ListParagraph"/>
        <w:numPr>
          <w:ilvl w:val="0"/>
          <w:numId w:val="3"/>
        </w:numPr>
        <w:ind w:firstLineChars="0"/>
      </w:pPr>
      <w:bookmarkStart w:id="223" w:name="OLE_LINK172"/>
      <w:r>
        <w:rPr>
          <w:rFonts w:hint="eastAsia"/>
        </w:rPr>
        <w:t>ItemHandle</w:t>
      </w:r>
      <w:r w:rsidR="0065577D">
        <w:rPr>
          <w:rFonts w:hint="eastAsia"/>
        </w:rPr>
        <w:t xml:space="preserve">. </w:t>
      </w:r>
      <w:r>
        <w:rPr>
          <w:rFonts w:hint="eastAsia"/>
        </w:rPr>
        <w:t>LongPtr</w:t>
      </w:r>
      <w:r w:rsidR="0065577D">
        <w:t xml:space="preserve"> specifying the</w:t>
      </w:r>
      <w:r w:rsidR="0065577D">
        <w:rPr>
          <w:rFonts w:hint="eastAsia"/>
        </w:rPr>
        <w:t xml:space="preserve"> </w:t>
      </w:r>
      <w:r>
        <w:rPr>
          <w:rFonts w:hint="eastAsia"/>
        </w:rPr>
        <w:t>parent item handle</w:t>
      </w:r>
      <w:r w:rsidR="00E875AD">
        <w:rPr>
          <w:rFonts w:hint="eastAsia"/>
        </w:rPr>
        <w:t xml:space="preserve"> </w:t>
      </w:r>
      <w:bookmarkStart w:id="224" w:name="OLE_LINK249"/>
      <w:bookmarkStart w:id="225" w:name="OLE_LINK250"/>
      <w:r w:rsidR="007F4AEE">
        <w:rPr>
          <w:rFonts w:hint="eastAsia"/>
        </w:rPr>
        <w:t>which are</w:t>
      </w:r>
      <w:r w:rsidR="00E875AD">
        <w:rPr>
          <w:rFonts w:hint="eastAsia"/>
        </w:rPr>
        <w:t xml:space="preserve"> </w:t>
      </w:r>
      <w:bookmarkStart w:id="226" w:name="OLE_LINK247"/>
      <w:bookmarkStart w:id="227" w:name="OLE_LINK248"/>
      <w:r w:rsidR="00E875AD">
        <w:rPr>
          <w:rFonts w:hint="eastAsia"/>
        </w:rPr>
        <w:t xml:space="preserve">JsonObjectItem </w:t>
      </w:r>
      <w:bookmarkEnd w:id="226"/>
      <w:bookmarkEnd w:id="227"/>
      <w:r w:rsidR="007F4AEE">
        <w:rPr>
          <w:rFonts w:hint="eastAsia"/>
        </w:rPr>
        <w:t xml:space="preserve">and JsonArrayItem </w:t>
      </w:r>
      <w:r w:rsidR="00E875AD">
        <w:rPr>
          <w:rFonts w:hint="eastAsia"/>
        </w:rPr>
        <w:t>type.</w:t>
      </w:r>
      <w:bookmarkEnd w:id="224"/>
      <w:bookmarkEnd w:id="225"/>
    </w:p>
    <w:p w:rsidR="0065577D" w:rsidRPr="0065577D" w:rsidRDefault="005469E6" w:rsidP="0065577D">
      <w:pPr>
        <w:pStyle w:val="ListParagraph"/>
        <w:numPr>
          <w:ilvl w:val="0"/>
          <w:numId w:val="3"/>
        </w:numPr>
        <w:ind w:firstLineChars="0"/>
      </w:pPr>
      <w:bookmarkStart w:id="228" w:name="OLE_LINK169"/>
      <w:bookmarkStart w:id="229" w:name="OLE_LINK215"/>
      <w:bookmarkEnd w:id="223"/>
      <w:r>
        <w:rPr>
          <w:rFonts w:hint="eastAsia"/>
        </w:rPr>
        <w:t>Index</w:t>
      </w:r>
      <w:r w:rsidR="0065577D">
        <w:rPr>
          <w:rFonts w:hint="eastAsia"/>
        </w:rPr>
        <w:t xml:space="preserve">. </w:t>
      </w:r>
      <w:bookmarkStart w:id="230" w:name="OLE_LINK245"/>
      <w:bookmarkStart w:id="231" w:name="OLE_LINK246"/>
      <w:r w:rsidR="00E875AD">
        <w:rPr>
          <w:rFonts w:hint="eastAsia"/>
        </w:rPr>
        <w:t>Long</w:t>
      </w:r>
      <w:r w:rsidR="00E875AD">
        <w:t xml:space="preserve"> specifying the</w:t>
      </w:r>
      <w:r w:rsidR="00E875AD">
        <w:rPr>
          <w:rFonts w:hint="eastAsia"/>
        </w:rPr>
        <w:t xml:space="preserve"> index of child item.</w:t>
      </w:r>
      <w:bookmarkEnd w:id="230"/>
      <w:bookmarkEnd w:id="231"/>
    </w:p>
    <w:bookmarkEnd w:id="228"/>
    <w:bookmarkEnd w:id="229"/>
    <w:p w:rsidR="008E14A5" w:rsidRPr="00474E96" w:rsidRDefault="008E14A5" w:rsidP="008E14A5">
      <w:pPr>
        <w:ind w:left="720"/>
        <w:rPr>
          <w:b/>
        </w:rPr>
      </w:pPr>
      <w:r>
        <w:rPr>
          <w:b/>
        </w:rPr>
        <w:t>Return Value</w:t>
      </w:r>
    </w:p>
    <w:p w:rsidR="008E14A5" w:rsidRDefault="008E14A5" w:rsidP="008E14A5">
      <w:pPr>
        <w:ind w:left="720"/>
        <w:rPr>
          <w:rFonts w:hint="eastAsia"/>
        </w:rPr>
      </w:pPr>
      <w:r>
        <w:rPr>
          <w:rStyle w:val="dt"/>
          <w:rFonts w:hint="eastAsia"/>
        </w:rPr>
        <w:t>LongPtr</w:t>
      </w:r>
      <w:r>
        <w:t>.</w:t>
      </w:r>
      <w:r w:rsidRPr="009A3302">
        <w:t xml:space="preserve"> </w:t>
      </w:r>
      <w:r w:rsidRPr="006968C6">
        <w:t xml:space="preserve">Returns the </w:t>
      </w:r>
      <w:r w:rsidR="00EE5A6F">
        <w:rPr>
          <w:rFonts w:hint="eastAsia"/>
        </w:rPr>
        <w:t>child</w:t>
      </w:r>
      <w:r>
        <w:rPr>
          <w:rFonts w:hint="eastAsia"/>
        </w:rPr>
        <w:t xml:space="preserve"> </w:t>
      </w:r>
      <w:r w:rsidRPr="006968C6">
        <w:t>item handle if it succeeds and -1 if an error occurs.</w:t>
      </w:r>
    </w:p>
    <w:p w:rsidR="0082675A" w:rsidRDefault="0082675A" w:rsidP="0082675A">
      <w:pPr>
        <w:pStyle w:val="Heading4"/>
      </w:pPr>
      <w:r>
        <w:t>Get</w:t>
      </w:r>
      <w:r>
        <w:rPr>
          <w:rFonts w:hint="eastAsia"/>
        </w:rPr>
        <w:t>ChildKey</w:t>
      </w:r>
    </w:p>
    <w:p w:rsidR="00421ADE" w:rsidRPr="00E3663C" w:rsidRDefault="00421ADE" w:rsidP="00421ADE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421ADE" w:rsidRPr="00E819AC" w:rsidRDefault="00421ADE" w:rsidP="00421ADE">
      <w:pPr>
        <w:ind w:left="720"/>
      </w:pPr>
      <w:r>
        <w:rPr>
          <w:rFonts w:hint="eastAsia"/>
        </w:rPr>
        <w:t>Gets the key name of child item.</w:t>
      </w:r>
    </w:p>
    <w:p w:rsidR="00421ADE" w:rsidRPr="00E819AC" w:rsidRDefault="00421ADE" w:rsidP="00421ADE">
      <w:pPr>
        <w:ind w:left="720"/>
        <w:rPr>
          <w:b/>
        </w:rPr>
      </w:pPr>
      <w:r>
        <w:rPr>
          <w:rFonts w:hint="eastAsia"/>
          <w:b/>
        </w:rPr>
        <w:t>Syntax</w:t>
      </w:r>
    </w:p>
    <w:p w:rsidR="00421ADE" w:rsidRPr="009714DE" w:rsidRDefault="00421ADE" w:rsidP="00421ADE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String</w:t>
      </w:r>
      <w:r w:rsidRPr="009714DE">
        <w:rPr>
          <w:rFonts w:hint="eastAsia"/>
          <w:color w:val="0070C0"/>
        </w:rPr>
        <w:t xml:space="preserve"> </w:t>
      </w:r>
      <w:r>
        <w:rPr>
          <w:rFonts w:hint="eastAsia"/>
          <w:color w:val="0070C0"/>
        </w:rPr>
        <w:t>GetChildKey</w:t>
      </w:r>
      <w:r w:rsidRPr="00FD3AD2">
        <w:rPr>
          <w:rFonts w:hint="eastAsia"/>
          <w:color w:val="0070C0"/>
        </w:rPr>
        <w:t>(</w:t>
      </w:r>
      <w:r>
        <w:rPr>
          <w:rFonts w:hint="eastAsia"/>
          <w:color w:val="0070C0"/>
        </w:rPr>
        <w:t>longptr ItemHandle, long Index</w:t>
      </w:r>
      <w:r w:rsidRPr="00FD3AD2">
        <w:rPr>
          <w:rFonts w:hint="eastAsia"/>
          <w:color w:val="0070C0"/>
        </w:rPr>
        <w:t>)</w:t>
      </w:r>
    </w:p>
    <w:p w:rsidR="00421ADE" w:rsidRPr="0065577D" w:rsidRDefault="00421ADE" w:rsidP="00421ADE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421ADE" w:rsidRPr="00A90085" w:rsidRDefault="00421ADE" w:rsidP="00421ADE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ItemHandle. LongPtr</w:t>
      </w:r>
      <w:r>
        <w:t xml:space="preserve"> specifying the</w:t>
      </w:r>
      <w:r>
        <w:rPr>
          <w:rFonts w:hint="eastAsia"/>
        </w:rPr>
        <w:t xml:space="preserve"> parent item handle which is JsonObjectItem type.</w:t>
      </w:r>
    </w:p>
    <w:p w:rsidR="00421ADE" w:rsidRPr="0065577D" w:rsidRDefault="00421ADE" w:rsidP="00421ADE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Index. Long</w:t>
      </w:r>
      <w:r>
        <w:t xml:space="preserve"> specifying the</w:t>
      </w:r>
      <w:r>
        <w:rPr>
          <w:rFonts w:hint="eastAsia"/>
        </w:rPr>
        <w:t xml:space="preserve"> index of child item.</w:t>
      </w:r>
    </w:p>
    <w:p w:rsidR="00421ADE" w:rsidRPr="00474E96" w:rsidRDefault="00421ADE" w:rsidP="00421ADE">
      <w:pPr>
        <w:ind w:left="720"/>
        <w:rPr>
          <w:b/>
        </w:rPr>
      </w:pPr>
      <w:r>
        <w:rPr>
          <w:b/>
        </w:rPr>
        <w:t>Return Value</w:t>
      </w:r>
    </w:p>
    <w:p w:rsidR="00421ADE" w:rsidRPr="00165B90" w:rsidRDefault="00421ADE" w:rsidP="00421ADE">
      <w:pPr>
        <w:ind w:left="720"/>
      </w:pPr>
      <w:r>
        <w:rPr>
          <w:rStyle w:val="dt"/>
          <w:rFonts w:hint="eastAsia"/>
        </w:rPr>
        <w:t>String</w:t>
      </w:r>
      <w:r>
        <w:t>.</w:t>
      </w:r>
      <w:r w:rsidRPr="009A3302">
        <w:t xml:space="preserve"> </w:t>
      </w:r>
      <w:r w:rsidRPr="006968C6">
        <w:t xml:space="preserve">Returns </w:t>
      </w:r>
      <w:r>
        <w:rPr>
          <w:rFonts w:hint="eastAsia"/>
        </w:rPr>
        <w:t xml:space="preserve">the key name of child item </w:t>
      </w:r>
      <w:r>
        <w:t>if it succeeds and empty string (“”)</w:t>
      </w:r>
      <w:r w:rsidRPr="006968C6">
        <w:t xml:space="preserve"> if an error occurs.</w:t>
      </w:r>
    </w:p>
    <w:bookmarkEnd w:id="217"/>
    <w:bookmarkEnd w:id="218"/>
    <w:p w:rsidR="00C07BDF" w:rsidRDefault="00621AB9" w:rsidP="00C07BDF">
      <w:pPr>
        <w:pStyle w:val="Heading4"/>
      </w:pPr>
      <w:r>
        <w:t>Get</w:t>
      </w:r>
      <w:r w:rsidR="00C07BDF">
        <w:rPr>
          <w:rFonts w:hint="eastAsia"/>
        </w:rPr>
        <w:t>ChildCount</w:t>
      </w:r>
    </w:p>
    <w:p w:rsidR="007F79D9" w:rsidRPr="00E3663C" w:rsidRDefault="007F79D9" w:rsidP="007F79D9">
      <w:pPr>
        <w:ind w:left="720"/>
        <w:rPr>
          <w:b/>
        </w:rPr>
      </w:pPr>
      <w:bookmarkStart w:id="232" w:name="OLE_LINK173"/>
      <w:bookmarkStart w:id="233" w:name="OLE_LINK174"/>
      <w:r w:rsidRPr="00AC0B3F">
        <w:rPr>
          <w:rFonts w:hint="eastAsia"/>
          <w:b/>
        </w:rPr>
        <w:t>Description</w:t>
      </w:r>
    </w:p>
    <w:p w:rsidR="007F79D9" w:rsidRPr="00E819AC" w:rsidRDefault="007F79D9" w:rsidP="007F79D9">
      <w:pPr>
        <w:ind w:left="720"/>
      </w:pPr>
      <w:r>
        <w:rPr>
          <w:rFonts w:hint="eastAsia"/>
        </w:rPr>
        <w:t>Get</w:t>
      </w:r>
      <w:r w:rsidR="00F41EAD">
        <w:rPr>
          <w:rFonts w:hint="eastAsia"/>
        </w:rPr>
        <w:t>s</w:t>
      </w:r>
      <w:r>
        <w:rPr>
          <w:rFonts w:hint="eastAsia"/>
        </w:rPr>
        <w:t xml:space="preserve"> child item count.</w:t>
      </w:r>
    </w:p>
    <w:p w:rsidR="007F79D9" w:rsidRPr="00E819AC" w:rsidRDefault="007F79D9" w:rsidP="007F79D9">
      <w:pPr>
        <w:ind w:left="720"/>
        <w:rPr>
          <w:b/>
        </w:rPr>
      </w:pPr>
      <w:r>
        <w:rPr>
          <w:rFonts w:hint="eastAsia"/>
          <w:b/>
        </w:rPr>
        <w:t>Syntax</w:t>
      </w:r>
    </w:p>
    <w:p w:rsidR="007F79D9" w:rsidRPr="009714DE" w:rsidRDefault="007F79D9" w:rsidP="007F79D9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Long</w:t>
      </w:r>
      <w:r w:rsidRPr="009714DE">
        <w:rPr>
          <w:rFonts w:hint="eastAsia"/>
          <w:color w:val="0070C0"/>
        </w:rPr>
        <w:t xml:space="preserve"> </w:t>
      </w:r>
      <w:r>
        <w:rPr>
          <w:rFonts w:hint="eastAsia"/>
          <w:color w:val="0070C0"/>
        </w:rPr>
        <w:t>GetChildCount</w:t>
      </w:r>
      <w:r w:rsidRPr="00FD3AD2">
        <w:rPr>
          <w:rFonts w:hint="eastAsia"/>
          <w:color w:val="0070C0"/>
        </w:rPr>
        <w:t>(</w:t>
      </w:r>
      <w:r w:rsidR="00995580">
        <w:rPr>
          <w:rFonts w:hint="eastAsia"/>
          <w:color w:val="0070C0"/>
        </w:rPr>
        <w:t>longptr ItemHandle</w:t>
      </w:r>
      <w:r w:rsidRPr="00FD3AD2">
        <w:rPr>
          <w:rFonts w:hint="eastAsia"/>
          <w:color w:val="0070C0"/>
        </w:rPr>
        <w:t>)</w:t>
      </w:r>
    </w:p>
    <w:p w:rsidR="007F79D9" w:rsidRDefault="007F79D9" w:rsidP="007F79D9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995580" w:rsidRPr="00A90085" w:rsidRDefault="00995580" w:rsidP="00995580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ItemHandle. LongPtr</w:t>
      </w:r>
      <w:r>
        <w:t xml:space="preserve"> specifying the</w:t>
      </w:r>
      <w:r>
        <w:rPr>
          <w:rFonts w:hint="eastAsia"/>
        </w:rPr>
        <w:t xml:space="preserve"> item handle</w:t>
      </w:r>
      <w:r w:rsidR="0095591E">
        <w:rPr>
          <w:rFonts w:hint="eastAsia"/>
        </w:rPr>
        <w:t xml:space="preserve"> which are JsonObjectItem and JsonArrayItem type.</w:t>
      </w:r>
    </w:p>
    <w:p w:rsidR="007F79D9" w:rsidRPr="00474E96" w:rsidRDefault="007F79D9" w:rsidP="007F79D9">
      <w:pPr>
        <w:ind w:left="720"/>
        <w:rPr>
          <w:b/>
        </w:rPr>
      </w:pPr>
      <w:r>
        <w:rPr>
          <w:b/>
        </w:rPr>
        <w:t>Return Value</w:t>
      </w:r>
    </w:p>
    <w:p w:rsidR="0082675A" w:rsidRPr="004E2CEA" w:rsidRDefault="007F79D9" w:rsidP="0082675A">
      <w:pPr>
        <w:ind w:left="720"/>
      </w:pPr>
      <w:r>
        <w:rPr>
          <w:rStyle w:val="dt"/>
          <w:rFonts w:hint="eastAsia"/>
        </w:rPr>
        <w:t>Long</w:t>
      </w:r>
      <w:r>
        <w:t>.</w:t>
      </w:r>
      <w:r w:rsidRPr="009A3302">
        <w:t xml:space="preserve"> </w:t>
      </w:r>
      <w:r w:rsidRPr="006968C6">
        <w:t xml:space="preserve">Returns </w:t>
      </w:r>
      <w:r w:rsidR="00474438">
        <w:t xml:space="preserve">the </w:t>
      </w:r>
      <w:r>
        <w:rPr>
          <w:rFonts w:hint="eastAsia"/>
        </w:rPr>
        <w:t xml:space="preserve">child </w:t>
      </w:r>
      <w:r>
        <w:t xml:space="preserve">item </w:t>
      </w:r>
      <w:r w:rsidR="003E4348">
        <w:rPr>
          <w:rFonts w:hint="eastAsia"/>
        </w:rPr>
        <w:t>count</w:t>
      </w:r>
      <w:r w:rsidR="003E4348">
        <w:t xml:space="preserve"> </w:t>
      </w:r>
      <w:r w:rsidR="003E4348">
        <w:rPr>
          <w:rFonts w:hint="eastAsia"/>
        </w:rPr>
        <w:t xml:space="preserve">if it succeeds and </w:t>
      </w:r>
      <w:r w:rsidR="003E4348">
        <w:t>-1</w:t>
      </w:r>
      <w:r w:rsidR="003E4348">
        <w:rPr>
          <w:rFonts w:hint="eastAsia"/>
        </w:rPr>
        <w:t xml:space="preserve"> if an error occurs.</w:t>
      </w:r>
    </w:p>
    <w:bookmarkEnd w:id="232"/>
    <w:bookmarkEnd w:id="233"/>
    <w:p w:rsidR="00251B33" w:rsidRDefault="00251B33" w:rsidP="00251B33">
      <w:pPr>
        <w:pStyle w:val="Heading4"/>
      </w:pPr>
      <w:r>
        <w:rPr>
          <w:rFonts w:hint="eastAsia"/>
        </w:rPr>
        <w:t>GetItemType</w:t>
      </w:r>
    </w:p>
    <w:p w:rsidR="00657AC7" w:rsidRPr="00E3663C" w:rsidRDefault="00657AC7" w:rsidP="00657AC7">
      <w:pPr>
        <w:ind w:left="720"/>
        <w:rPr>
          <w:b/>
        </w:rPr>
      </w:pPr>
      <w:bookmarkStart w:id="234" w:name="OLE_LINK175"/>
      <w:bookmarkStart w:id="235" w:name="OLE_LINK176"/>
      <w:r w:rsidRPr="00AC0B3F">
        <w:rPr>
          <w:rFonts w:hint="eastAsia"/>
          <w:b/>
        </w:rPr>
        <w:t>Description</w:t>
      </w:r>
    </w:p>
    <w:p w:rsidR="00657AC7" w:rsidRPr="00E819AC" w:rsidRDefault="00657AC7" w:rsidP="00657AC7">
      <w:pPr>
        <w:ind w:left="720"/>
      </w:pPr>
      <w:bookmarkStart w:id="236" w:name="OLE_LINK182"/>
      <w:r>
        <w:rPr>
          <w:rFonts w:hint="eastAsia"/>
        </w:rPr>
        <w:t>Get</w:t>
      </w:r>
      <w:r w:rsidR="00F41EAD">
        <w:rPr>
          <w:rFonts w:hint="eastAsia"/>
        </w:rPr>
        <w:t xml:space="preserve">s </w:t>
      </w:r>
      <w:r w:rsidR="000823D3">
        <w:rPr>
          <w:rFonts w:hint="eastAsia"/>
        </w:rPr>
        <w:t>the type of item.</w:t>
      </w:r>
    </w:p>
    <w:bookmarkEnd w:id="236"/>
    <w:p w:rsidR="00657AC7" w:rsidRPr="00E819AC" w:rsidRDefault="00657AC7" w:rsidP="00657AC7">
      <w:pPr>
        <w:ind w:left="720"/>
        <w:rPr>
          <w:b/>
        </w:rPr>
      </w:pPr>
      <w:r>
        <w:rPr>
          <w:rFonts w:hint="eastAsia"/>
          <w:b/>
        </w:rPr>
        <w:t>Syntax</w:t>
      </w:r>
    </w:p>
    <w:p w:rsidR="00657AC7" w:rsidRPr="009714DE" w:rsidRDefault="00FD5EF2" w:rsidP="00657AC7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JsonItemType</w:t>
      </w:r>
      <w:r w:rsidR="00657AC7" w:rsidRPr="009714DE">
        <w:rPr>
          <w:rFonts w:hint="eastAsia"/>
          <w:color w:val="0070C0"/>
        </w:rPr>
        <w:t xml:space="preserve"> </w:t>
      </w:r>
      <w:r w:rsidR="00657AC7">
        <w:rPr>
          <w:rFonts w:hint="eastAsia"/>
          <w:color w:val="0070C0"/>
        </w:rPr>
        <w:t>Get</w:t>
      </w:r>
      <w:r w:rsidR="0007754C">
        <w:rPr>
          <w:rFonts w:hint="eastAsia"/>
          <w:color w:val="0070C0"/>
        </w:rPr>
        <w:t>ItemType</w:t>
      </w:r>
      <w:r w:rsidR="0007754C" w:rsidRPr="00FD3AD2">
        <w:rPr>
          <w:rFonts w:hint="eastAsia"/>
          <w:color w:val="0070C0"/>
        </w:rPr>
        <w:t xml:space="preserve"> </w:t>
      </w:r>
      <w:r w:rsidR="00657AC7" w:rsidRPr="00FD3AD2">
        <w:rPr>
          <w:rFonts w:hint="eastAsia"/>
          <w:color w:val="0070C0"/>
        </w:rPr>
        <w:t>(</w:t>
      </w:r>
      <w:r w:rsidR="00657AC7">
        <w:rPr>
          <w:rFonts w:hint="eastAsia"/>
          <w:color w:val="0070C0"/>
        </w:rPr>
        <w:t>longptr ItemHandle</w:t>
      </w:r>
      <w:r w:rsidR="00657AC7" w:rsidRPr="00FD3AD2">
        <w:rPr>
          <w:rFonts w:hint="eastAsia"/>
          <w:color w:val="0070C0"/>
        </w:rPr>
        <w:t>)</w:t>
      </w:r>
    </w:p>
    <w:p w:rsidR="00657AC7" w:rsidRDefault="00657AC7" w:rsidP="00657AC7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657AC7" w:rsidRPr="00A90085" w:rsidRDefault="00657AC7" w:rsidP="00657AC7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ItemHandle. LongPtr</w:t>
      </w:r>
      <w:r>
        <w:t xml:space="preserve"> specifying the</w:t>
      </w:r>
      <w:r>
        <w:rPr>
          <w:rFonts w:hint="eastAsia"/>
        </w:rPr>
        <w:t xml:space="preserve"> item handle.</w:t>
      </w:r>
    </w:p>
    <w:p w:rsidR="00657AC7" w:rsidRPr="00474E96" w:rsidRDefault="00657AC7" w:rsidP="00657AC7">
      <w:pPr>
        <w:ind w:left="720"/>
        <w:rPr>
          <w:b/>
        </w:rPr>
      </w:pPr>
      <w:r>
        <w:rPr>
          <w:b/>
        </w:rPr>
        <w:t>Return Value</w:t>
      </w:r>
    </w:p>
    <w:p w:rsidR="001B4F18" w:rsidRPr="00655336" w:rsidRDefault="00FD5EF2" w:rsidP="004E2B80">
      <w:pPr>
        <w:ind w:left="720"/>
      </w:pPr>
      <w:r>
        <w:rPr>
          <w:rStyle w:val="dt"/>
          <w:rFonts w:hint="eastAsia"/>
        </w:rPr>
        <w:t>JsonItemType</w:t>
      </w:r>
      <w:r w:rsidR="00657AC7">
        <w:t>.</w:t>
      </w:r>
      <w:r w:rsidR="00657AC7" w:rsidRPr="009A3302">
        <w:t xml:space="preserve"> </w:t>
      </w:r>
      <w:r w:rsidR="001B4F18" w:rsidRPr="00F41EAD">
        <w:t xml:space="preserve">Returns </w:t>
      </w:r>
      <w:r w:rsidR="001B4F18">
        <w:rPr>
          <w:rFonts w:hint="eastAsia"/>
        </w:rPr>
        <w:t xml:space="preserve">the </w:t>
      </w:r>
      <w:r w:rsidR="001B4F18">
        <w:rPr>
          <w:rStyle w:val="dt"/>
          <w:rFonts w:hint="eastAsia"/>
        </w:rPr>
        <w:t>JsonItemType</w:t>
      </w:r>
      <w:r w:rsidR="001B4F18">
        <w:t xml:space="preserve"> value</w:t>
      </w:r>
      <w:r w:rsidR="001B4F18" w:rsidRPr="00F41EAD">
        <w:t xml:space="preserve"> </w:t>
      </w:r>
      <w:r w:rsidR="001B4F18">
        <w:rPr>
          <w:rFonts w:hint="eastAsia"/>
        </w:rPr>
        <w:t>if it succeeds and null value if an error occurs.</w:t>
      </w:r>
    </w:p>
    <w:bookmarkEnd w:id="234"/>
    <w:bookmarkEnd w:id="235"/>
    <w:p w:rsidR="002448BA" w:rsidRPr="003560A8" w:rsidRDefault="00FC6D6F" w:rsidP="003560A8">
      <w:pPr>
        <w:pStyle w:val="Heading3"/>
      </w:pPr>
      <w:r>
        <w:rPr>
          <w:rFonts w:hint="eastAsia"/>
        </w:rPr>
        <w:t>Get Item</w:t>
      </w:r>
      <w:r w:rsidR="002448BA" w:rsidRPr="003560A8">
        <w:t xml:space="preserve"> Functions</w:t>
      </w:r>
    </w:p>
    <w:p w:rsidR="00BE412D" w:rsidRDefault="00077CD8" w:rsidP="00BE412D">
      <w:pPr>
        <w:pStyle w:val="Heading4"/>
      </w:pPr>
      <w:bookmarkStart w:id="237" w:name="OLE_LINK201"/>
      <w:bookmarkStart w:id="238" w:name="OLE_LINK202"/>
      <w:r>
        <w:rPr>
          <w:rFonts w:hint="eastAsia"/>
        </w:rPr>
        <w:t>GetItemString</w:t>
      </w:r>
    </w:p>
    <w:p w:rsidR="003F3B61" w:rsidRPr="00E3663C" w:rsidRDefault="003F3B61" w:rsidP="003F3B61">
      <w:pPr>
        <w:ind w:left="720"/>
        <w:rPr>
          <w:b/>
        </w:rPr>
      </w:pPr>
      <w:bookmarkStart w:id="239" w:name="OLE_LINK203"/>
      <w:bookmarkStart w:id="240" w:name="OLE_LINK204"/>
      <w:bookmarkStart w:id="241" w:name="OLE_LINK251"/>
      <w:bookmarkStart w:id="242" w:name="OLE_LINK252"/>
      <w:bookmarkStart w:id="243" w:name="OLE_LINK262"/>
      <w:bookmarkStart w:id="244" w:name="OLE_LINK67"/>
      <w:bookmarkEnd w:id="237"/>
      <w:bookmarkEnd w:id="238"/>
      <w:r w:rsidRPr="00AC0B3F">
        <w:rPr>
          <w:rFonts w:hint="eastAsia"/>
          <w:b/>
        </w:rPr>
        <w:t>Description</w:t>
      </w:r>
    </w:p>
    <w:p w:rsidR="003F3B61" w:rsidRPr="00E819AC" w:rsidRDefault="003F3B61" w:rsidP="003F3B61">
      <w:pPr>
        <w:ind w:left="720"/>
      </w:pPr>
      <w:bookmarkStart w:id="245" w:name="OLE_LINK207"/>
      <w:bookmarkStart w:id="246" w:name="OLE_LINK208"/>
      <w:r>
        <w:rPr>
          <w:rFonts w:hint="eastAsia"/>
        </w:rPr>
        <w:t xml:space="preserve">Gets </w:t>
      </w:r>
      <w:bookmarkStart w:id="247" w:name="OLE_LINK211"/>
      <w:bookmarkStart w:id="248" w:name="OLE_LINK212"/>
      <w:r>
        <w:rPr>
          <w:rFonts w:hint="eastAsia"/>
        </w:rPr>
        <w:t xml:space="preserve">the </w:t>
      </w:r>
      <w:r w:rsidR="00E67ADB">
        <w:rPr>
          <w:rFonts w:hint="eastAsia"/>
        </w:rPr>
        <w:t>string</w:t>
      </w:r>
      <w:r w:rsidR="00E67ADB">
        <w:t xml:space="preserve"> value</w:t>
      </w:r>
      <w:r w:rsidRPr="00F41EAD">
        <w:t xml:space="preserve"> of the</w:t>
      </w:r>
      <w:r w:rsidR="00E67ADB">
        <w:t xml:space="preserve"> item</w:t>
      </w:r>
      <w:r w:rsidR="00564EBF">
        <w:rPr>
          <w:rFonts w:hint="eastAsia"/>
        </w:rPr>
        <w:t>.</w:t>
      </w:r>
      <w:bookmarkEnd w:id="247"/>
      <w:bookmarkEnd w:id="248"/>
    </w:p>
    <w:bookmarkEnd w:id="245"/>
    <w:bookmarkEnd w:id="246"/>
    <w:p w:rsidR="003F3B61" w:rsidRPr="00E819AC" w:rsidRDefault="003F3B61" w:rsidP="003F3B61">
      <w:pPr>
        <w:ind w:left="720"/>
        <w:rPr>
          <w:b/>
        </w:rPr>
      </w:pPr>
      <w:r>
        <w:rPr>
          <w:rFonts w:hint="eastAsia"/>
          <w:b/>
        </w:rPr>
        <w:t>Syntax 1</w:t>
      </w:r>
    </w:p>
    <w:p w:rsidR="003F3B61" w:rsidRPr="009714DE" w:rsidRDefault="00E67ADB" w:rsidP="003F3B61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String</w:t>
      </w:r>
      <w:r w:rsidR="003F3B61" w:rsidRPr="009714DE">
        <w:rPr>
          <w:rFonts w:hint="eastAsia"/>
          <w:color w:val="0070C0"/>
        </w:rPr>
        <w:t xml:space="preserve"> </w:t>
      </w:r>
      <w:r w:rsidR="003F3B61">
        <w:rPr>
          <w:rFonts w:hint="eastAsia"/>
          <w:color w:val="0070C0"/>
        </w:rPr>
        <w:t>GetItem</w:t>
      </w:r>
      <w:r>
        <w:rPr>
          <w:rFonts w:hint="eastAsia"/>
          <w:color w:val="0070C0"/>
        </w:rPr>
        <w:t>String</w:t>
      </w:r>
      <w:r w:rsidR="003F3B61" w:rsidRPr="00FD3AD2">
        <w:rPr>
          <w:rFonts w:hint="eastAsia"/>
          <w:color w:val="0070C0"/>
        </w:rPr>
        <w:t>(</w:t>
      </w:r>
      <w:r w:rsidR="003F3B61">
        <w:rPr>
          <w:rFonts w:hint="eastAsia"/>
          <w:color w:val="0070C0"/>
        </w:rPr>
        <w:t>longptr ItemHandle</w:t>
      </w:r>
      <w:r w:rsidR="003F3B61" w:rsidRPr="00FD3AD2">
        <w:rPr>
          <w:rFonts w:hint="eastAsia"/>
          <w:color w:val="0070C0"/>
        </w:rPr>
        <w:t>)</w:t>
      </w:r>
    </w:p>
    <w:p w:rsidR="003F3B61" w:rsidRDefault="003F3B61" w:rsidP="003F3B61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3F3B61" w:rsidRPr="00A90085" w:rsidRDefault="003F3B61" w:rsidP="003F3B61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ItemHandle. LongPtr</w:t>
      </w:r>
      <w:r>
        <w:t xml:space="preserve"> specifying the</w:t>
      </w:r>
      <w:r>
        <w:rPr>
          <w:rFonts w:hint="eastAsia"/>
        </w:rPr>
        <w:t xml:space="preserve"> item handle</w:t>
      </w:r>
      <w:r w:rsidR="00564EBF">
        <w:rPr>
          <w:rFonts w:hint="eastAsia"/>
        </w:rPr>
        <w:t xml:space="preserve"> </w:t>
      </w:r>
      <w:bookmarkStart w:id="249" w:name="OLE_LINK197"/>
      <w:bookmarkStart w:id="250" w:name="OLE_LINK198"/>
      <w:bookmarkStart w:id="251" w:name="OLE_LINK199"/>
      <w:bookmarkStart w:id="252" w:name="OLE_LINK200"/>
      <w:bookmarkStart w:id="253" w:name="OLE_LINK205"/>
      <w:bookmarkStart w:id="254" w:name="OLE_LINK206"/>
      <w:bookmarkStart w:id="255" w:name="OLE_LINK209"/>
      <w:r w:rsidR="00564EBF">
        <w:rPr>
          <w:rFonts w:hint="eastAsia"/>
        </w:rPr>
        <w:t xml:space="preserve">which </w:t>
      </w:r>
      <w:r w:rsidR="00030279">
        <w:rPr>
          <w:rFonts w:hint="eastAsia"/>
        </w:rPr>
        <w:t xml:space="preserve">is JsonStringItem </w:t>
      </w:r>
      <w:r w:rsidR="00564EBF">
        <w:rPr>
          <w:rFonts w:hint="eastAsia"/>
        </w:rPr>
        <w:t>type.</w:t>
      </w:r>
      <w:bookmarkEnd w:id="249"/>
      <w:bookmarkEnd w:id="250"/>
      <w:bookmarkEnd w:id="251"/>
      <w:bookmarkEnd w:id="252"/>
      <w:bookmarkEnd w:id="253"/>
      <w:bookmarkEnd w:id="254"/>
      <w:bookmarkEnd w:id="255"/>
    </w:p>
    <w:p w:rsidR="003F3B61" w:rsidRPr="00474E96" w:rsidRDefault="003F3B61" w:rsidP="003F3B61">
      <w:pPr>
        <w:ind w:left="720"/>
        <w:rPr>
          <w:b/>
        </w:rPr>
      </w:pPr>
      <w:r>
        <w:rPr>
          <w:b/>
        </w:rPr>
        <w:t>Return Value</w:t>
      </w:r>
    </w:p>
    <w:p w:rsidR="003F3B61" w:rsidRPr="0098534B" w:rsidRDefault="00823AB0" w:rsidP="0098534B">
      <w:pPr>
        <w:ind w:left="720"/>
      </w:pPr>
      <w:bookmarkStart w:id="256" w:name="OLE_LINK233"/>
      <w:bookmarkStart w:id="257" w:name="OLE_LINK234"/>
      <w:r>
        <w:rPr>
          <w:rStyle w:val="dt"/>
          <w:rFonts w:hint="eastAsia"/>
        </w:rPr>
        <w:t>String</w:t>
      </w:r>
      <w:bookmarkEnd w:id="256"/>
      <w:bookmarkEnd w:id="257"/>
      <w:r w:rsidR="003F3B61">
        <w:t>.</w:t>
      </w:r>
      <w:r w:rsidR="003F3B61" w:rsidRPr="009A3302">
        <w:t xml:space="preserve"> </w:t>
      </w:r>
      <w:bookmarkStart w:id="258" w:name="OLE_LINK237"/>
      <w:bookmarkStart w:id="259" w:name="OLE_LINK238"/>
      <w:r w:rsidR="003F3B61" w:rsidRPr="00F41EAD">
        <w:t xml:space="preserve">Returns </w:t>
      </w:r>
      <w:r>
        <w:rPr>
          <w:rFonts w:hint="eastAsia"/>
        </w:rPr>
        <w:t>the string</w:t>
      </w:r>
      <w:r>
        <w:t xml:space="preserve"> value</w:t>
      </w:r>
      <w:r w:rsidRPr="00F41EAD">
        <w:t xml:space="preserve"> of the</w:t>
      </w:r>
      <w:r>
        <w:t xml:space="preserve"> item</w:t>
      </w:r>
      <w:r w:rsidR="001964B2">
        <w:rPr>
          <w:rFonts w:hint="eastAsia"/>
        </w:rPr>
        <w:t xml:space="preserve"> if it succeeds and null value if an error occurs.</w:t>
      </w:r>
      <w:bookmarkEnd w:id="258"/>
      <w:bookmarkEnd w:id="259"/>
    </w:p>
    <w:p w:rsidR="00614D1D" w:rsidRPr="003F3B61" w:rsidRDefault="003F3B61" w:rsidP="003F3B61">
      <w:pPr>
        <w:ind w:left="720"/>
      </w:pPr>
      <w:r>
        <w:t>--------------------------------------------------------------------</w:t>
      </w:r>
    </w:p>
    <w:p w:rsidR="003F3B61" w:rsidRPr="00E3663C" w:rsidRDefault="003F3B61" w:rsidP="003F3B61">
      <w:pPr>
        <w:ind w:left="720"/>
        <w:rPr>
          <w:b/>
        </w:rPr>
      </w:pPr>
      <w:bookmarkStart w:id="260" w:name="OLE_LINK226"/>
      <w:bookmarkStart w:id="261" w:name="OLE_LINK227"/>
      <w:r w:rsidRPr="00AC0B3F">
        <w:rPr>
          <w:rFonts w:hint="eastAsia"/>
          <w:b/>
        </w:rPr>
        <w:t>Description</w:t>
      </w:r>
    </w:p>
    <w:p w:rsidR="003F3B61" w:rsidRPr="00E819AC" w:rsidRDefault="003F3B61" w:rsidP="003F3B61">
      <w:pPr>
        <w:ind w:left="720"/>
      </w:pPr>
      <w:r>
        <w:rPr>
          <w:rFonts w:hint="eastAsia"/>
        </w:rPr>
        <w:t xml:space="preserve">Gets </w:t>
      </w:r>
      <w:bookmarkStart w:id="262" w:name="OLE_LINK222"/>
      <w:bookmarkStart w:id="263" w:name="OLE_LINK223"/>
      <w:bookmarkStart w:id="264" w:name="OLE_LINK224"/>
      <w:bookmarkStart w:id="265" w:name="OLE_LINK225"/>
      <w:r>
        <w:rPr>
          <w:rFonts w:hint="eastAsia"/>
        </w:rPr>
        <w:t xml:space="preserve">the </w:t>
      </w:r>
      <w:r w:rsidR="00F50EF5">
        <w:rPr>
          <w:rFonts w:hint="eastAsia"/>
        </w:rPr>
        <w:t>string</w:t>
      </w:r>
      <w:r w:rsidR="00781F4A">
        <w:t xml:space="preserve"> value </w:t>
      </w:r>
      <w:r w:rsidR="00781F4A">
        <w:rPr>
          <w:rFonts w:hint="eastAsia"/>
        </w:rPr>
        <w:t>of the child item.</w:t>
      </w:r>
      <w:bookmarkEnd w:id="262"/>
      <w:bookmarkEnd w:id="263"/>
      <w:bookmarkEnd w:id="264"/>
      <w:bookmarkEnd w:id="265"/>
    </w:p>
    <w:p w:rsidR="003F3B61" w:rsidRPr="00E819AC" w:rsidRDefault="003F3B61" w:rsidP="003F3B61">
      <w:pPr>
        <w:ind w:left="720"/>
        <w:rPr>
          <w:b/>
        </w:rPr>
      </w:pPr>
      <w:r>
        <w:rPr>
          <w:rFonts w:hint="eastAsia"/>
          <w:b/>
        </w:rPr>
        <w:t xml:space="preserve">Syntax </w:t>
      </w:r>
      <w:r w:rsidR="0087317C">
        <w:rPr>
          <w:rFonts w:hint="eastAsia"/>
          <w:b/>
        </w:rPr>
        <w:t>2</w:t>
      </w:r>
    </w:p>
    <w:p w:rsidR="003F3B61" w:rsidRPr="009714DE" w:rsidRDefault="00F50EF5" w:rsidP="003F3B61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bookmarkStart w:id="266" w:name="OLE_LINK219"/>
      <w:bookmarkStart w:id="267" w:name="OLE_LINK220"/>
      <w:bookmarkStart w:id="268" w:name="OLE_LINK221"/>
      <w:r>
        <w:rPr>
          <w:rFonts w:hint="eastAsia"/>
          <w:color w:val="0070C0"/>
        </w:rPr>
        <w:t>String</w:t>
      </w:r>
      <w:r w:rsidR="003F3B61" w:rsidRPr="009714DE">
        <w:rPr>
          <w:rFonts w:hint="eastAsia"/>
          <w:color w:val="0070C0"/>
        </w:rPr>
        <w:t xml:space="preserve"> </w:t>
      </w:r>
      <w:bookmarkStart w:id="269" w:name="OLE_LINK216"/>
      <w:bookmarkStart w:id="270" w:name="OLE_LINK217"/>
      <w:bookmarkStart w:id="271" w:name="OLE_LINK218"/>
      <w:bookmarkEnd w:id="266"/>
      <w:bookmarkEnd w:id="267"/>
      <w:bookmarkEnd w:id="268"/>
      <w:r w:rsidR="003F3B61">
        <w:rPr>
          <w:rFonts w:hint="eastAsia"/>
          <w:color w:val="0070C0"/>
        </w:rPr>
        <w:t>GetItem</w:t>
      </w:r>
      <w:r>
        <w:rPr>
          <w:rFonts w:hint="eastAsia"/>
          <w:color w:val="0070C0"/>
        </w:rPr>
        <w:t>String</w:t>
      </w:r>
      <w:bookmarkEnd w:id="269"/>
      <w:bookmarkEnd w:id="270"/>
      <w:bookmarkEnd w:id="271"/>
      <w:r w:rsidR="003F3B61" w:rsidRPr="00FD3AD2">
        <w:rPr>
          <w:rFonts w:hint="eastAsia"/>
          <w:color w:val="0070C0"/>
        </w:rPr>
        <w:t>(</w:t>
      </w:r>
      <w:r w:rsidR="003F3B61">
        <w:rPr>
          <w:rFonts w:hint="eastAsia"/>
          <w:color w:val="0070C0"/>
        </w:rPr>
        <w:t>longptr ItemHandle, string Key</w:t>
      </w:r>
      <w:r w:rsidR="003F3B61" w:rsidRPr="00FD3AD2">
        <w:rPr>
          <w:rFonts w:hint="eastAsia"/>
          <w:color w:val="0070C0"/>
        </w:rPr>
        <w:t>)</w:t>
      </w:r>
    </w:p>
    <w:p w:rsidR="003F3B61" w:rsidRDefault="003F3B61" w:rsidP="003F3B61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3F3B61" w:rsidRDefault="003F3B61" w:rsidP="003F3B61">
      <w:pPr>
        <w:pStyle w:val="ListParagraph"/>
        <w:numPr>
          <w:ilvl w:val="0"/>
          <w:numId w:val="3"/>
        </w:numPr>
        <w:ind w:firstLineChars="0"/>
      </w:pPr>
      <w:bookmarkStart w:id="272" w:name="OLE_LINK213"/>
      <w:bookmarkStart w:id="273" w:name="OLE_LINK214"/>
      <w:r>
        <w:rPr>
          <w:rFonts w:hint="eastAsia"/>
        </w:rPr>
        <w:t>ItemHandle. LongPtr</w:t>
      </w:r>
      <w:r>
        <w:t xml:space="preserve"> specifying the</w:t>
      </w:r>
      <w:r>
        <w:rPr>
          <w:rFonts w:hint="eastAsia"/>
        </w:rPr>
        <w:t xml:space="preserve"> item handle</w:t>
      </w:r>
      <w:r w:rsidR="00781F4A">
        <w:rPr>
          <w:rFonts w:hint="eastAsia"/>
        </w:rPr>
        <w:t xml:space="preserve"> </w:t>
      </w:r>
      <w:bookmarkStart w:id="274" w:name="OLE_LINK240"/>
      <w:bookmarkStart w:id="275" w:name="OLE_LINK241"/>
      <w:bookmarkStart w:id="276" w:name="OLE_LINK242"/>
      <w:r w:rsidR="00781F4A">
        <w:rPr>
          <w:rFonts w:hint="eastAsia"/>
        </w:rPr>
        <w:t>which is JsonObjectItem type.</w:t>
      </w:r>
      <w:bookmarkEnd w:id="274"/>
      <w:bookmarkEnd w:id="275"/>
      <w:bookmarkEnd w:id="276"/>
    </w:p>
    <w:p w:rsidR="0014121B" w:rsidRPr="00A90085" w:rsidRDefault="0014121B" w:rsidP="0014121B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Key. String</w:t>
      </w:r>
      <w:r>
        <w:t xml:space="preserve"> specifying the</w:t>
      </w:r>
      <w:r>
        <w:rPr>
          <w:rFonts w:hint="eastAsia"/>
        </w:rPr>
        <w:t xml:space="preserve"> key of</w:t>
      </w:r>
      <w:r w:rsidR="00781F4A">
        <w:rPr>
          <w:rFonts w:hint="eastAsia"/>
        </w:rPr>
        <w:t xml:space="preserve"> child</w:t>
      </w:r>
      <w:r w:rsidR="00030279">
        <w:rPr>
          <w:rFonts w:hint="eastAsia"/>
        </w:rPr>
        <w:t xml:space="preserve"> item which is JsonStringItem type.</w:t>
      </w:r>
    </w:p>
    <w:bookmarkEnd w:id="272"/>
    <w:bookmarkEnd w:id="273"/>
    <w:p w:rsidR="003F3B61" w:rsidRPr="00474E96" w:rsidRDefault="003F3B61" w:rsidP="003F3B61">
      <w:pPr>
        <w:ind w:left="720"/>
        <w:rPr>
          <w:b/>
        </w:rPr>
      </w:pPr>
      <w:r>
        <w:rPr>
          <w:b/>
        </w:rPr>
        <w:t>Return Value</w:t>
      </w:r>
    </w:p>
    <w:p w:rsidR="0098534B" w:rsidRDefault="001964B2" w:rsidP="0098534B">
      <w:pPr>
        <w:ind w:left="720"/>
      </w:pPr>
      <w:bookmarkStart w:id="277" w:name="OLE_LINK239"/>
      <w:r>
        <w:rPr>
          <w:rStyle w:val="dt"/>
          <w:rFonts w:hint="eastAsia"/>
        </w:rPr>
        <w:t>String</w:t>
      </w:r>
      <w:r w:rsidR="003F3B61">
        <w:t>.</w:t>
      </w:r>
      <w:r w:rsidR="003F3B61" w:rsidRPr="009A3302">
        <w:t xml:space="preserve"> </w:t>
      </w:r>
      <w:r w:rsidR="0098534B" w:rsidRPr="00F41EAD">
        <w:t xml:space="preserve">Returns </w:t>
      </w:r>
      <w:r w:rsidR="0098534B">
        <w:rPr>
          <w:rFonts w:hint="eastAsia"/>
        </w:rPr>
        <w:t>the string</w:t>
      </w:r>
      <w:r w:rsidR="0098534B">
        <w:t xml:space="preserve"> value</w:t>
      </w:r>
      <w:r w:rsidR="0098534B" w:rsidRPr="00F41EAD">
        <w:t xml:space="preserve"> of the</w:t>
      </w:r>
      <w:r w:rsidR="0098534B">
        <w:t xml:space="preserve"> </w:t>
      </w:r>
      <w:r w:rsidR="0098534B">
        <w:rPr>
          <w:rFonts w:hint="eastAsia"/>
        </w:rPr>
        <w:t xml:space="preserve">child </w:t>
      </w:r>
      <w:r w:rsidR="0098534B">
        <w:t>item</w:t>
      </w:r>
      <w:r w:rsidR="0098534B">
        <w:rPr>
          <w:rFonts w:hint="eastAsia"/>
        </w:rPr>
        <w:t xml:space="preserve"> if it succeeds and null value if an error occurs.</w:t>
      </w:r>
    </w:p>
    <w:bookmarkEnd w:id="239"/>
    <w:bookmarkEnd w:id="240"/>
    <w:bookmarkEnd w:id="241"/>
    <w:bookmarkEnd w:id="242"/>
    <w:bookmarkEnd w:id="243"/>
    <w:bookmarkEnd w:id="244"/>
    <w:bookmarkEnd w:id="260"/>
    <w:bookmarkEnd w:id="261"/>
    <w:bookmarkEnd w:id="277"/>
    <w:p w:rsidR="00CC4FE1" w:rsidRDefault="00CC4FE1" w:rsidP="00CC4FE1">
      <w:pPr>
        <w:pStyle w:val="Heading4"/>
      </w:pPr>
      <w:r>
        <w:rPr>
          <w:rFonts w:hint="eastAsia"/>
        </w:rPr>
        <w:t>GetItem</w:t>
      </w:r>
      <w:r w:rsidR="00055380">
        <w:rPr>
          <w:rFonts w:hint="eastAsia"/>
        </w:rPr>
        <w:t>Number</w:t>
      </w:r>
    </w:p>
    <w:p w:rsidR="008D607E" w:rsidRPr="00E3663C" w:rsidRDefault="008D607E" w:rsidP="008D607E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8D607E" w:rsidRPr="00E819AC" w:rsidRDefault="008D607E" w:rsidP="008D607E">
      <w:pPr>
        <w:ind w:left="720"/>
      </w:pPr>
      <w:r>
        <w:rPr>
          <w:rFonts w:hint="eastAsia"/>
        </w:rPr>
        <w:t xml:space="preserve">Gets the </w:t>
      </w:r>
      <w:bookmarkStart w:id="278" w:name="OLE_LINK281"/>
      <w:r w:rsidR="00A2251A">
        <w:rPr>
          <w:rStyle w:val="dt"/>
          <w:rFonts w:hint="eastAsia"/>
        </w:rPr>
        <w:t>double</w:t>
      </w:r>
      <w:r>
        <w:t xml:space="preserve"> </w:t>
      </w:r>
      <w:bookmarkEnd w:id="278"/>
      <w:r>
        <w:t>value</w:t>
      </w:r>
      <w:r w:rsidRPr="00F41EAD">
        <w:t xml:space="preserve"> of the</w:t>
      </w:r>
      <w:r>
        <w:t xml:space="preserve"> item</w:t>
      </w:r>
      <w:r>
        <w:rPr>
          <w:rFonts w:hint="eastAsia"/>
        </w:rPr>
        <w:t>.</w:t>
      </w:r>
    </w:p>
    <w:p w:rsidR="008D607E" w:rsidRPr="00E819AC" w:rsidRDefault="008D607E" w:rsidP="008D607E">
      <w:pPr>
        <w:ind w:left="720"/>
        <w:rPr>
          <w:b/>
        </w:rPr>
      </w:pPr>
      <w:r>
        <w:rPr>
          <w:rFonts w:hint="eastAsia"/>
          <w:b/>
        </w:rPr>
        <w:t>Syntax 1</w:t>
      </w:r>
    </w:p>
    <w:p w:rsidR="008D607E" w:rsidRPr="009714DE" w:rsidRDefault="00A2251A" w:rsidP="008D607E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bookmarkStart w:id="279" w:name="OLE_LINK284"/>
      <w:bookmarkStart w:id="280" w:name="OLE_LINK285"/>
      <w:bookmarkStart w:id="281" w:name="OLE_LINK286"/>
      <w:r>
        <w:rPr>
          <w:rFonts w:hint="eastAsia"/>
          <w:color w:val="0070C0"/>
        </w:rPr>
        <w:t>Double</w:t>
      </w:r>
      <w:r w:rsidR="008D607E" w:rsidRPr="009714DE">
        <w:rPr>
          <w:rFonts w:hint="eastAsia"/>
          <w:color w:val="0070C0"/>
        </w:rPr>
        <w:t xml:space="preserve"> </w:t>
      </w:r>
      <w:bookmarkStart w:id="282" w:name="OLE_LINK71"/>
      <w:bookmarkStart w:id="283" w:name="OLE_LINK79"/>
      <w:bookmarkStart w:id="284" w:name="OLE_LINK80"/>
      <w:r w:rsidR="008D607E">
        <w:rPr>
          <w:rFonts w:hint="eastAsia"/>
          <w:color w:val="0070C0"/>
        </w:rPr>
        <w:t>GetItem</w:t>
      </w:r>
      <w:bookmarkEnd w:id="279"/>
      <w:bookmarkEnd w:id="280"/>
      <w:bookmarkEnd w:id="281"/>
      <w:r w:rsidR="0090059F">
        <w:rPr>
          <w:rFonts w:hint="eastAsia"/>
          <w:color w:val="0070C0"/>
        </w:rPr>
        <w:t>Number</w:t>
      </w:r>
      <w:bookmarkEnd w:id="282"/>
      <w:bookmarkEnd w:id="283"/>
      <w:bookmarkEnd w:id="284"/>
      <w:r w:rsidR="008D607E" w:rsidRPr="00FD3AD2">
        <w:rPr>
          <w:rFonts w:hint="eastAsia"/>
          <w:color w:val="0070C0"/>
        </w:rPr>
        <w:t>(</w:t>
      </w:r>
      <w:r w:rsidR="008D607E">
        <w:rPr>
          <w:rFonts w:hint="eastAsia"/>
          <w:color w:val="0070C0"/>
        </w:rPr>
        <w:t>longptr ItemHandle</w:t>
      </w:r>
      <w:r w:rsidR="008D607E" w:rsidRPr="00FD3AD2">
        <w:rPr>
          <w:rFonts w:hint="eastAsia"/>
          <w:color w:val="0070C0"/>
        </w:rPr>
        <w:t>)</w:t>
      </w:r>
    </w:p>
    <w:p w:rsidR="008D607E" w:rsidRDefault="008D607E" w:rsidP="008D607E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8D607E" w:rsidRPr="00A90085" w:rsidRDefault="008D607E" w:rsidP="008D607E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ItemHandle. LongPtr</w:t>
      </w:r>
      <w:r>
        <w:t xml:space="preserve"> specifying the</w:t>
      </w:r>
      <w:r>
        <w:rPr>
          <w:rFonts w:hint="eastAsia"/>
        </w:rPr>
        <w:t xml:space="preserve"> item handle </w:t>
      </w:r>
      <w:bookmarkStart w:id="285" w:name="OLE_LINK210"/>
      <w:bookmarkStart w:id="286" w:name="OLE_LINK263"/>
      <w:bookmarkStart w:id="287" w:name="OLE_LINK264"/>
      <w:bookmarkStart w:id="288" w:name="OLE_LINK265"/>
      <w:r>
        <w:rPr>
          <w:rFonts w:hint="eastAsia"/>
        </w:rPr>
        <w:t>which is JsonNumberItem type.</w:t>
      </w:r>
      <w:bookmarkEnd w:id="285"/>
      <w:bookmarkEnd w:id="286"/>
      <w:bookmarkEnd w:id="287"/>
      <w:bookmarkEnd w:id="288"/>
    </w:p>
    <w:p w:rsidR="008D607E" w:rsidRPr="00474E96" w:rsidRDefault="008D607E" w:rsidP="008D607E">
      <w:pPr>
        <w:ind w:left="720"/>
        <w:rPr>
          <w:b/>
        </w:rPr>
      </w:pPr>
      <w:r>
        <w:rPr>
          <w:b/>
        </w:rPr>
        <w:t>Return Value</w:t>
      </w:r>
    </w:p>
    <w:p w:rsidR="008D607E" w:rsidRPr="0098534B" w:rsidRDefault="00A2251A" w:rsidP="008D607E">
      <w:pPr>
        <w:ind w:left="720"/>
      </w:pPr>
      <w:r>
        <w:rPr>
          <w:rStyle w:val="dt"/>
          <w:rFonts w:hint="eastAsia"/>
        </w:rPr>
        <w:t>Double</w:t>
      </w:r>
      <w:r w:rsidR="008D607E">
        <w:t>.</w:t>
      </w:r>
      <w:r w:rsidR="008D607E" w:rsidRPr="009A3302">
        <w:t xml:space="preserve"> </w:t>
      </w:r>
      <w:r w:rsidR="008D607E" w:rsidRPr="00F41EAD">
        <w:t xml:space="preserve">Returns </w:t>
      </w:r>
      <w:r w:rsidR="008D607E">
        <w:rPr>
          <w:rFonts w:hint="eastAsia"/>
        </w:rPr>
        <w:t xml:space="preserve">the </w:t>
      </w:r>
      <w:r>
        <w:rPr>
          <w:rStyle w:val="dt"/>
          <w:rFonts w:hint="eastAsia"/>
        </w:rPr>
        <w:t>double</w:t>
      </w:r>
      <w:r>
        <w:t xml:space="preserve"> </w:t>
      </w:r>
      <w:r w:rsidR="008D607E">
        <w:t>value</w:t>
      </w:r>
      <w:r w:rsidR="008D607E" w:rsidRPr="00F41EAD">
        <w:t xml:space="preserve"> of the</w:t>
      </w:r>
      <w:r w:rsidR="008D607E">
        <w:t xml:space="preserve"> item</w:t>
      </w:r>
      <w:r w:rsidR="008D607E">
        <w:rPr>
          <w:rFonts w:hint="eastAsia"/>
        </w:rPr>
        <w:t xml:space="preserve"> if it succeeds and null value if an error occurs.</w:t>
      </w:r>
    </w:p>
    <w:p w:rsidR="008D607E" w:rsidRPr="003F3B61" w:rsidRDefault="008D607E" w:rsidP="008D607E">
      <w:pPr>
        <w:ind w:left="720"/>
      </w:pPr>
      <w:r>
        <w:t>--------------------------------------------------------------------</w:t>
      </w:r>
    </w:p>
    <w:p w:rsidR="008D607E" w:rsidRPr="00E3663C" w:rsidRDefault="008D607E" w:rsidP="008D607E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8D607E" w:rsidRPr="00E819AC" w:rsidRDefault="008D607E" w:rsidP="008D607E">
      <w:pPr>
        <w:ind w:left="720"/>
      </w:pPr>
      <w:r>
        <w:rPr>
          <w:rFonts w:hint="eastAsia"/>
        </w:rPr>
        <w:t xml:space="preserve">Gets the </w:t>
      </w:r>
      <w:r w:rsidR="00A2251A">
        <w:rPr>
          <w:rStyle w:val="dt"/>
          <w:rFonts w:hint="eastAsia"/>
        </w:rPr>
        <w:t>double</w:t>
      </w:r>
      <w:r w:rsidR="00A2251A">
        <w:t xml:space="preserve"> </w:t>
      </w:r>
      <w:r>
        <w:t xml:space="preserve">value </w:t>
      </w:r>
      <w:r>
        <w:rPr>
          <w:rFonts w:hint="eastAsia"/>
        </w:rPr>
        <w:t>of the child item.</w:t>
      </w:r>
    </w:p>
    <w:p w:rsidR="008D607E" w:rsidRPr="00E819AC" w:rsidRDefault="008D607E" w:rsidP="008D607E">
      <w:pPr>
        <w:ind w:left="720"/>
        <w:rPr>
          <w:b/>
        </w:rPr>
      </w:pPr>
      <w:r>
        <w:rPr>
          <w:rFonts w:hint="eastAsia"/>
          <w:b/>
        </w:rPr>
        <w:t>Syntax 2</w:t>
      </w:r>
    </w:p>
    <w:p w:rsidR="008D607E" w:rsidRPr="009714DE" w:rsidRDefault="00A2251A" w:rsidP="008D607E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Double</w:t>
      </w:r>
      <w:r w:rsidRPr="009714DE">
        <w:rPr>
          <w:rFonts w:hint="eastAsia"/>
          <w:color w:val="0070C0"/>
        </w:rPr>
        <w:t xml:space="preserve"> </w:t>
      </w:r>
      <w:r w:rsidR="0090059F">
        <w:rPr>
          <w:rFonts w:hint="eastAsia"/>
          <w:color w:val="0070C0"/>
        </w:rPr>
        <w:t>GetItemNumber</w:t>
      </w:r>
      <w:r w:rsidR="008D607E" w:rsidRPr="00FD3AD2">
        <w:rPr>
          <w:rFonts w:hint="eastAsia"/>
          <w:color w:val="0070C0"/>
        </w:rPr>
        <w:t>(</w:t>
      </w:r>
      <w:r w:rsidR="008D607E">
        <w:rPr>
          <w:rFonts w:hint="eastAsia"/>
          <w:color w:val="0070C0"/>
        </w:rPr>
        <w:t>longptr ItemHandle, string Key</w:t>
      </w:r>
      <w:r w:rsidR="008D607E" w:rsidRPr="00FD3AD2">
        <w:rPr>
          <w:rFonts w:hint="eastAsia"/>
          <w:color w:val="0070C0"/>
        </w:rPr>
        <w:t>)</w:t>
      </w:r>
    </w:p>
    <w:p w:rsidR="008D607E" w:rsidRDefault="008D607E" w:rsidP="008D607E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8D607E" w:rsidRDefault="008D607E" w:rsidP="008D607E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ItemHandle. LongPtr</w:t>
      </w:r>
      <w:r>
        <w:t xml:space="preserve"> specifying the</w:t>
      </w:r>
      <w:r>
        <w:rPr>
          <w:rFonts w:hint="eastAsia"/>
        </w:rPr>
        <w:t xml:space="preserve"> item handle which is JsonObjectItem type.</w:t>
      </w:r>
    </w:p>
    <w:p w:rsidR="008D607E" w:rsidRPr="00A90085" w:rsidRDefault="008D607E" w:rsidP="008D607E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Key. String</w:t>
      </w:r>
      <w:r>
        <w:t xml:space="preserve"> specifying the</w:t>
      </w:r>
      <w:r w:rsidR="00030279">
        <w:rPr>
          <w:rFonts w:hint="eastAsia"/>
        </w:rPr>
        <w:t xml:space="preserve"> key of child item which is JsonNumberItem type.</w:t>
      </w:r>
    </w:p>
    <w:p w:rsidR="008D607E" w:rsidRPr="00474E96" w:rsidRDefault="008D607E" w:rsidP="008D607E">
      <w:pPr>
        <w:ind w:left="720"/>
        <w:rPr>
          <w:b/>
        </w:rPr>
      </w:pPr>
      <w:r>
        <w:rPr>
          <w:b/>
        </w:rPr>
        <w:t>Return Value</w:t>
      </w:r>
    </w:p>
    <w:p w:rsidR="008D607E" w:rsidRDefault="00A2251A" w:rsidP="008D607E">
      <w:pPr>
        <w:ind w:left="720"/>
      </w:pPr>
      <w:r>
        <w:rPr>
          <w:rStyle w:val="dt"/>
          <w:rFonts w:hint="eastAsia"/>
        </w:rPr>
        <w:t>Double</w:t>
      </w:r>
      <w:r w:rsidR="008D607E">
        <w:t>.</w:t>
      </w:r>
      <w:r w:rsidR="008D607E" w:rsidRPr="009A3302">
        <w:t xml:space="preserve"> </w:t>
      </w:r>
      <w:r w:rsidR="008D607E" w:rsidRPr="00F41EAD">
        <w:t xml:space="preserve">Returns </w:t>
      </w:r>
      <w:r w:rsidR="008D607E">
        <w:rPr>
          <w:rFonts w:hint="eastAsia"/>
        </w:rPr>
        <w:t xml:space="preserve">the </w:t>
      </w:r>
      <w:r>
        <w:rPr>
          <w:rStyle w:val="dt"/>
          <w:rFonts w:hint="eastAsia"/>
        </w:rPr>
        <w:t>double</w:t>
      </w:r>
      <w:r>
        <w:t xml:space="preserve"> </w:t>
      </w:r>
      <w:r w:rsidR="008D607E">
        <w:t>value</w:t>
      </w:r>
      <w:r w:rsidR="008D607E" w:rsidRPr="00F41EAD">
        <w:t xml:space="preserve"> of the</w:t>
      </w:r>
      <w:r w:rsidR="008D607E">
        <w:t xml:space="preserve"> </w:t>
      </w:r>
      <w:r w:rsidR="008D607E">
        <w:rPr>
          <w:rFonts w:hint="eastAsia"/>
        </w:rPr>
        <w:t xml:space="preserve">child </w:t>
      </w:r>
      <w:r w:rsidR="008D607E">
        <w:t>item</w:t>
      </w:r>
      <w:r w:rsidR="008D607E">
        <w:rPr>
          <w:rFonts w:hint="eastAsia"/>
        </w:rPr>
        <w:t xml:space="preserve"> if it succeeds and null value if an error occurs.</w:t>
      </w:r>
    </w:p>
    <w:p w:rsidR="003C6E2D" w:rsidRDefault="003C6E2D" w:rsidP="003C6E2D">
      <w:pPr>
        <w:pStyle w:val="Heading4"/>
      </w:pPr>
      <w:r>
        <w:rPr>
          <w:rFonts w:hint="eastAsia"/>
        </w:rPr>
        <w:t>GetItemBoolean</w:t>
      </w:r>
    </w:p>
    <w:p w:rsidR="0095591E" w:rsidRPr="00E3663C" w:rsidRDefault="0095591E" w:rsidP="0095591E">
      <w:pPr>
        <w:ind w:left="720"/>
        <w:rPr>
          <w:b/>
        </w:rPr>
      </w:pPr>
      <w:bookmarkStart w:id="289" w:name="OLE_LINK65"/>
      <w:bookmarkStart w:id="290" w:name="OLE_LINK66"/>
      <w:r w:rsidRPr="00AC0B3F">
        <w:rPr>
          <w:rFonts w:hint="eastAsia"/>
          <w:b/>
        </w:rPr>
        <w:t>Description</w:t>
      </w:r>
    </w:p>
    <w:p w:rsidR="0095591E" w:rsidRPr="00E819AC" w:rsidRDefault="0095591E" w:rsidP="0095591E">
      <w:pPr>
        <w:ind w:left="720"/>
      </w:pPr>
      <w:r>
        <w:rPr>
          <w:rFonts w:hint="eastAsia"/>
        </w:rPr>
        <w:t xml:space="preserve">Gets the </w:t>
      </w:r>
      <w:bookmarkStart w:id="291" w:name="OLE_LINK256"/>
      <w:bookmarkStart w:id="292" w:name="OLE_LINK257"/>
      <w:r w:rsidR="003E4AF2">
        <w:rPr>
          <w:rFonts w:hint="eastAsia"/>
        </w:rPr>
        <w:t>boolean</w:t>
      </w:r>
      <w:r>
        <w:t xml:space="preserve"> </w:t>
      </w:r>
      <w:bookmarkEnd w:id="291"/>
      <w:bookmarkEnd w:id="292"/>
      <w:r>
        <w:t>value</w:t>
      </w:r>
      <w:r w:rsidRPr="00F41EAD">
        <w:t xml:space="preserve"> of the</w:t>
      </w:r>
      <w:r>
        <w:t xml:space="preserve"> item</w:t>
      </w:r>
      <w:r>
        <w:rPr>
          <w:rFonts w:hint="eastAsia"/>
        </w:rPr>
        <w:t>.</w:t>
      </w:r>
    </w:p>
    <w:p w:rsidR="0095591E" w:rsidRPr="00E819AC" w:rsidRDefault="0095591E" w:rsidP="0095591E">
      <w:pPr>
        <w:ind w:left="720"/>
        <w:rPr>
          <w:b/>
        </w:rPr>
      </w:pPr>
      <w:r>
        <w:rPr>
          <w:rFonts w:hint="eastAsia"/>
          <w:b/>
        </w:rPr>
        <w:t>Syntax 1</w:t>
      </w:r>
    </w:p>
    <w:p w:rsidR="0095591E" w:rsidRPr="009714DE" w:rsidRDefault="00510D5A" w:rsidP="0095591E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bookmarkStart w:id="293" w:name="OLE_LINK253"/>
      <w:bookmarkStart w:id="294" w:name="OLE_LINK254"/>
      <w:bookmarkStart w:id="295" w:name="OLE_LINK255"/>
      <w:r>
        <w:rPr>
          <w:rFonts w:hint="eastAsia"/>
          <w:color w:val="0070C0"/>
        </w:rPr>
        <w:t>Boolean</w:t>
      </w:r>
      <w:r w:rsidR="0095591E" w:rsidRPr="009714DE">
        <w:rPr>
          <w:rFonts w:hint="eastAsia"/>
          <w:color w:val="0070C0"/>
        </w:rPr>
        <w:t xml:space="preserve"> </w:t>
      </w:r>
      <w:r w:rsidR="0095591E">
        <w:rPr>
          <w:rFonts w:hint="eastAsia"/>
          <w:color w:val="0070C0"/>
        </w:rPr>
        <w:t>GetItem</w:t>
      </w:r>
      <w:r>
        <w:rPr>
          <w:rFonts w:hint="eastAsia"/>
          <w:color w:val="0070C0"/>
        </w:rPr>
        <w:t>Boolean</w:t>
      </w:r>
      <w:bookmarkEnd w:id="293"/>
      <w:bookmarkEnd w:id="294"/>
      <w:bookmarkEnd w:id="295"/>
      <w:r w:rsidR="0095591E" w:rsidRPr="00FD3AD2">
        <w:rPr>
          <w:rFonts w:hint="eastAsia"/>
          <w:color w:val="0070C0"/>
        </w:rPr>
        <w:t>(</w:t>
      </w:r>
      <w:r w:rsidR="0095591E">
        <w:rPr>
          <w:rFonts w:hint="eastAsia"/>
          <w:color w:val="0070C0"/>
        </w:rPr>
        <w:t>longptr ItemHandle</w:t>
      </w:r>
      <w:r w:rsidR="0095591E" w:rsidRPr="00FD3AD2">
        <w:rPr>
          <w:rFonts w:hint="eastAsia"/>
          <w:color w:val="0070C0"/>
        </w:rPr>
        <w:t>)</w:t>
      </w:r>
    </w:p>
    <w:p w:rsidR="0095591E" w:rsidRDefault="0095591E" w:rsidP="0095591E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95591E" w:rsidRPr="00A90085" w:rsidRDefault="0095591E" w:rsidP="0095591E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ItemHandle. LongPtr</w:t>
      </w:r>
      <w:r>
        <w:t xml:space="preserve"> specifying the</w:t>
      </w:r>
      <w:r>
        <w:rPr>
          <w:rFonts w:hint="eastAsia"/>
        </w:rPr>
        <w:t xml:space="preserve"> item handle </w:t>
      </w:r>
      <w:bookmarkStart w:id="296" w:name="OLE_LINK266"/>
      <w:bookmarkStart w:id="297" w:name="OLE_LINK267"/>
      <w:bookmarkStart w:id="298" w:name="OLE_LINK268"/>
      <w:bookmarkStart w:id="299" w:name="OLE_LINK269"/>
      <w:r>
        <w:rPr>
          <w:rFonts w:hint="eastAsia"/>
        </w:rPr>
        <w:t>which</w:t>
      </w:r>
      <w:r w:rsidR="003E4AF2">
        <w:rPr>
          <w:rFonts w:hint="eastAsia"/>
        </w:rPr>
        <w:t xml:space="preserve"> is </w:t>
      </w:r>
      <w:r>
        <w:rPr>
          <w:rFonts w:hint="eastAsia"/>
        </w:rPr>
        <w:t>JsonBooleanItem type.</w:t>
      </w:r>
      <w:bookmarkEnd w:id="296"/>
      <w:bookmarkEnd w:id="297"/>
      <w:bookmarkEnd w:id="298"/>
      <w:bookmarkEnd w:id="299"/>
    </w:p>
    <w:p w:rsidR="0095591E" w:rsidRPr="00474E96" w:rsidRDefault="0095591E" w:rsidP="0095591E">
      <w:pPr>
        <w:ind w:left="720"/>
        <w:rPr>
          <w:b/>
        </w:rPr>
      </w:pPr>
      <w:r>
        <w:rPr>
          <w:b/>
        </w:rPr>
        <w:t>Return Value</w:t>
      </w:r>
    </w:p>
    <w:p w:rsidR="0095591E" w:rsidRPr="0098534B" w:rsidRDefault="003E4AF2" w:rsidP="0095591E">
      <w:pPr>
        <w:ind w:left="720"/>
      </w:pPr>
      <w:bookmarkStart w:id="300" w:name="OLE_LINK258"/>
      <w:bookmarkStart w:id="301" w:name="OLE_LINK259"/>
      <w:r>
        <w:rPr>
          <w:rStyle w:val="dt"/>
          <w:rFonts w:hint="eastAsia"/>
        </w:rPr>
        <w:t>Boolean</w:t>
      </w:r>
      <w:bookmarkEnd w:id="300"/>
      <w:bookmarkEnd w:id="301"/>
      <w:r w:rsidR="0095591E">
        <w:t>.</w:t>
      </w:r>
      <w:r w:rsidR="0095591E" w:rsidRPr="009A3302">
        <w:t xml:space="preserve"> </w:t>
      </w:r>
      <w:r w:rsidR="0095591E" w:rsidRPr="00F41EAD">
        <w:t xml:space="preserve">Returns </w:t>
      </w:r>
      <w:r w:rsidR="0095591E">
        <w:rPr>
          <w:rFonts w:hint="eastAsia"/>
        </w:rPr>
        <w:t xml:space="preserve">the </w:t>
      </w:r>
      <w:r>
        <w:rPr>
          <w:rFonts w:hint="eastAsia"/>
        </w:rPr>
        <w:t>boolean</w:t>
      </w:r>
      <w:r>
        <w:t xml:space="preserve"> </w:t>
      </w:r>
      <w:r w:rsidR="0095591E">
        <w:t>value</w:t>
      </w:r>
      <w:r w:rsidR="0095591E" w:rsidRPr="00F41EAD">
        <w:t xml:space="preserve"> of the</w:t>
      </w:r>
      <w:r w:rsidR="0095591E">
        <w:t xml:space="preserve"> item</w:t>
      </w:r>
      <w:r w:rsidR="0095591E">
        <w:rPr>
          <w:rFonts w:hint="eastAsia"/>
        </w:rPr>
        <w:t xml:space="preserve"> if it succeeds and null value if an error occurs.</w:t>
      </w:r>
    </w:p>
    <w:p w:rsidR="0095591E" w:rsidRPr="003F3B61" w:rsidRDefault="0095591E" w:rsidP="0095591E">
      <w:pPr>
        <w:ind w:left="720"/>
      </w:pPr>
      <w:r>
        <w:t>--------------------------------------------------------------------</w:t>
      </w:r>
    </w:p>
    <w:p w:rsidR="0095591E" w:rsidRPr="00E3663C" w:rsidRDefault="0095591E" w:rsidP="0095591E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95591E" w:rsidRPr="00E819AC" w:rsidRDefault="0095591E" w:rsidP="0095591E">
      <w:pPr>
        <w:ind w:left="720"/>
      </w:pPr>
      <w:r>
        <w:rPr>
          <w:rFonts w:hint="eastAsia"/>
        </w:rPr>
        <w:t xml:space="preserve">Gets the </w:t>
      </w:r>
      <w:r w:rsidR="00B55FB3">
        <w:rPr>
          <w:rStyle w:val="dt"/>
          <w:rFonts w:hint="eastAsia"/>
        </w:rPr>
        <w:t>boolean</w:t>
      </w:r>
      <w:r w:rsidR="00B55FB3">
        <w:t xml:space="preserve"> </w:t>
      </w:r>
      <w:r>
        <w:t xml:space="preserve">value </w:t>
      </w:r>
      <w:r>
        <w:rPr>
          <w:rFonts w:hint="eastAsia"/>
        </w:rPr>
        <w:t>of the child item.</w:t>
      </w:r>
    </w:p>
    <w:p w:rsidR="0095591E" w:rsidRPr="00E819AC" w:rsidRDefault="0095591E" w:rsidP="0095591E">
      <w:pPr>
        <w:ind w:left="720"/>
        <w:rPr>
          <w:b/>
        </w:rPr>
      </w:pPr>
      <w:r>
        <w:rPr>
          <w:rFonts w:hint="eastAsia"/>
          <w:b/>
        </w:rPr>
        <w:t>Syntax 2</w:t>
      </w:r>
    </w:p>
    <w:p w:rsidR="0095591E" w:rsidRPr="009714DE" w:rsidRDefault="00510D5A" w:rsidP="0095591E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Boolean</w:t>
      </w:r>
      <w:r w:rsidRPr="009714DE">
        <w:rPr>
          <w:rFonts w:hint="eastAsia"/>
          <w:color w:val="0070C0"/>
        </w:rPr>
        <w:t xml:space="preserve"> </w:t>
      </w:r>
      <w:r>
        <w:rPr>
          <w:rFonts w:hint="eastAsia"/>
          <w:color w:val="0070C0"/>
        </w:rPr>
        <w:t>GetItemBoolean</w:t>
      </w:r>
      <w:r w:rsidR="0095591E" w:rsidRPr="00FD3AD2">
        <w:rPr>
          <w:rFonts w:hint="eastAsia"/>
          <w:color w:val="0070C0"/>
        </w:rPr>
        <w:t>(</w:t>
      </w:r>
      <w:r w:rsidR="0095591E">
        <w:rPr>
          <w:rFonts w:hint="eastAsia"/>
          <w:color w:val="0070C0"/>
        </w:rPr>
        <w:t>longptr ItemHandle, string Key</w:t>
      </w:r>
      <w:r w:rsidR="0095591E" w:rsidRPr="00FD3AD2">
        <w:rPr>
          <w:rFonts w:hint="eastAsia"/>
          <w:color w:val="0070C0"/>
        </w:rPr>
        <w:t>)</w:t>
      </w:r>
    </w:p>
    <w:p w:rsidR="0095591E" w:rsidRDefault="0095591E" w:rsidP="0095591E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95591E" w:rsidRDefault="0095591E" w:rsidP="0095591E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ItemHandle. LongPtr</w:t>
      </w:r>
      <w:r>
        <w:t xml:space="preserve"> specifying the</w:t>
      </w:r>
      <w:r>
        <w:rPr>
          <w:rFonts w:hint="eastAsia"/>
        </w:rPr>
        <w:t xml:space="preserve"> item handle which is JsonObjectItem type.</w:t>
      </w:r>
    </w:p>
    <w:p w:rsidR="0095591E" w:rsidRPr="00A90085" w:rsidRDefault="0095591E" w:rsidP="0095591E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Key. String</w:t>
      </w:r>
      <w:r>
        <w:t xml:space="preserve"> specifying the</w:t>
      </w:r>
      <w:r w:rsidR="00F62594">
        <w:rPr>
          <w:rFonts w:hint="eastAsia"/>
        </w:rPr>
        <w:t xml:space="preserve"> key of child item which is JsonBooleanItem type.</w:t>
      </w:r>
    </w:p>
    <w:p w:rsidR="0095591E" w:rsidRPr="00474E96" w:rsidRDefault="0095591E" w:rsidP="0095591E">
      <w:pPr>
        <w:ind w:left="720"/>
        <w:rPr>
          <w:b/>
        </w:rPr>
      </w:pPr>
      <w:r>
        <w:rPr>
          <w:b/>
        </w:rPr>
        <w:t>Return Value</w:t>
      </w:r>
    </w:p>
    <w:p w:rsidR="0095591E" w:rsidRDefault="003E4AF2" w:rsidP="0095591E">
      <w:pPr>
        <w:ind w:left="720"/>
      </w:pPr>
      <w:r>
        <w:rPr>
          <w:rStyle w:val="dt"/>
          <w:rFonts w:hint="eastAsia"/>
        </w:rPr>
        <w:t>Boolean</w:t>
      </w:r>
      <w:r w:rsidR="0095591E">
        <w:t>.</w:t>
      </w:r>
      <w:r w:rsidR="0095591E" w:rsidRPr="009A3302">
        <w:t xml:space="preserve"> </w:t>
      </w:r>
      <w:r w:rsidR="0095591E" w:rsidRPr="00F41EAD">
        <w:t xml:space="preserve">Returns </w:t>
      </w:r>
      <w:r w:rsidR="0095591E">
        <w:rPr>
          <w:rFonts w:hint="eastAsia"/>
        </w:rPr>
        <w:t xml:space="preserve">the </w:t>
      </w:r>
      <w:r>
        <w:rPr>
          <w:rStyle w:val="dt"/>
          <w:rFonts w:hint="eastAsia"/>
        </w:rPr>
        <w:t>boolean</w:t>
      </w:r>
      <w:r>
        <w:t xml:space="preserve"> </w:t>
      </w:r>
      <w:r w:rsidR="0095591E">
        <w:t>value</w:t>
      </w:r>
      <w:r w:rsidR="0095591E" w:rsidRPr="00F41EAD">
        <w:t xml:space="preserve"> of the</w:t>
      </w:r>
      <w:r w:rsidR="0095591E">
        <w:t xml:space="preserve"> </w:t>
      </w:r>
      <w:r w:rsidR="0095591E">
        <w:rPr>
          <w:rFonts w:hint="eastAsia"/>
        </w:rPr>
        <w:t xml:space="preserve">child </w:t>
      </w:r>
      <w:r w:rsidR="0095591E">
        <w:t>item</w:t>
      </w:r>
      <w:r w:rsidR="0095591E">
        <w:rPr>
          <w:rFonts w:hint="eastAsia"/>
        </w:rPr>
        <w:t xml:space="preserve"> if it succeeds and null value if an error occurs.</w:t>
      </w:r>
    </w:p>
    <w:bookmarkEnd w:id="289"/>
    <w:bookmarkEnd w:id="290"/>
    <w:p w:rsidR="00862607" w:rsidRDefault="00862607" w:rsidP="00862607">
      <w:pPr>
        <w:pStyle w:val="Heading4"/>
      </w:pPr>
      <w:r>
        <w:rPr>
          <w:rFonts w:hint="eastAsia"/>
        </w:rPr>
        <w:t>GetItemDate</w:t>
      </w:r>
    </w:p>
    <w:p w:rsidR="00037E6D" w:rsidRPr="00E3663C" w:rsidRDefault="00037E6D" w:rsidP="00037E6D">
      <w:pPr>
        <w:ind w:left="720"/>
        <w:rPr>
          <w:b/>
        </w:rPr>
      </w:pPr>
      <w:bookmarkStart w:id="302" w:name="OLE_LINK276"/>
      <w:bookmarkStart w:id="303" w:name="OLE_LINK277"/>
      <w:bookmarkStart w:id="304" w:name="OLE_LINK296"/>
      <w:r w:rsidRPr="00AC0B3F">
        <w:rPr>
          <w:rFonts w:hint="eastAsia"/>
          <w:b/>
        </w:rPr>
        <w:t>Description</w:t>
      </w:r>
    </w:p>
    <w:p w:rsidR="00037E6D" w:rsidRPr="00E819AC" w:rsidRDefault="00037E6D" w:rsidP="00037E6D">
      <w:pPr>
        <w:ind w:left="720"/>
      </w:pPr>
      <w:r>
        <w:rPr>
          <w:rFonts w:hint="eastAsia"/>
        </w:rPr>
        <w:t xml:space="preserve">Gets the </w:t>
      </w:r>
      <w:r w:rsidR="009B0789">
        <w:rPr>
          <w:rFonts w:hint="eastAsia"/>
        </w:rPr>
        <w:t>date</w:t>
      </w:r>
      <w:r>
        <w:t xml:space="preserve"> value</w:t>
      </w:r>
      <w:r w:rsidRPr="00F41EAD">
        <w:t xml:space="preserve"> of the</w:t>
      </w:r>
      <w:r>
        <w:t xml:space="preserve"> item</w:t>
      </w:r>
      <w:r>
        <w:rPr>
          <w:rFonts w:hint="eastAsia"/>
        </w:rPr>
        <w:t>.</w:t>
      </w:r>
    </w:p>
    <w:p w:rsidR="00037E6D" w:rsidRPr="00E819AC" w:rsidRDefault="00037E6D" w:rsidP="00037E6D">
      <w:pPr>
        <w:ind w:left="720"/>
        <w:rPr>
          <w:b/>
        </w:rPr>
      </w:pPr>
      <w:r>
        <w:rPr>
          <w:rFonts w:hint="eastAsia"/>
          <w:b/>
        </w:rPr>
        <w:t>Syntax 1</w:t>
      </w:r>
    </w:p>
    <w:p w:rsidR="00037E6D" w:rsidRPr="009714DE" w:rsidRDefault="009B0789" w:rsidP="00037E6D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bookmarkStart w:id="305" w:name="OLE_LINK186"/>
      <w:bookmarkStart w:id="306" w:name="OLE_LINK187"/>
      <w:bookmarkStart w:id="307" w:name="OLE_LINK188"/>
      <w:r>
        <w:rPr>
          <w:rFonts w:hint="eastAsia"/>
          <w:color w:val="0070C0"/>
        </w:rPr>
        <w:t>Date</w:t>
      </w:r>
      <w:r w:rsidR="00037E6D" w:rsidRPr="009714DE">
        <w:rPr>
          <w:rFonts w:hint="eastAsia"/>
          <w:color w:val="0070C0"/>
        </w:rPr>
        <w:t xml:space="preserve"> </w:t>
      </w:r>
      <w:r w:rsidR="00037E6D">
        <w:rPr>
          <w:rFonts w:hint="eastAsia"/>
          <w:color w:val="0070C0"/>
        </w:rPr>
        <w:t>GetItem</w:t>
      </w:r>
      <w:r>
        <w:rPr>
          <w:rFonts w:hint="eastAsia"/>
          <w:color w:val="0070C0"/>
        </w:rPr>
        <w:t>Date</w:t>
      </w:r>
      <w:bookmarkEnd w:id="305"/>
      <w:bookmarkEnd w:id="306"/>
      <w:bookmarkEnd w:id="307"/>
      <w:r w:rsidR="00037E6D" w:rsidRPr="00FD3AD2">
        <w:rPr>
          <w:rFonts w:hint="eastAsia"/>
          <w:color w:val="0070C0"/>
        </w:rPr>
        <w:t>(</w:t>
      </w:r>
      <w:r w:rsidR="00037E6D">
        <w:rPr>
          <w:rFonts w:hint="eastAsia"/>
          <w:color w:val="0070C0"/>
        </w:rPr>
        <w:t>longptr ItemHandle</w:t>
      </w:r>
      <w:r w:rsidR="00037E6D" w:rsidRPr="00FD3AD2">
        <w:rPr>
          <w:rFonts w:hint="eastAsia"/>
          <w:color w:val="0070C0"/>
        </w:rPr>
        <w:t>)</w:t>
      </w:r>
    </w:p>
    <w:p w:rsidR="00037E6D" w:rsidRDefault="00037E6D" w:rsidP="00037E6D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037E6D" w:rsidRPr="00A90085" w:rsidRDefault="00037E6D" w:rsidP="00037E6D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ItemHandle. LongPtr</w:t>
      </w:r>
      <w:r>
        <w:t xml:space="preserve"> specifying the</w:t>
      </w:r>
      <w:r>
        <w:rPr>
          <w:rFonts w:hint="eastAsia"/>
        </w:rPr>
        <w:t xml:space="preserve"> item handle </w:t>
      </w:r>
      <w:bookmarkStart w:id="308" w:name="OLE_LINK270"/>
      <w:bookmarkStart w:id="309" w:name="OLE_LINK271"/>
      <w:bookmarkStart w:id="310" w:name="OLE_LINK272"/>
      <w:r>
        <w:rPr>
          <w:rFonts w:hint="eastAsia"/>
        </w:rPr>
        <w:t xml:space="preserve">which is </w:t>
      </w:r>
      <w:r w:rsidR="00A6029C">
        <w:rPr>
          <w:rFonts w:hint="eastAsia"/>
        </w:rPr>
        <w:t>JsonString</w:t>
      </w:r>
      <w:r w:rsidR="00030279">
        <w:rPr>
          <w:rFonts w:hint="eastAsia"/>
        </w:rPr>
        <w:t xml:space="preserve">Item </w:t>
      </w:r>
      <w:r>
        <w:rPr>
          <w:rFonts w:hint="eastAsia"/>
        </w:rPr>
        <w:t>type.</w:t>
      </w:r>
      <w:bookmarkEnd w:id="308"/>
      <w:bookmarkEnd w:id="309"/>
      <w:bookmarkEnd w:id="310"/>
    </w:p>
    <w:p w:rsidR="00037E6D" w:rsidRPr="00474E96" w:rsidRDefault="00037E6D" w:rsidP="00037E6D">
      <w:pPr>
        <w:ind w:left="720"/>
        <w:rPr>
          <w:b/>
        </w:rPr>
      </w:pPr>
      <w:r>
        <w:rPr>
          <w:b/>
        </w:rPr>
        <w:t>Return Value</w:t>
      </w:r>
    </w:p>
    <w:p w:rsidR="00037E6D" w:rsidRPr="0098534B" w:rsidRDefault="009B0789" w:rsidP="00037E6D">
      <w:pPr>
        <w:ind w:left="720"/>
      </w:pPr>
      <w:bookmarkStart w:id="311" w:name="OLE_LINK177"/>
      <w:bookmarkStart w:id="312" w:name="OLE_LINK178"/>
      <w:r>
        <w:rPr>
          <w:rStyle w:val="dt"/>
          <w:rFonts w:hint="eastAsia"/>
        </w:rPr>
        <w:t>Date</w:t>
      </w:r>
      <w:bookmarkEnd w:id="311"/>
      <w:bookmarkEnd w:id="312"/>
      <w:r w:rsidR="00037E6D">
        <w:t>.</w:t>
      </w:r>
      <w:r w:rsidR="00037E6D" w:rsidRPr="009A3302">
        <w:t xml:space="preserve"> </w:t>
      </w:r>
      <w:r w:rsidR="00037E6D" w:rsidRPr="00F41EAD">
        <w:t xml:space="preserve">Returns </w:t>
      </w:r>
      <w:r w:rsidR="00037E6D">
        <w:rPr>
          <w:rFonts w:hint="eastAsia"/>
        </w:rPr>
        <w:t xml:space="preserve">the </w:t>
      </w:r>
      <w:bookmarkStart w:id="313" w:name="OLE_LINK179"/>
      <w:bookmarkStart w:id="314" w:name="OLE_LINK180"/>
      <w:bookmarkStart w:id="315" w:name="OLE_LINK181"/>
      <w:bookmarkStart w:id="316" w:name="OLE_LINK183"/>
      <w:bookmarkStart w:id="317" w:name="OLE_LINK184"/>
      <w:bookmarkStart w:id="318" w:name="OLE_LINK185"/>
      <w:r>
        <w:rPr>
          <w:rFonts w:hint="eastAsia"/>
        </w:rPr>
        <w:t>date</w:t>
      </w:r>
      <w:r w:rsidR="00037E6D">
        <w:t xml:space="preserve"> </w:t>
      </w:r>
      <w:bookmarkEnd w:id="313"/>
      <w:bookmarkEnd w:id="314"/>
      <w:bookmarkEnd w:id="315"/>
      <w:bookmarkEnd w:id="316"/>
      <w:bookmarkEnd w:id="317"/>
      <w:bookmarkEnd w:id="318"/>
      <w:r w:rsidR="00037E6D">
        <w:t>value</w:t>
      </w:r>
      <w:r w:rsidR="00037E6D" w:rsidRPr="00F41EAD">
        <w:t xml:space="preserve"> of the</w:t>
      </w:r>
      <w:r w:rsidR="00037E6D">
        <w:t xml:space="preserve"> item</w:t>
      </w:r>
      <w:r w:rsidR="00037E6D">
        <w:rPr>
          <w:rFonts w:hint="eastAsia"/>
        </w:rPr>
        <w:t xml:space="preserve"> if it succeeds and null value if an error occurs.</w:t>
      </w:r>
    </w:p>
    <w:p w:rsidR="00037E6D" w:rsidRPr="003F3B61" w:rsidRDefault="00037E6D" w:rsidP="00037E6D">
      <w:pPr>
        <w:ind w:left="720"/>
      </w:pPr>
      <w:r>
        <w:t>--------------------------------------------------------------------</w:t>
      </w:r>
    </w:p>
    <w:p w:rsidR="00037E6D" w:rsidRPr="00E3663C" w:rsidRDefault="00037E6D" w:rsidP="00037E6D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037E6D" w:rsidRPr="00E819AC" w:rsidRDefault="00037E6D" w:rsidP="00037E6D">
      <w:pPr>
        <w:ind w:left="720"/>
      </w:pPr>
      <w:r>
        <w:rPr>
          <w:rFonts w:hint="eastAsia"/>
        </w:rPr>
        <w:t xml:space="preserve">Gets the </w:t>
      </w:r>
      <w:r w:rsidR="009B0789">
        <w:rPr>
          <w:rFonts w:hint="eastAsia"/>
        </w:rPr>
        <w:t>date</w:t>
      </w:r>
      <w:r w:rsidR="009B0789">
        <w:t xml:space="preserve"> </w:t>
      </w:r>
      <w:r>
        <w:t xml:space="preserve">value </w:t>
      </w:r>
      <w:r>
        <w:rPr>
          <w:rFonts w:hint="eastAsia"/>
        </w:rPr>
        <w:t>of the child item.</w:t>
      </w:r>
    </w:p>
    <w:p w:rsidR="00037E6D" w:rsidRPr="00E819AC" w:rsidRDefault="00037E6D" w:rsidP="00037E6D">
      <w:pPr>
        <w:ind w:left="720"/>
        <w:rPr>
          <w:b/>
        </w:rPr>
      </w:pPr>
      <w:r>
        <w:rPr>
          <w:rFonts w:hint="eastAsia"/>
          <w:b/>
        </w:rPr>
        <w:t>Syntax 2</w:t>
      </w:r>
    </w:p>
    <w:p w:rsidR="00037E6D" w:rsidRPr="009714DE" w:rsidRDefault="00050E90" w:rsidP="00037E6D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Date</w:t>
      </w:r>
      <w:r w:rsidRPr="009714DE">
        <w:rPr>
          <w:rFonts w:hint="eastAsia"/>
          <w:color w:val="0070C0"/>
        </w:rPr>
        <w:t xml:space="preserve"> </w:t>
      </w:r>
      <w:r>
        <w:rPr>
          <w:rFonts w:hint="eastAsia"/>
          <w:color w:val="0070C0"/>
        </w:rPr>
        <w:t>GetItemDate</w:t>
      </w:r>
      <w:r w:rsidR="00037E6D" w:rsidRPr="00FD3AD2">
        <w:rPr>
          <w:rFonts w:hint="eastAsia"/>
          <w:color w:val="0070C0"/>
        </w:rPr>
        <w:t>(</w:t>
      </w:r>
      <w:r w:rsidR="00037E6D">
        <w:rPr>
          <w:rFonts w:hint="eastAsia"/>
          <w:color w:val="0070C0"/>
        </w:rPr>
        <w:t>longptr ItemHandle, string Key</w:t>
      </w:r>
      <w:r w:rsidR="00037E6D" w:rsidRPr="00FD3AD2">
        <w:rPr>
          <w:rFonts w:hint="eastAsia"/>
          <w:color w:val="0070C0"/>
        </w:rPr>
        <w:t>)</w:t>
      </w:r>
    </w:p>
    <w:p w:rsidR="00037E6D" w:rsidRDefault="00037E6D" w:rsidP="00037E6D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037E6D" w:rsidRDefault="00037E6D" w:rsidP="00037E6D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ItemHandle. LongPtr</w:t>
      </w:r>
      <w:r>
        <w:t xml:space="preserve"> specifying the</w:t>
      </w:r>
      <w:r>
        <w:rPr>
          <w:rFonts w:hint="eastAsia"/>
        </w:rPr>
        <w:t xml:space="preserve"> item handle which is </w:t>
      </w:r>
      <w:r w:rsidR="00030279">
        <w:rPr>
          <w:rFonts w:hint="eastAsia"/>
        </w:rPr>
        <w:t xml:space="preserve">JsonObjectItem </w:t>
      </w:r>
      <w:r>
        <w:rPr>
          <w:rFonts w:hint="eastAsia"/>
        </w:rPr>
        <w:t>type.</w:t>
      </w:r>
    </w:p>
    <w:p w:rsidR="00037E6D" w:rsidRPr="00A90085" w:rsidRDefault="00037E6D" w:rsidP="00037E6D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Key. String</w:t>
      </w:r>
      <w:r>
        <w:t xml:space="preserve"> specifying the</w:t>
      </w:r>
      <w:r w:rsidR="0073713C">
        <w:rPr>
          <w:rFonts w:hint="eastAsia"/>
        </w:rPr>
        <w:t xml:space="preserve"> key of child item </w:t>
      </w:r>
      <w:bookmarkStart w:id="319" w:name="OLE_LINK273"/>
      <w:bookmarkStart w:id="320" w:name="OLE_LINK274"/>
      <w:bookmarkStart w:id="321" w:name="OLE_LINK275"/>
      <w:r w:rsidR="0073713C">
        <w:rPr>
          <w:rFonts w:hint="eastAsia"/>
        </w:rPr>
        <w:t>which is JsonStringItem type.</w:t>
      </w:r>
      <w:bookmarkEnd w:id="319"/>
      <w:bookmarkEnd w:id="320"/>
      <w:bookmarkEnd w:id="321"/>
    </w:p>
    <w:p w:rsidR="00037E6D" w:rsidRPr="00474E96" w:rsidRDefault="00037E6D" w:rsidP="00037E6D">
      <w:pPr>
        <w:ind w:left="720"/>
        <w:rPr>
          <w:b/>
        </w:rPr>
      </w:pPr>
      <w:r>
        <w:rPr>
          <w:b/>
        </w:rPr>
        <w:lastRenderedPageBreak/>
        <w:t>Return Value</w:t>
      </w:r>
    </w:p>
    <w:p w:rsidR="00037E6D" w:rsidRDefault="009B0789" w:rsidP="00037E6D">
      <w:pPr>
        <w:ind w:left="720"/>
      </w:pPr>
      <w:r>
        <w:rPr>
          <w:rStyle w:val="dt"/>
          <w:rFonts w:hint="eastAsia"/>
        </w:rPr>
        <w:t>Date</w:t>
      </w:r>
      <w:r w:rsidR="00037E6D">
        <w:t>.</w:t>
      </w:r>
      <w:r w:rsidR="00037E6D" w:rsidRPr="009A3302">
        <w:t xml:space="preserve"> </w:t>
      </w:r>
      <w:r w:rsidR="00037E6D" w:rsidRPr="00F41EAD">
        <w:t xml:space="preserve">Returns </w:t>
      </w:r>
      <w:r w:rsidR="00037E6D">
        <w:rPr>
          <w:rFonts w:hint="eastAsia"/>
        </w:rPr>
        <w:t xml:space="preserve">the </w:t>
      </w:r>
      <w:r>
        <w:rPr>
          <w:rFonts w:hint="eastAsia"/>
        </w:rPr>
        <w:t>date</w:t>
      </w:r>
      <w:r>
        <w:t xml:space="preserve"> </w:t>
      </w:r>
      <w:r w:rsidR="00037E6D">
        <w:t>value</w:t>
      </w:r>
      <w:r w:rsidR="00037E6D" w:rsidRPr="00F41EAD">
        <w:t xml:space="preserve"> of the</w:t>
      </w:r>
      <w:r w:rsidR="00037E6D">
        <w:t xml:space="preserve"> </w:t>
      </w:r>
      <w:r w:rsidR="00037E6D">
        <w:rPr>
          <w:rFonts w:hint="eastAsia"/>
        </w:rPr>
        <w:t xml:space="preserve">child </w:t>
      </w:r>
      <w:r w:rsidR="00037E6D">
        <w:t>item</w:t>
      </w:r>
      <w:r w:rsidR="00037E6D">
        <w:rPr>
          <w:rFonts w:hint="eastAsia"/>
        </w:rPr>
        <w:t xml:space="preserve"> if it succeeds and null value if an error occurs.</w:t>
      </w:r>
    </w:p>
    <w:bookmarkEnd w:id="302"/>
    <w:bookmarkEnd w:id="303"/>
    <w:bookmarkEnd w:id="304"/>
    <w:p w:rsidR="00862607" w:rsidRDefault="00862607" w:rsidP="00862607">
      <w:pPr>
        <w:pStyle w:val="Heading4"/>
      </w:pPr>
      <w:r>
        <w:rPr>
          <w:rFonts w:hint="eastAsia"/>
        </w:rPr>
        <w:t>GetItemTime</w:t>
      </w:r>
    </w:p>
    <w:p w:rsidR="00D44E3B" w:rsidRPr="00E3663C" w:rsidRDefault="00D44E3B" w:rsidP="00D44E3B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D44E3B" w:rsidRPr="00E819AC" w:rsidRDefault="00D44E3B" w:rsidP="00D44E3B">
      <w:pPr>
        <w:ind w:left="720"/>
      </w:pPr>
      <w:r>
        <w:rPr>
          <w:rFonts w:hint="eastAsia"/>
        </w:rPr>
        <w:t xml:space="preserve">Gets the </w:t>
      </w:r>
      <w:bookmarkStart w:id="322" w:name="OLE_LINK278"/>
      <w:bookmarkStart w:id="323" w:name="OLE_LINK279"/>
      <w:bookmarkStart w:id="324" w:name="OLE_LINK280"/>
      <w:bookmarkStart w:id="325" w:name="OLE_LINK287"/>
      <w:bookmarkStart w:id="326" w:name="OLE_LINK288"/>
      <w:bookmarkStart w:id="327" w:name="OLE_LINK289"/>
      <w:bookmarkStart w:id="328" w:name="OLE_LINK290"/>
      <w:r>
        <w:rPr>
          <w:rFonts w:hint="eastAsia"/>
        </w:rPr>
        <w:t>time</w:t>
      </w:r>
      <w:r>
        <w:t xml:space="preserve"> </w:t>
      </w:r>
      <w:bookmarkEnd w:id="322"/>
      <w:bookmarkEnd w:id="323"/>
      <w:bookmarkEnd w:id="324"/>
      <w:bookmarkEnd w:id="325"/>
      <w:bookmarkEnd w:id="326"/>
      <w:bookmarkEnd w:id="327"/>
      <w:bookmarkEnd w:id="328"/>
      <w:r>
        <w:t>value</w:t>
      </w:r>
      <w:r w:rsidRPr="00F41EAD">
        <w:t xml:space="preserve"> of the</w:t>
      </w:r>
      <w:r>
        <w:t xml:space="preserve"> item</w:t>
      </w:r>
      <w:r>
        <w:rPr>
          <w:rFonts w:hint="eastAsia"/>
        </w:rPr>
        <w:t>.</w:t>
      </w:r>
    </w:p>
    <w:p w:rsidR="00D44E3B" w:rsidRPr="00E819AC" w:rsidRDefault="00D44E3B" w:rsidP="00D44E3B">
      <w:pPr>
        <w:ind w:left="720"/>
        <w:rPr>
          <w:b/>
        </w:rPr>
      </w:pPr>
      <w:r>
        <w:rPr>
          <w:rFonts w:hint="eastAsia"/>
          <w:b/>
        </w:rPr>
        <w:t>Syntax 1</w:t>
      </w:r>
    </w:p>
    <w:p w:rsidR="00D44E3B" w:rsidRPr="009714DE" w:rsidRDefault="00663D6D" w:rsidP="00D44E3B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bookmarkStart w:id="329" w:name="OLE_LINK293"/>
      <w:bookmarkStart w:id="330" w:name="OLE_LINK294"/>
      <w:bookmarkStart w:id="331" w:name="OLE_LINK295"/>
      <w:r>
        <w:rPr>
          <w:rFonts w:hint="eastAsia"/>
          <w:color w:val="0070C0"/>
        </w:rPr>
        <w:t>Time</w:t>
      </w:r>
      <w:r w:rsidR="00D44E3B" w:rsidRPr="009714DE">
        <w:rPr>
          <w:rFonts w:hint="eastAsia"/>
          <w:color w:val="0070C0"/>
        </w:rPr>
        <w:t xml:space="preserve"> </w:t>
      </w:r>
      <w:r w:rsidR="00D44E3B">
        <w:rPr>
          <w:rFonts w:hint="eastAsia"/>
          <w:color w:val="0070C0"/>
        </w:rPr>
        <w:t>GetItem</w:t>
      </w:r>
      <w:r>
        <w:rPr>
          <w:rFonts w:hint="eastAsia"/>
          <w:color w:val="0070C0"/>
        </w:rPr>
        <w:t>Time</w:t>
      </w:r>
      <w:bookmarkEnd w:id="329"/>
      <w:bookmarkEnd w:id="330"/>
      <w:bookmarkEnd w:id="331"/>
      <w:r w:rsidR="00D44E3B" w:rsidRPr="00FD3AD2">
        <w:rPr>
          <w:rFonts w:hint="eastAsia"/>
          <w:color w:val="0070C0"/>
        </w:rPr>
        <w:t>(</w:t>
      </w:r>
      <w:r w:rsidR="00D44E3B">
        <w:rPr>
          <w:rFonts w:hint="eastAsia"/>
          <w:color w:val="0070C0"/>
        </w:rPr>
        <w:t>longptr ItemHandle</w:t>
      </w:r>
      <w:r w:rsidR="00D44E3B" w:rsidRPr="00FD3AD2">
        <w:rPr>
          <w:rFonts w:hint="eastAsia"/>
          <w:color w:val="0070C0"/>
        </w:rPr>
        <w:t>)</w:t>
      </w:r>
    </w:p>
    <w:p w:rsidR="00D44E3B" w:rsidRDefault="00D44E3B" w:rsidP="00D44E3B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D44E3B" w:rsidRPr="00A90085" w:rsidRDefault="00D44E3B" w:rsidP="00D44E3B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ItemHandle. LongPtr</w:t>
      </w:r>
      <w:r>
        <w:t xml:space="preserve"> specifying the</w:t>
      </w:r>
      <w:r>
        <w:rPr>
          <w:rFonts w:hint="eastAsia"/>
        </w:rPr>
        <w:t xml:space="preserve"> item handle which is JsonStringItem type.</w:t>
      </w:r>
    </w:p>
    <w:p w:rsidR="00D44E3B" w:rsidRPr="00474E96" w:rsidRDefault="00D44E3B" w:rsidP="00D44E3B">
      <w:pPr>
        <w:ind w:left="720"/>
        <w:rPr>
          <w:b/>
        </w:rPr>
      </w:pPr>
      <w:r>
        <w:rPr>
          <w:b/>
        </w:rPr>
        <w:t>Return Value</w:t>
      </w:r>
    </w:p>
    <w:p w:rsidR="00D44E3B" w:rsidRPr="0098534B" w:rsidRDefault="00D44E3B" w:rsidP="00D44E3B">
      <w:pPr>
        <w:ind w:left="720"/>
      </w:pPr>
      <w:r>
        <w:rPr>
          <w:rStyle w:val="dt"/>
          <w:rFonts w:hint="eastAsia"/>
        </w:rPr>
        <w:t>Time</w:t>
      </w:r>
      <w:r>
        <w:t>.</w:t>
      </w:r>
      <w:r w:rsidRPr="009A3302">
        <w:t xml:space="preserve"> </w:t>
      </w:r>
      <w:r w:rsidRPr="00F41EAD">
        <w:t xml:space="preserve">Returns </w:t>
      </w:r>
      <w:r>
        <w:rPr>
          <w:rFonts w:hint="eastAsia"/>
        </w:rPr>
        <w:t>the time</w:t>
      </w:r>
      <w:r>
        <w:t xml:space="preserve"> value</w:t>
      </w:r>
      <w:r w:rsidRPr="00F41EAD">
        <w:t xml:space="preserve"> of the</w:t>
      </w:r>
      <w:r>
        <w:t xml:space="preserve"> item</w:t>
      </w:r>
      <w:r>
        <w:rPr>
          <w:rFonts w:hint="eastAsia"/>
        </w:rPr>
        <w:t xml:space="preserve"> if it succeeds and null value if an error occurs.</w:t>
      </w:r>
    </w:p>
    <w:p w:rsidR="00D44E3B" w:rsidRPr="003F3B61" w:rsidRDefault="00D44E3B" w:rsidP="00D44E3B">
      <w:pPr>
        <w:ind w:left="720"/>
      </w:pPr>
      <w:r>
        <w:t>--------------------------------------------------------------------</w:t>
      </w:r>
    </w:p>
    <w:p w:rsidR="00D44E3B" w:rsidRPr="00E3663C" w:rsidRDefault="00D44E3B" w:rsidP="00D44E3B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D44E3B" w:rsidRPr="00E819AC" w:rsidRDefault="00D44E3B" w:rsidP="00D44E3B">
      <w:pPr>
        <w:ind w:left="720"/>
      </w:pPr>
      <w:r>
        <w:rPr>
          <w:rFonts w:hint="eastAsia"/>
        </w:rPr>
        <w:t>Gets the time</w:t>
      </w:r>
      <w:r>
        <w:t xml:space="preserve"> value </w:t>
      </w:r>
      <w:r>
        <w:rPr>
          <w:rFonts w:hint="eastAsia"/>
        </w:rPr>
        <w:t>of the child item.</w:t>
      </w:r>
    </w:p>
    <w:p w:rsidR="00D44E3B" w:rsidRPr="00E819AC" w:rsidRDefault="00D44E3B" w:rsidP="00D44E3B">
      <w:pPr>
        <w:ind w:left="720"/>
        <w:rPr>
          <w:b/>
        </w:rPr>
      </w:pPr>
      <w:r>
        <w:rPr>
          <w:rFonts w:hint="eastAsia"/>
          <w:b/>
        </w:rPr>
        <w:t>Syntax 2</w:t>
      </w:r>
    </w:p>
    <w:p w:rsidR="00D44E3B" w:rsidRPr="009714DE" w:rsidRDefault="00663D6D" w:rsidP="00D44E3B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Time</w:t>
      </w:r>
      <w:r w:rsidRPr="009714DE">
        <w:rPr>
          <w:rFonts w:hint="eastAsia"/>
          <w:color w:val="0070C0"/>
        </w:rPr>
        <w:t xml:space="preserve"> </w:t>
      </w:r>
      <w:r>
        <w:rPr>
          <w:rFonts w:hint="eastAsia"/>
          <w:color w:val="0070C0"/>
        </w:rPr>
        <w:t>GetItemTime</w:t>
      </w:r>
      <w:r w:rsidR="00D44E3B" w:rsidRPr="00FD3AD2">
        <w:rPr>
          <w:rFonts w:hint="eastAsia"/>
          <w:color w:val="0070C0"/>
        </w:rPr>
        <w:t>(</w:t>
      </w:r>
      <w:r w:rsidR="00D44E3B">
        <w:rPr>
          <w:rFonts w:hint="eastAsia"/>
          <w:color w:val="0070C0"/>
        </w:rPr>
        <w:t>longptr ItemHandle, string Key</w:t>
      </w:r>
      <w:r w:rsidR="00D44E3B" w:rsidRPr="00FD3AD2">
        <w:rPr>
          <w:rFonts w:hint="eastAsia"/>
          <w:color w:val="0070C0"/>
        </w:rPr>
        <w:t>)</w:t>
      </w:r>
    </w:p>
    <w:p w:rsidR="00D44E3B" w:rsidRDefault="00D44E3B" w:rsidP="00D44E3B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D44E3B" w:rsidRDefault="00D44E3B" w:rsidP="00D44E3B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ItemHandle. LongPtr</w:t>
      </w:r>
      <w:r>
        <w:t xml:space="preserve"> specifying the</w:t>
      </w:r>
      <w:r>
        <w:rPr>
          <w:rFonts w:hint="eastAsia"/>
        </w:rPr>
        <w:t xml:space="preserve"> item handle which is JsonObjectItem type.</w:t>
      </w:r>
    </w:p>
    <w:p w:rsidR="00D44E3B" w:rsidRPr="00A90085" w:rsidRDefault="00D44E3B" w:rsidP="00D44E3B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Key. String</w:t>
      </w:r>
      <w:r>
        <w:t xml:space="preserve"> specifying the</w:t>
      </w:r>
      <w:r>
        <w:rPr>
          <w:rFonts w:hint="eastAsia"/>
        </w:rPr>
        <w:t xml:space="preserve"> key of child item which is JsonStringItem type.</w:t>
      </w:r>
    </w:p>
    <w:p w:rsidR="00D44E3B" w:rsidRPr="00474E96" w:rsidRDefault="00D44E3B" w:rsidP="00D44E3B">
      <w:pPr>
        <w:ind w:left="720"/>
        <w:rPr>
          <w:b/>
        </w:rPr>
      </w:pPr>
      <w:r>
        <w:rPr>
          <w:b/>
        </w:rPr>
        <w:t>Return Value</w:t>
      </w:r>
    </w:p>
    <w:p w:rsidR="00D44E3B" w:rsidRDefault="00D44E3B" w:rsidP="00D44E3B">
      <w:pPr>
        <w:ind w:left="720"/>
      </w:pPr>
      <w:r>
        <w:rPr>
          <w:rStyle w:val="dt"/>
          <w:rFonts w:hint="eastAsia"/>
        </w:rPr>
        <w:t>Time</w:t>
      </w:r>
      <w:r>
        <w:t>.</w:t>
      </w:r>
      <w:r w:rsidRPr="009A3302">
        <w:t xml:space="preserve"> </w:t>
      </w:r>
      <w:r w:rsidRPr="00F41EAD">
        <w:t xml:space="preserve">Returns </w:t>
      </w:r>
      <w:r>
        <w:rPr>
          <w:rFonts w:hint="eastAsia"/>
        </w:rPr>
        <w:t>the time</w:t>
      </w:r>
      <w:r>
        <w:t xml:space="preserve"> value</w:t>
      </w:r>
      <w:r w:rsidRPr="00F41EAD">
        <w:t xml:space="preserve"> of the</w:t>
      </w:r>
      <w:r>
        <w:t xml:space="preserve"> </w:t>
      </w:r>
      <w:r>
        <w:rPr>
          <w:rFonts w:hint="eastAsia"/>
        </w:rPr>
        <w:t xml:space="preserve">child </w:t>
      </w:r>
      <w:r>
        <w:t>item</w:t>
      </w:r>
      <w:r>
        <w:rPr>
          <w:rFonts w:hint="eastAsia"/>
        </w:rPr>
        <w:t xml:space="preserve"> if it succeeds and null value if an error occurs.</w:t>
      </w:r>
    </w:p>
    <w:p w:rsidR="000E22F6" w:rsidRDefault="000E22F6" w:rsidP="000E22F6">
      <w:pPr>
        <w:pStyle w:val="Heading4"/>
      </w:pPr>
      <w:bookmarkStart w:id="332" w:name="OLE_LINK81"/>
      <w:bookmarkStart w:id="333" w:name="OLE_LINK82"/>
      <w:r>
        <w:rPr>
          <w:rFonts w:hint="eastAsia"/>
        </w:rPr>
        <w:t>GetItemDateTime</w:t>
      </w:r>
    </w:p>
    <w:p w:rsidR="00F77D5B" w:rsidRPr="00E3663C" w:rsidRDefault="00F77D5B" w:rsidP="00F77D5B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F77D5B" w:rsidRPr="00E819AC" w:rsidRDefault="00F77D5B" w:rsidP="00F77D5B">
      <w:pPr>
        <w:ind w:left="720"/>
      </w:pPr>
      <w:r>
        <w:rPr>
          <w:rFonts w:hint="eastAsia"/>
        </w:rPr>
        <w:t xml:space="preserve">Gets the </w:t>
      </w:r>
      <w:bookmarkStart w:id="334" w:name="OLE_LINK297"/>
      <w:bookmarkStart w:id="335" w:name="OLE_LINK298"/>
      <w:bookmarkStart w:id="336" w:name="OLE_LINK299"/>
      <w:bookmarkStart w:id="337" w:name="OLE_LINK300"/>
      <w:bookmarkStart w:id="338" w:name="OLE_LINK301"/>
      <w:bookmarkStart w:id="339" w:name="OLE_LINK302"/>
      <w:bookmarkStart w:id="340" w:name="OLE_LINK303"/>
      <w:r>
        <w:rPr>
          <w:rFonts w:hint="eastAsia"/>
        </w:rPr>
        <w:t>date</w:t>
      </w:r>
      <w:r w:rsidR="002609B1">
        <w:rPr>
          <w:rFonts w:hint="eastAsia"/>
        </w:rPr>
        <w:t>time</w:t>
      </w:r>
      <w:r>
        <w:t xml:space="preserve"> </w:t>
      </w:r>
      <w:bookmarkEnd w:id="334"/>
      <w:bookmarkEnd w:id="335"/>
      <w:bookmarkEnd w:id="336"/>
      <w:bookmarkEnd w:id="337"/>
      <w:bookmarkEnd w:id="338"/>
      <w:bookmarkEnd w:id="339"/>
      <w:bookmarkEnd w:id="340"/>
      <w:r>
        <w:t>value</w:t>
      </w:r>
      <w:r w:rsidRPr="00F41EAD">
        <w:t xml:space="preserve"> of the</w:t>
      </w:r>
      <w:r>
        <w:t xml:space="preserve"> item</w:t>
      </w:r>
      <w:r>
        <w:rPr>
          <w:rFonts w:hint="eastAsia"/>
        </w:rPr>
        <w:t>.</w:t>
      </w:r>
    </w:p>
    <w:p w:rsidR="00F77D5B" w:rsidRPr="00E819AC" w:rsidRDefault="00F77D5B" w:rsidP="00F77D5B">
      <w:pPr>
        <w:ind w:left="720"/>
        <w:rPr>
          <w:b/>
        </w:rPr>
      </w:pPr>
      <w:r>
        <w:rPr>
          <w:rFonts w:hint="eastAsia"/>
          <w:b/>
        </w:rPr>
        <w:t>Syntax 1</w:t>
      </w:r>
    </w:p>
    <w:p w:rsidR="00F77D5B" w:rsidRPr="009714DE" w:rsidRDefault="00F77D5B" w:rsidP="00F77D5B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bookmarkStart w:id="341" w:name="OLE_LINK306"/>
      <w:bookmarkStart w:id="342" w:name="OLE_LINK307"/>
      <w:bookmarkStart w:id="343" w:name="OLE_LINK308"/>
      <w:bookmarkStart w:id="344" w:name="OLE_LINK309"/>
      <w:r>
        <w:rPr>
          <w:rFonts w:hint="eastAsia"/>
          <w:color w:val="0070C0"/>
        </w:rPr>
        <w:t>Date</w:t>
      </w:r>
      <w:r w:rsidR="002609B1">
        <w:rPr>
          <w:rFonts w:hint="eastAsia"/>
          <w:color w:val="0070C0"/>
        </w:rPr>
        <w:t>Time</w:t>
      </w:r>
      <w:r w:rsidRPr="009714DE">
        <w:rPr>
          <w:rFonts w:hint="eastAsia"/>
          <w:color w:val="0070C0"/>
        </w:rPr>
        <w:t xml:space="preserve"> </w:t>
      </w:r>
      <w:r>
        <w:rPr>
          <w:rFonts w:hint="eastAsia"/>
          <w:color w:val="0070C0"/>
        </w:rPr>
        <w:t>GetItemDate</w:t>
      </w:r>
      <w:r w:rsidR="002609B1">
        <w:rPr>
          <w:rFonts w:hint="eastAsia"/>
          <w:color w:val="0070C0"/>
        </w:rPr>
        <w:t>Time</w:t>
      </w:r>
      <w:bookmarkEnd w:id="341"/>
      <w:bookmarkEnd w:id="342"/>
      <w:bookmarkEnd w:id="343"/>
      <w:bookmarkEnd w:id="344"/>
      <w:r w:rsidRPr="00FD3AD2">
        <w:rPr>
          <w:rFonts w:hint="eastAsia"/>
          <w:color w:val="0070C0"/>
        </w:rPr>
        <w:t>(</w:t>
      </w:r>
      <w:r>
        <w:rPr>
          <w:rFonts w:hint="eastAsia"/>
          <w:color w:val="0070C0"/>
        </w:rPr>
        <w:t>longptr ItemHandle</w:t>
      </w:r>
      <w:r w:rsidRPr="00FD3AD2">
        <w:rPr>
          <w:rFonts w:hint="eastAsia"/>
          <w:color w:val="0070C0"/>
        </w:rPr>
        <w:t>)</w:t>
      </w:r>
    </w:p>
    <w:p w:rsidR="00F77D5B" w:rsidRDefault="00F77D5B" w:rsidP="00F77D5B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F77D5B" w:rsidRPr="00A90085" w:rsidRDefault="00F77D5B" w:rsidP="00F77D5B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ItemHandle. LongPtr</w:t>
      </w:r>
      <w:r>
        <w:t xml:space="preserve"> specifying the</w:t>
      </w:r>
      <w:r>
        <w:rPr>
          <w:rFonts w:hint="eastAsia"/>
        </w:rPr>
        <w:t xml:space="preserve"> item handle </w:t>
      </w:r>
      <w:bookmarkStart w:id="345" w:name="OLE_LINK312"/>
      <w:bookmarkStart w:id="346" w:name="OLE_LINK313"/>
      <w:bookmarkStart w:id="347" w:name="OLE_LINK314"/>
      <w:bookmarkStart w:id="348" w:name="OLE_LINK315"/>
      <w:r>
        <w:rPr>
          <w:rFonts w:hint="eastAsia"/>
        </w:rPr>
        <w:t xml:space="preserve">which </w:t>
      </w:r>
      <w:r w:rsidR="00F20EAB">
        <w:rPr>
          <w:rFonts w:hint="eastAsia"/>
        </w:rPr>
        <w:t>are</w:t>
      </w:r>
      <w:r>
        <w:rPr>
          <w:rFonts w:hint="eastAsia"/>
        </w:rPr>
        <w:t xml:space="preserve"> </w:t>
      </w:r>
      <w:bookmarkStart w:id="349" w:name="OLE_LINK310"/>
      <w:bookmarkStart w:id="350" w:name="OLE_LINK311"/>
      <w:r>
        <w:rPr>
          <w:rFonts w:hint="eastAsia"/>
        </w:rPr>
        <w:t xml:space="preserve">JsonStringItem </w:t>
      </w:r>
      <w:bookmarkEnd w:id="349"/>
      <w:bookmarkEnd w:id="350"/>
      <w:r w:rsidR="00F20EAB">
        <w:rPr>
          <w:rFonts w:hint="eastAsia"/>
        </w:rPr>
        <w:t xml:space="preserve">and JsonNumberItem </w:t>
      </w:r>
      <w:r>
        <w:rPr>
          <w:rFonts w:hint="eastAsia"/>
        </w:rPr>
        <w:t>type.</w:t>
      </w:r>
      <w:bookmarkEnd w:id="345"/>
      <w:bookmarkEnd w:id="346"/>
      <w:bookmarkEnd w:id="347"/>
      <w:bookmarkEnd w:id="348"/>
    </w:p>
    <w:p w:rsidR="00F77D5B" w:rsidRPr="00474E96" w:rsidRDefault="00F77D5B" w:rsidP="00F77D5B">
      <w:pPr>
        <w:ind w:left="720"/>
        <w:rPr>
          <w:b/>
        </w:rPr>
      </w:pPr>
      <w:r>
        <w:rPr>
          <w:b/>
        </w:rPr>
        <w:t>Return Value</w:t>
      </w:r>
    </w:p>
    <w:p w:rsidR="00F77D5B" w:rsidRPr="0098534B" w:rsidRDefault="00F77D5B" w:rsidP="00F77D5B">
      <w:pPr>
        <w:ind w:left="720"/>
      </w:pPr>
      <w:bookmarkStart w:id="351" w:name="OLE_LINK304"/>
      <w:bookmarkStart w:id="352" w:name="OLE_LINK305"/>
      <w:r>
        <w:rPr>
          <w:rStyle w:val="dt"/>
          <w:rFonts w:hint="eastAsia"/>
        </w:rPr>
        <w:t>Date</w:t>
      </w:r>
      <w:r w:rsidR="002609B1">
        <w:rPr>
          <w:rStyle w:val="dt"/>
          <w:rFonts w:hint="eastAsia"/>
        </w:rPr>
        <w:t>Time</w:t>
      </w:r>
      <w:bookmarkEnd w:id="351"/>
      <w:bookmarkEnd w:id="352"/>
      <w:r>
        <w:t>.</w:t>
      </w:r>
      <w:r w:rsidRPr="009A3302">
        <w:t xml:space="preserve"> </w:t>
      </w:r>
      <w:r w:rsidRPr="00F41EAD">
        <w:t xml:space="preserve">Returns </w:t>
      </w:r>
      <w:r>
        <w:rPr>
          <w:rFonts w:hint="eastAsia"/>
        </w:rPr>
        <w:t xml:space="preserve">the </w:t>
      </w:r>
      <w:r w:rsidR="002609B1">
        <w:rPr>
          <w:rFonts w:hint="eastAsia"/>
        </w:rPr>
        <w:t>datetime</w:t>
      </w:r>
      <w:r w:rsidR="002609B1">
        <w:t xml:space="preserve"> </w:t>
      </w:r>
      <w:r>
        <w:t>value</w:t>
      </w:r>
      <w:r w:rsidRPr="00F41EAD">
        <w:t xml:space="preserve"> of the</w:t>
      </w:r>
      <w:r>
        <w:t xml:space="preserve"> item</w:t>
      </w:r>
      <w:r>
        <w:rPr>
          <w:rFonts w:hint="eastAsia"/>
        </w:rPr>
        <w:t xml:space="preserve"> if it succeeds and null value if an error occurs.</w:t>
      </w:r>
    </w:p>
    <w:p w:rsidR="00F77D5B" w:rsidRPr="003F3B61" w:rsidRDefault="00F77D5B" w:rsidP="00F77D5B">
      <w:pPr>
        <w:ind w:left="720"/>
      </w:pPr>
      <w:r>
        <w:t>--------------------------------------------------------------------</w:t>
      </w:r>
    </w:p>
    <w:p w:rsidR="00F77D5B" w:rsidRPr="00E3663C" w:rsidRDefault="00F77D5B" w:rsidP="00F77D5B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F77D5B" w:rsidRPr="00E819AC" w:rsidRDefault="00F77D5B" w:rsidP="00F77D5B">
      <w:pPr>
        <w:ind w:left="720"/>
      </w:pPr>
      <w:r>
        <w:rPr>
          <w:rFonts w:hint="eastAsia"/>
        </w:rPr>
        <w:t xml:space="preserve">Gets the </w:t>
      </w:r>
      <w:r w:rsidR="002609B1">
        <w:rPr>
          <w:rFonts w:hint="eastAsia"/>
        </w:rPr>
        <w:t>datetime</w:t>
      </w:r>
      <w:r w:rsidR="002609B1">
        <w:t xml:space="preserve"> </w:t>
      </w:r>
      <w:r>
        <w:t xml:space="preserve">value </w:t>
      </w:r>
      <w:r>
        <w:rPr>
          <w:rFonts w:hint="eastAsia"/>
        </w:rPr>
        <w:t>of the child item.</w:t>
      </w:r>
    </w:p>
    <w:p w:rsidR="00F77D5B" w:rsidRPr="00E819AC" w:rsidRDefault="00F77D5B" w:rsidP="00F77D5B">
      <w:pPr>
        <w:ind w:left="720"/>
        <w:rPr>
          <w:b/>
        </w:rPr>
      </w:pPr>
      <w:r>
        <w:rPr>
          <w:rFonts w:hint="eastAsia"/>
          <w:b/>
        </w:rPr>
        <w:t>Syntax 2</w:t>
      </w:r>
    </w:p>
    <w:p w:rsidR="00F77D5B" w:rsidRPr="009714DE" w:rsidRDefault="00A62CAB" w:rsidP="00F77D5B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DateTime</w:t>
      </w:r>
      <w:r w:rsidRPr="009714DE">
        <w:rPr>
          <w:rFonts w:hint="eastAsia"/>
          <w:color w:val="0070C0"/>
        </w:rPr>
        <w:t xml:space="preserve"> </w:t>
      </w:r>
      <w:r>
        <w:rPr>
          <w:rFonts w:hint="eastAsia"/>
          <w:color w:val="0070C0"/>
        </w:rPr>
        <w:t>GetItemDateTime</w:t>
      </w:r>
      <w:r w:rsidR="00F77D5B" w:rsidRPr="00FD3AD2">
        <w:rPr>
          <w:rFonts w:hint="eastAsia"/>
          <w:color w:val="0070C0"/>
        </w:rPr>
        <w:t>(</w:t>
      </w:r>
      <w:r w:rsidR="00F77D5B">
        <w:rPr>
          <w:rFonts w:hint="eastAsia"/>
          <w:color w:val="0070C0"/>
        </w:rPr>
        <w:t>longptr ItemHandle, string Key</w:t>
      </w:r>
      <w:r w:rsidR="00F77D5B" w:rsidRPr="00FD3AD2">
        <w:rPr>
          <w:rFonts w:hint="eastAsia"/>
          <w:color w:val="0070C0"/>
        </w:rPr>
        <w:t>)</w:t>
      </w:r>
    </w:p>
    <w:p w:rsidR="00F77D5B" w:rsidRDefault="00F77D5B" w:rsidP="00F77D5B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F77D5B" w:rsidRDefault="00F77D5B" w:rsidP="00F77D5B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ItemHandle. LongPtr</w:t>
      </w:r>
      <w:r>
        <w:t xml:space="preserve"> specifying the</w:t>
      </w:r>
      <w:r>
        <w:rPr>
          <w:rFonts w:hint="eastAsia"/>
        </w:rPr>
        <w:t xml:space="preserve"> item handle which is JsonObjectItem type.</w:t>
      </w:r>
    </w:p>
    <w:p w:rsidR="00F77D5B" w:rsidRPr="00A90085" w:rsidRDefault="00F77D5B" w:rsidP="00F77D5B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Key. String</w:t>
      </w:r>
      <w:r>
        <w:t xml:space="preserve"> specifying the</w:t>
      </w:r>
      <w:r>
        <w:rPr>
          <w:rFonts w:hint="eastAsia"/>
        </w:rPr>
        <w:t xml:space="preserve"> key of child item </w:t>
      </w:r>
      <w:r w:rsidR="003C53C3">
        <w:rPr>
          <w:rFonts w:hint="eastAsia"/>
        </w:rPr>
        <w:t xml:space="preserve">which are </w:t>
      </w:r>
      <w:bookmarkStart w:id="353" w:name="OLE_LINK316"/>
      <w:bookmarkStart w:id="354" w:name="OLE_LINK317"/>
      <w:r w:rsidR="003C53C3">
        <w:rPr>
          <w:rFonts w:hint="eastAsia"/>
        </w:rPr>
        <w:t xml:space="preserve">JsonStringItem </w:t>
      </w:r>
      <w:bookmarkEnd w:id="353"/>
      <w:bookmarkEnd w:id="354"/>
      <w:r w:rsidR="003C53C3">
        <w:rPr>
          <w:rFonts w:hint="eastAsia"/>
        </w:rPr>
        <w:t>and JsonNumberItem type</w:t>
      </w:r>
      <w:bookmarkStart w:id="355" w:name="OLE_LINK321"/>
      <w:bookmarkStart w:id="356" w:name="OLE_LINK322"/>
      <w:r w:rsidR="003C53C3">
        <w:rPr>
          <w:rFonts w:hint="eastAsia"/>
        </w:rPr>
        <w:t>.</w:t>
      </w:r>
      <w:r w:rsidR="00203BED">
        <w:rPr>
          <w:rFonts w:hint="eastAsia"/>
        </w:rPr>
        <w:t xml:space="preserve"> </w:t>
      </w:r>
      <w:bookmarkStart w:id="357" w:name="OLE_LINK318"/>
      <w:bookmarkStart w:id="358" w:name="OLE_LINK319"/>
      <w:r w:rsidR="00203BED">
        <w:t>I</w:t>
      </w:r>
      <w:r w:rsidR="00203BED">
        <w:rPr>
          <w:rFonts w:hint="eastAsia"/>
        </w:rPr>
        <w:t xml:space="preserve">f is JsonStringItem, the format such as </w:t>
      </w:r>
      <w:r w:rsidR="00203BED">
        <w:t>‘</w:t>
      </w:r>
      <w:r w:rsidR="00203BED">
        <w:rPr>
          <w:rFonts w:hint="eastAsia"/>
        </w:rPr>
        <w:t>yyyy-yy-dd hh:mm:ss</w:t>
      </w:r>
      <w:r w:rsidR="00203BED">
        <w:t>’</w:t>
      </w:r>
      <w:r w:rsidR="00203BED">
        <w:rPr>
          <w:rFonts w:hint="eastAsia"/>
        </w:rPr>
        <w:t xml:space="preserve"> is </w:t>
      </w:r>
      <w:bookmarkStart w:id="359" w:name="OLE_LINK320"/>
      <w:r w:rsidR="00203BED">
        <w:rPr>
          <w:rFonts w:hint="eastAsia"/>
        </w:rPr>
        <w:t>support</w:t>
      </w:r>
      <w:r w:rsidR="000148C8">
        <w:rPr>
          <w:rFonts w:hint="eastAsia"/>
        </w:rPr>
        <w:t>ed</w:t>
      </w:r>
      <w:bookmarkEnd w:id="359"/>
      <w:r w:rsidR="00203BED">
        <w:rPr>
          <w:rFonts w:hint="eastAsia"/>
        </w:rPr>
        <w:t>.</w:t>
      </w:r>
      <w:bookmarkEnd w:id="355"/>
      <w:bookmarkEnd w:id="356"/>
      <w:bookmarkEnd w:id="357"/>
      <w:bookmarkEnd w:id="358"/>
    </w:p>
    <w:p w:rsidR="00F77D5B" w:rsidRPr="00474E96" w:rsidRDefault="00F77D5B" w:rsidP="00F77D5B">
      <w:pPr>
        <w:ind w:left="720"/>
        <w:rPr>
          <w:b/>
        </w:rPr>
      </w:pPr>
      <w:r>
        <w:rPr>
          <w:b/>
        </w:rPr>
        <w:t>Return Value</w:t>
      </w:r>
    </w:p>
    <w:p w:rsidR="00F77D5B" w:rsidRDefault="002609B1" w:rsidP="00F77D5B">
      <w:pPr>
        <w:ind w:left="720"/>
      </w:pPr>
      <w:r>
        <w:rPr>
          <w:rStyle w:val="dt"/>
          <w:rFonts w:hint="eastAsia"/>
        </w:rPr>
        <w:lastRenderedPageBreak/>
        <w:t>DateTime</w:t>
      </w:r>
      <w:r w:rsidR="00F77D5B">
        <w:t>.</w:t>
      </w:r>
      <w:r w:rsidR="00F77D5B" w:rsidRPr="009A3302">
        <w:t xml:space="preserve"> </w:t>
      </w:r>
      <w:r w:rsidR="00F77D5B" w:rsidRPr="00F41EAD">
        <w:t xml:space="preserve">Returns </w:t>
      </w:r>
      <w:r w:rsidR="00F77D5B">
        <w:rPr>
          <w:rFonts w:hint="eastAsia"/>
        </w:rPr>
        <w:t xml:space="preserve">the </w:t>
      </w:r>
      <w:r>
        <w:rPr>
          <w:rFonts w:hint="eastAsia"/>
        </w:rPr>
        <w:t>datetime</w:t>
      </w:r>
      <w:r>
        <w:t xml:space="preserve"> </w:t>
      </w:r>
      <w:r w:rsidR="00F77D5B">
        <w:t>value</w:t>
      </w:r>
      <w:r w:rsidR="00F77D5B" w:rsidRPr="00F41EAD">
        <w:t xml:space="preserve"> of the</w:t>
      </w:r>
      <w:r w:rsidR="00F77D5B">
        <w:t xml:space="preserve"> </w:t>
      </w:r>
      <w:r w:rsidR="00F77D5B">
        <w:rPr>
          <w:rFonts w:hint="eastAsia"/>
        </w:rPr>
        <w:t xml:space="preserve">child </w:t>
      </w:r>
      <w:r w:rsidR="00F77D5B">
        <w:t>item</w:t>
      </w:r>
      <w:r w:rsidR="00F77D5B">
        <w:rPr>
          <w:rFonts w:hint="eastAsia"/>
        </w:rPr>
        <w:t xml:space="preserve"> if it succeeds and null value if an error occurs.</w:t>
      </w:r>
    </w:p>
    <w:p w:rsidR="000C1833" w:rsidRDefault="000C1833" w:rsidP="000C1833">
      <w:pPr>
        <w:pStyle w:val="Heading4"/>
      </w:pPr>
      <w:r>
        <w:rPr>
          <w:rFonts w:hint="eastAsia"/>
        </w:rPr>
        <w:t>GetItemBlob</w:t>
      </w:r>
    </w:p>
    <w:p w:rsidR="000C1833" w:rsidRPr="00E3663C" w:rsidRDefault="000C1833" w:rsidP="000C1833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0C1833" w:rsidRPr="00E819AC" w:rsidRDefault="000C1833" w:rsidP="000C1833">
      <w:pPr>
        <w:ind w:left="720"/>
      </w:pPr>
      <w:r>
        <w:rPr>
          <w:rFonts w:hint="eastAsia"/>
        </w:rPr>
        <w:t xml:space="preserve">Gets the </w:t>
      </w:r>
      <w:r w:rsidR="00093C1F">
        <w:rPr>
          <w:rFonts w:hint="eastAsia"/>
        </w:rPr>
        <w:t>blob</w:t>
      </w:r>
      <w:r>
        <w:t xml:space="preserve"> value</w:t>
      </w:r>
      <w:r w:rsidRPr="00F41EAD">
        <w:t xml:space="preserve"> of the</w:t>
      </w:r>
      <w:r>
        <w:t xml:space="preserve"> item</w:t>
      </w:r>
      <w:r>
        <w:rPr>
          <w:rFonts w:hint="eastAsia"/>
        </w:rPr>
        <w:t>.</w:t>
      </w:r>
    </w:p>
    <w:p w:rsidR="000C1833" w:rsidRPr="00E819AC" w:rsidRDefault="000C1833" w:rsidP="000C1833">
      <w:pPr>
        <w:ind w:left="720"/>
        <w:rPr>
          <w:b/>
        </w:rPr>
      </w:pPr>
      <w:r>
        <w:rPr>
          <w:rFonts w:hint="eastAsia"/>
          <w:b/>
        </w:rPr>
        <w:t>Syntax 1</w:t>
      </w:r>
    </w:p>
    <w:p w:rsidR="000C1833" w:rsidRPr="009714DE" w:rsidRDefault="00093C1F" w:rsidP="000C1833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Blob</w:t>
      </w:r>
      <w:r w:rsidR="000C1833" w:rsidRPr="009714DE">
        <w:rPr>
          <w:rFonts w:hint="eastAsia"/>
          <w:color w:val="0070C0"/>
        </w:rPr>
        <w:t xml:space="preserve"> </w:t>
      </w:r>
      <w:r w:rsidR="000C1833">
        <w:rPr>
          <w:rFonts w:hint="eastAsia"/>
          <w:color w:val="0070C0"/>
        </w:rPr>
        <w:t>GetItem</w:t>
      </w:r>
      <w:r>
        <w:rPr>
          <w:rFonts w:hint="eastAsia"/>
          <w:color w:val="0070C0"/>
        </w:rPr>
        <w:t>Blob</w:t>
      </w:r>
      <w:r w:rsidR="000C1833" w:rsidRPr="00FD3AD2">
        <w:rPr>
          <w:rFonts w:hint="eastAsia"/>
          <w:color w:val="0070C0"/>
        </w:rPr>
        <w:t>(</w:t>
      </w:r>
      <w:r w:rsidR="000C1833">
        <w:rPr>
          <w:rFonts w:hint="eastAsia"/>
          <w:color w:val="0070C0"/>
        </w:rPr>
        <w:t>longptr ItemHandle</w:t>
      </w:r>
      <w:r w:rsidR="000C1833" w:rsidRPr="00FD3AD2">
        <w:rPr>
          <w:rFonts w:hint="eastAsia"/>
          <w:color w:val="0070C0"/>
        </w:rPr>
        <w:t>)</w:t>
      </w:r>
    </w:p>
    <w:p w:rsidR="000C1833" w:rsidRDefault="000C1833" w:rsidP="000C1833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0C1833" w:rsidRPr="00A90085" w:rsidRDefault="000C1833" w:rsidP="000C1833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ItemHandle. LongPtr</w:t>
      </w:r>
      <w:r>
        <w:t xml:space="preserve"> specifying the</w:t>
      </w:r>
      <w:r>
        <w:rPr>
          <w:rFonts w:hint="eastAsia"/>
        </w:rPr>
        <w:t xml:space="preserve"> item handle which is JsonStringItem type.</w:t>
      </w:r>
    </w:p>
    <w:p w:rsidR="000C1833" w:rsidRPr="00474E96" w:rsidRDefault="000C1833" w:rsidP="000C1833">
      <w:pPr>
        <w:ind w:left="720"/>
        <w:rPr>
          <w:b/>
        </w:rPr>
      </w:pPr>
      <w:r>
        <w:rPr>
          <w:b/>
        </w:rPr>
        <w:t>Return Value</w:t>
      </w:r>
    </w:p>
    <w:p w:rsidR="000C1833" w:rsidRPr="0098534B" w:rsidRDefault="0037306F" w:rsidP="000C1833">
      <w:pPr>
        <w:ind w:left="720"/>
      </w:pPr>
      <w:r>
        <w:rPr>
          <w:rStyle w:val="dt"/>
          <w:rFonts w:hint="eastAsia"/>
        </w:rPr>
        <w:t>Blob</w:t>
      </w:r>
      <w:r w:rsidR="000C1833">
        <w:t>.</w:t>
      </w:r>
      <w:r w:rsidR="000C1833" w:rsidRPr="009A3302">
        <w:t xml:space="preserve"> </w:t>
      </w:r>
      <w:r w:rsidR="000C1833" w:rsidRPr="00F41EAD">
        <w:t xml:space="preserve">Returns </w:t>
      </w:r>
      <w:r w:rsidR="000C1833">
        <w:rPr>
          <w:rFonts w:hint="eastAsia"/>
        </w:rPr>
        <w:t xml:space="preserve">the </w:t>
      </w:r>
      <w:r w:rsidR="00093C1F">
        <w:rPr>
          <w:rFonts w:hint="eastAsia"/>
        </w:rPr>
        <w:t>blob</w:t>
      </w:r>
      <w:r w:rsidR="00093C1F">
        <w:t xml:space="preserve"> </w:t>
      </w:r>
      <w:r w:rsidR="000C1833">
        <w:t>value</w:t>
      </w:r>
      <w:r w:rsidR="000C1833" w:rsidRPr="00F41EAD">
        <w:t xml:space="preserve"> of the</w:t>
      </w:r>
      <w:r w:rsidR="000C1833">
        <w:t xml:space="preserve"> item</w:t>
      </w:r>
      <w:r w:rsidR="000C1833">
        <w:rPr>
          <w:rFonts w:hint="eastAsia"/>
        </w:rPr>
        <w:t xml:space="preserve"> if it succeeds and null value if an error occurs.</w:t>
      </w:r>
    </w:p>
    <w:p w:rsidR="000C1833" w:rsidRPr="003F3B61" w:rsidRDefault="000C1833" w:rsidP="000C1833">
      <w:pPr>
        <w:ind w:left="720"/>
      </w:pPr>
      <w:r>
        <w:t>--------------------------------------------------------------------</w:t>
      </w:r>
    </w:p>
    <w:p w:rsidR="000C1833" w:rsidRPr="00E3663C" w:rsidRDefault="000C1833" w:rsidP="000C1833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0C1833" w:rsidRPr="00E819AC" w:rsidRDefault="000C1833" w:rsidP="000C1833">
      <w:pPr>
        <w:ind w:left="720"/>
      </w:pPr>
      <w:r>
        <w:rPr>
          <w:rFonts w:hint="eastAsia"/>
        </w:rPr>
        <w:t xml:space="preserve">Gets the </w:t>
      </w:r>
      <w:r w:rsidR="00093C1F">
        <w:rPr>
          <w:rFonts w:hint="eastAsia"/>
        </w:rPr>
        <w:t>blob</w:t>
      </w:r>
      <w:r w:rsidR="00093C1F">
        <w:t xml:space="preserve"> </w:t>
      </w:r>
      <w:r>
        <w:t xml:space="preserve">value </w:t>
      </w:r>
      <w:r>
        <w:rPr>
          <w:rFonts w:hint="eastAsia"/>
        </w:rPr>
        <w:t>of the child item.</w:t>
      </w:r>
    </w:p>
    <w:p w:rsidR="000C1833" w:rsidRPr="00E819AC" w:rsidRDefault="000C1833" w:rsidP="000C1833">
      <w:pPr>
        <w:ind w:left="720"/>
        <w:rPr>
          <w:b/>
        </w:rPr>
      </w:pPr>
      <w:r>
        <w:rPr>
          <w:rFonts w:hint="eastAsia"/>
          <w:b/>
        </w:rPr>
        <w:t>Syntax 2</w:t>
      </w:r>
    </w:p>
    <w:p w:rsidR="000C1833" w:rsidRPr="009714DE" w:rsidRDefault="00E85EAF" w:rsidP="000C1833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Blob</w:t>
      </w:r>
      <w:r w:rsidRPr="009714DE">
        <w:rPr>
          <w:rFonts w:hint="eastAsia"/>
          <w:color w:val="0070C0"/>
        </w:rPr>
        <w:t xml:space="preserve"> </w:t>
      </w:r>
      <w:r>
        <w:rPr>
          <w:rFonts w:hint="eastAsia"/>
          <w:color w:val="0070C0"/>
        </w:rPr>
        <w:t>GetItemBlob</w:t>
      </w:r>
      <w:r w:rsidR="000C1833" w:rsidRPr="00FD3AD2">
        <w:rPr>
          <w:rFonts w:hint="eastAsia"/>
          <w:color w:val="0070C0"/>
        </w:rPr>
        <w:t>(</w:t>
      </w:r>
      <w:r w:rsidR="000C1833">
        <w:rPr>
          <w:rFonts w:hint="eastAsia"/>
          <w:color w:val="0070C0"/>
        </w:rPr>
        <w:t>longptr ItemHandle, string Key</w:t>
      </w:r>
      <w:r w:rsidR="000C1833" w:rsidRPr="00FD3AD2">
        <w:rPr>
          <w:rFonts w:hint="eastAsia"/>
          <w:color w:val="0070C0"/>
        </w:rPr>
        <w:t>)</w:t>
      </w:r>
    </w:p>
    <w:p w:rsidR="000C1833" w:rsidRDefault="000C1833" w:rsidP="000C1833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0C1833" w:rsidRDefault="000C1833" w:rsidP="000C1833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ItemHandle. LongPtr</w:t>
      </w:r>
      <w:r>
        <w:t xml:space="preserve"> specifying the</w:t>
      </w:r>
      <w:r>
        <w:rPr>
          <w:rFonts w:hint="eastAsia"/>
        </w:rPr>
        <w:t xml:space="preserve"> item handle which is JsonObjectItem type.</w:t>
      </w:r>
    </w:p>
    <w:p w:rsidR="000C1833" w:rsidRPr="00A90085" w:rsidRDefault="000C1833" w:rsidP="000C1833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Key. String</w:t>
      </w:r>
      <w:r>
        <w:t xml:space="preserve"> specifying the</w:t>
      </w:r>
      <w:r>
        <w:rPr>
          <w:rFonts w:hint="eastAsia"/>
        </w:rPr>
        <w:t xml:space="preserve"> key of child item which is JsonStringItem type.</w:t>
      </w:r>
    </w:p>
    <w:p w:rsidR="000C1833" w:rsidRPr="00474E96" w:rsidRDefault="000C1833" w:rsidP="000C1833">
      <w:pPr>
        <w:ind w:left="720"/>
        <w:rPr>
          <w:b/>
        </w:rPr>
      </w:pPr>
      <w:r>
        <w:rPr>
          <w:b/>
        </w:rPr>
        <w:t>Return Value</w:t>
      </w:r>
    </w:p>
    <w:p w:rsidR="000C1833" w:rsidRDefault="0037306F" w:rsidP="000C1833">
      <w:pPr>
        <w:ind w:left="720"/>
      </w:pPr>
      <w:r>
        <w:rPr>
          <w:rStyle w:val="dt"/>
          <w:rFonts w:hint="eastAsia"/>
        </w:rPr>
        <w:t>Blob</w:t>
      </w:r>
      <w:r w:rsidR="000C1833">
        <w:t>.</w:t>
      </w:r>
      <w:r w:rsidR="000C1833" w:rsidRPr="009A3302">
        <w:t xml:space="preserve"> </w:t>
      </w:r>
      <w:r w:rsidR="000C1833" w:rsidRPr="00F41EAD">
        <w:t xml:space="preserve">Returns </w:t>
      </w:r>
      <w:r w:rsidR="000C1833">
        <w:rPr>
          <w:rFonts w:hint="eastAsia"/>
        </w:rPr>
        <w:t xml:space="preserve">the </w:t>
      </w:r>
      <w:r w:rsidR="00093C1F">
        <w:rPr>
          <w:rFonts w:hint="eastAsia"/>
        </w:rPr>
        <w:t>blob</w:t>
      </w:r>
      <w:r w:rsidR="00093C1F">
        <w:t xml:space="preserve"> </w:t>
      </w:r>
      <w:r w:rsidR="000C1833">
        <w:t>value</w:t>
      </w:r>
      <w:r w:rsidR="000C1833" w:rsidRPr="00F41EAD">
        <w:t xml:space="preserve"> of the</w:t>
      </w:r>
      <w:r w:rsidR="000C1833">
        <w:t xml:space="preserve"> </w:t>
      </w:r>
      <w:r w:rsidR="000C1833">
        <w:rPr>
          <w:rFonts w:hint="eastAsia"/>
        </w:rPr>
        <w:t xml:space="preserve">child </w:t>
      </w:r>
      <w:r w:rsidR="000C1833">
        <w:t>item</w:t>
      </w:r>
      <w:r w:rsidR="000C1833">
        <w:rPr>
          <w:rFonts w:hint="eastAsia"/>
        </w:rPr>
        <w:t xml:space="preserve"> if it succeeds and null value if an error occurs.</w:t>
      </w:r>
    </w:p>
    <w:bookmarkEnd w:id="332"/>
    <w:bookmarkEnd w:id="333"/>
    <w:p w:rsidR="00F440C6" w:rsidRDefault="00F440C6" w:rsidP="00F440C6">
      <w:pPr>
        <w:pStyle w:val="Heading4"/>
      </w:pPr>
      <w:r>
        <w:rPr>
          <w:rFonts w:hint="eastAsia"/>
        </w:rPr>
        <w:t>GetItemObject</w:t>
      </w:r>
    </w:p>
    <w:p w:rsidR="00740C49" w:rsidRPr="00E3663C" w:rsidRDefault="00740C49" w:rsidP="00740C49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740C49" w:rsidRPr="00E819AC" w:rsidRDefault="00740C49" w:rsidP="00740C49">
      <w:pPr>
        <w:ind w:left="720"/>
      </w:pPr>
      <w:r>
        <w:rPr>
          <w:rFonts w:hint="eastAsia"/>
        </w:rPr>
        <w:t xml:space="preserve">Gets the </w:t>
      </w:r>
      <w:r w:rsidR="00B82E38">
        <w:rPr>
          <w:rFonts w:hint="eastAsia"/>
        </w:rPr>
        <w:t>handle</w:t>
      </w:r>
      <w:r w:rsidR="00B82E38">
        <w:t xml:space="preserve"> </w:t>
      </w:r>
      <w:r>
        <w:t xml:space="preserve">value </w:t>
      </w:r>
      <w:r>
        <w:rPr>
          <w:rFonts w:hint="eastAsia"/>
        </w:rPr>
        <w:t xml:space="preserve">of the child </w:t>
      </w:r>
      <w:r w:rsidR="009901F9">
        <w:rPr>
          <w:rFonts w:hint="eastAsia"/>
        </w:rPr>
        <w:t xml:space="preserve">object </w:t>
      </w:r>
      <w:r>
        <w:rPr>
          <w:rFonts w:hint="eastAsia"/>
        </w:rPr>
        <w:t>item.</w:t>
      </w:r>
    </w:p>
    <w:p w:rsidR="00740C49" w:rsidRPr="00E819AC" w:rsidRDefault="00E83971" w:rsidP="00740C49">
      <w:pPr>
        <w:ind w:left="720"/>
        <w:rPr>
          <w:b/>
        </w:rPr>
      </w:pPr>
      <w:r>
        <w:rPr>
          <w:rFonts w:hint="eastAsia"/>
          <w:b/>
        </w:rPr>
        <w:t>Syntax</w:t>
      </w:r>
    </w:p>
    <w:p w:rsidR="00740C49" w:rsidRPr="009714DE" w:rsidRDefault="002106C2" w:rsidP="00740C49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LongPtr</w:t>
      </w:r>
      <w:r w:rsidR="00740C49" w:rsidRPr="009714DE">
        <w:rPr>
          <w:rFonts w:hint="eastAsia"/>
          <w:color w:val="0070C0"/>
        </w:rPr>
        <w:t xml:space="preserve"> </w:t>
      </w:r>
      <w:r>
        <w:rPr>
          <w:rFonts w:hint="eastAsia"/>
          <w:color w:val="0070C0"/>
        </w:rPr>
        <w:t>GetItemObject</w:t>
      </w:r>
      <w:r w:rsidR="00740C49" w:rsidRPr="00FD3AD2">
        <w:rPr>
          <w:rFonts w:hint="eastAsia"/>
          <w:color w:val="0070C0"/>
        </w:rPr>
        <w:t>(</w:t>
      </w:r>
      <w:r w:rsidR="00740C49">
        <w:rPr>
          <w:rFonts w:hint="eastAsia"/>
          <w:color w:val="0070C0"/>
        </w:rPr>
        <w:t>longptr ItemHandle, string Key</w:t>
      </w:r>
      <w:r w:rsidR="00740C49" w:rsidRPr="00FD3AD2">
        <w:rPr>
          <w:rFonts w:hint="eastAsia"/>
          <w:color w:val="0070C0"/>
        </w:rPr>
        <w:t>)</w:t>
      </w:r>
    </w:p>
    <w:p w:rsidR="00740C49" w:rsidRDefault="00740C49" w:rsidP="00740C49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740C49" w:rsidRDefault="00740C49" w:rsidP="00740C49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ItemHandle. LongPtr</w:t>
      </w:r>
      <w:r>
        <w:t xml:space="preserve"> specifying the</w:t>
      </w:r>
      <w:r>
        <w:rPr>
          <w:rFonts w:hint="eastAsia"/>
        </w:rPr>
        <w:t xml:space="preserve"> item handle which is JsonObjectItem type.</w:t>
      </w:r>
    </w:p>
    <w:p w:rsidR="00740C49" w:rsidRPr="00A90085" w:rsidRDefault="00740C49" w:rsidP="00740C49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Key. String</w:t>
      </w:r>
      <w:r>
        <w:t xml:space="preserve"> specifying the</w:t>
      </w:r>
      <w:r w:rsidR="0056630F">
        <w:rPr>
          <w:rFonts w:hint="eastAsia"/>
        </w:rPr>
        <w:t xml:space="preserve"> key of child item which is JsonObjectItem type.</w:t>
      </w:r>
    </w:p>
    <w:p w:rsidR="00740C49" w:rsidRPr="00474E96" w:rsidRDefault="00740C49" w:rsidP="00740C49">
      <w:pPr>
        <w:ind w:left="720"/>
        <w:rPr>
          <w:b/>
        </w:rPr>
      </w:pPr>
      <w:r>
        <w:rPr>
          <w:b/>
        </w:rPr>
        <w:t>Return Value</w:t>
      </w:r>
    </w:p>
    <w:p w:rsidR="00740C49" w:rsidRDefault="00B82E38" w:rsidP="00740C49">
      <w:pPr>
        <w:ind w:left="720"/>
      </w:pPr>
      <w:r>
        <w:rPr>
          <w:rFonts w:hint="eastAsia"/>
        </w:rPr>
        <w:t>LongPtr</w:t>
      </w:r>
      <w:r w:rsidR="00740C49">
        <w:t>.</w:t>
      </w:r>
      <w:r w:rsidR="00740C49" w:rsidRPr="009A3302">
        <w:t xml:space="preserve"> </w:t>
      </w:r>
      <w:r w:rsidR="00740C49" w:rsidRPr="00F41EAD">
        <w:t xml:space="preserve">Returns </w:t>
      </w:r>
      <w:r w:rsidR="00740C49">
        <w:rPr>
          <w:rFonts w:hint="eastAsia"/>
        </w:rPr>
        <w:t xml:space="preserve">the </w:t>
      </w:r>
      <w:r>
        <w:rPr>
          <w:rFonts w:hint="eastAsia"/>
        </w:rPr>
        <w:t>handle</w:t>
      </w:r>
      <w:r>
        <w:t xml:space="preserve"> </w:t>
      </w:r>
      <w:r w:rsidR="00740C49">
        <w:t>value</w:t>
      </w:r>
      <w:r w:rsidR="00740C49" w:rsidRPr="00F41EAD">
        <w:t xml:space="preserve"> of the</w:t>
      </w:r>
      <w:r w:rsidR="00740C49">
        <w:t xml:space="preserve"> </w:t>
      </w:r>
      <w:r w:rsidR="00740C49">
        <w:rPr>
          <w:rFonts w:hint="eastAsia"/>
        </w:rPr>
        <w:t>child</w:t>
      </w:r>
      <w:r w:rsidR="00395DD1">
        <w:rPr>
          <w:rFonts w:hint="eastAsia"/>
        </w:rPr>
        <w:t xml:space="preserve"> object</w:t>
      </w:r>
      <w:r w:rsidR="00740C49">
        <w:rPr>
          <w:rFonts w:hint="eastAsia"/>
        </w:rPr>
        <w:t xml:space="preserve"> </w:t>
      </w:r>
      <w:r w:rsidR="00740C49">
        <w:t>item</w:t>
      </w:r>
      <w:r w:rsidR="00740C49">
        <w:rPr>
          <w:rFonts w:hint="eastAsia"/>
        </w:rPr>
        <w:t xml:space="preserve"> if it succeeds and </w:t>
      </w:r>
      <w:r w:rsidR="001B4F18">
        <w:t>-1</w:t>
      </w:r>
      <w:r w:rsidR="00740C49">
        <w:rPr>
          <w:rFonts w:hint="eastAsia"/>
        </w:rPr>
        <w:t xml:space="preserve"> if an error occurs.</w:t>
      </w:r>
    </w:p>
    <w:p w:rsidR="00F440C6" w:rsidRPr="00F440C6" w:rsidRDefault="00F440C6" w:rsidP="00F440C6">
      <w:pPr>
        <w:pStyle w:val="Heading4"/>
      </w:pPr>
      <w:r>
        <w:rPr>
          <w:rFonts w:hint="eastAsia"/>
        </w:rPr>
        <w:t>GetItemArray</w:t>
      </w:r>
    </w:p>
    <w:p w:rsidR="001415DD" w:rsidRPr="00E3663C" w:rsidRDefault="001415DD" w:rsidP="001415DD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1415DD" w:rsidRPr="00E819AC" w:rsidRDefault="001415DD" w:rsidP="001415DD">
      <w:pPr>
        <w:ind w:left="720"/>
      </w:pPr>
      <w:r>
        <w:rPr>
          <w:rFonts w:hint="eastAsia"/>
        </w:rPr>
        <w:t>Gets the handle</w:t>
      </w:r>
      <w:r>
        <w:t xml:space="preserve"> value </w:t>
      </w:r>
      <w:r>
        <w:rPr>
          <w:rFonts w:hint="eastAsia"/>
        </w:rPr>
        <w:t xml:space="preserve">of the child </w:t>
      </w:r>
      <w:r w:rsidR="009901F9">
        <w:rPr>
          <w:rFonts w:hint="eastAsia"/>
        </w:rPr>
        <w:t xml:space="preserve">array </w:t>
      </w:r>
      <w:r>
        <w:rPr>
          <w:rFonts w:hint="eastAsia"/>
        </w:rPr>
        <w:t>item.</w:t>
      </w:r>
    </w:p>
    <w:p w:rsidR="001415DD" w:rsidRPr="00E819AC" w:rsidRDefault="00E83971" w:rsidP="001415DD">
      <w:pPr>
        <w:ind w:left="720"/>
        <w:rPr>
          <w:b/>
        </w:rPr>
      </w:pPr>
      <w:r>
        <w:rPr>
          <w:rFonts w:hint="eastAsia"/>
          <w:b/>
        </w:rPr>
        <w:t>Syntax</w:t>
      </w:r>
    </w:p>
    <w:p w:rsidR="001415DD" w:rsidRPr="009714DE" w:rsidRDefault="001415DD" w:rsidP="001415DD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LongPtr</w:t>
      </w:r>
      <w:r w:rsidRPr="009714DE">
        <w:rPr>
          <w:rFonts w:hint="eastAsia"/>
          <w:color w:val="0070C0"/>
        </w:rPr>
        <w:t xml:space="preserve"> </w:t>
      </w:r>
      <w:r>
        <w:rPr>
          <w:rFonts w:hint="eastAsia"/>
          <w:color w:val="0070C0"/>
        </w:rPr>
        <w:t>GetItem</w:t>
      </w:r>
      <w:r w:rsidR="00D47861">
        <w:rPr>
          <w:rFonts w:hint="eastAsia"/>
          <w:color w:val="0070C0"/>
        </w:rPr>
        <w:t>Array</w:t>
      </w:r>
      <w:r w:rsidRPr="00FD3AD2">
        <w:rPr>
          <w:rFonts w:hint="eastAsia"/>
          <w:color w:val="0070C0"/>
        </w:rPr>
        <w:t>(</w:t>
      </w:r>
      <w:r>
        <w:rPr>
          <w:rFonts w:hint="eastAsia"/>
          <w:color w:val="0070C0"/>
        </w:rPr>
        <w:t>longptr ItemHandle, string Key</w:t>
      </w:r>
      <w:r w:rsidRPr="00FD3AD2">
        <w:rPr>
          <w:rFonts w:hint="eastAsia"/>
          <w:color w:val="0070C0"/>
        </w:rPr>
        <w:t>)</w:t>
      </w:r>
    </w:p>
    <w:p w:rsidR="001415DD" w:rsidRDefault="001415DD" w:rsidP="001415DD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1415DD" w:rsidRDefault="001415DD" w:rsidP="001415DD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ItemHandle. LongPtr</w:t>
      </w:r>
      <w:r>
        <w:t xml:space="preserve"> specifying the</w:t>
      </w:r>
      <w:r>
        <w:rPr>
          <w:rFonts w:hint="eastAsia"/>
        </w:rPr>
        <w:t xml:space="preserve"> item handle which is JsonObjectItem type.</w:t>
      </w:r>
    </w:p>
    <w:p w:rsidR="001415DD" w:rsidRPr="00A90085" w:rsidRDefault="001415DD" w:rsidP="001415DD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Key. String</w:t>
      </w:r>
      <w:r>
        <w:t xml:space="preserve"> specifying the</w:t>
      </w:r>
      <w:r>
        <w:rPr>
          <w:rFonts w:hint="eastAsia"/>
        </w:rPr>
        <w:t xml:space="preserve"> key of child item </w:t>
      </w:r>
      <w:r w:rsidR="00B51F2E">
        <w:rPr>
          <w:rFonts w:hint="eastAsia"/>
        </w:rPr>
        <w:t>which is JsonArray</w:t>
      </w:r>
      <w:r>
        <w:rPr>
          <w:rFonts w:hint="eastAsia"/>
        </w:rPr>
        <w:t>Item type.</w:t>
      </w:r>
    </w:p>
    <w:p w:rsidR="001415DD" w:rsidRPr="00474E96" w:rsidRDefault="001415DD" w:rsidP="001415DD">
      <w:pPr>
        <w:ind w:left="720"/>
        <w:rPr>
          <w:b/>
        </w:rPr>
      </w:pPr>
      <w:r>
        <w:rPr>
          <w:b/>
        </w:rPr>
        <w:t>Return Value</w:t>
      </w:r>
    </w:p>
    <w:p w:rsidR="001415DD" w:rsidRDefault="001415DD" w:rsidP="001415DD">
      <w:pPr>
        <w:ind w:left="720"/>
      </w:pPr>
      <w:r>
        <w:rPr>
          <w:rFonts w:hint="eastAsia"/>
        </w:rPr>
        <w:t>LongPtr</w:t>
      </w:r>
      <w:r>
        <w:t>.</w:t>
      </w:r>
      <w:r w:rsidRPr="009A3302">
        <w:t xml:space="preserve"> </w:t>
      </w:r>
      <w:r w:rsidRPr="00F41EAD">
        <w:t xml:space="preserve">Returns </w:t>
      </w:r>
      <w:r>
        <w:rPr>
          <w:rFonts w:hint="eastAsia"/>
        </w:rPr>
        <w:t>the handle</w:t>
      </w:r>
      <w:r>
        <w:t xml:space="preserve"> value</w:t>
      </w:r>
      <w:r w:rsidRPr="00F41EAD">
        <w:t xml:space="preserve"> of the</w:t>
      </w:r>
      <w:r>
        <w:t xml:space="preserve"> </w:t>
      </w:r>
      <w:r>
        <w:rPr>
          <w:rFonts w:hint="eastAsia"/>
        </w:rPr>
        <w:t xml:space="preserve">child </w:t>
      </w:r>
      <w:r w:rsidR="00521BBE">
        <w:rPr>
          <w:rFonts w:hint="eastAsia"/>
        </w:rPr>
        <w:t xml:space="preserve">array </w:t>
      </w:r>
      <w:r>
        <w:t>item</w:t>
      </w:r>
      <w:r w:rsidR="001B4F18">
        <w:rPr>
          <w:rFonts w:hint="eastAsia"/>
        </w:rPr>
        <w:t xml:space="preserve"> if it succeeds and </w:t>
      </w:r>
      <w:r w:rsidR="001B4F18">
        <w:t xml:space="preserve">-1 </w:t>
      </w:r>
      <w:r>
        <w:rPr>
          <w:rFonts w:hint="eastAsia"/>
        </w:rPr>
        <w:t>if an error occurs.</w:t>
      </w:r>
    </w:p>
    <w:p w:rsidR="00C009FD" w:rsidRPr="0053459F" w:rsidRDefault="00C009FD" w:rsidP="00C009FD">
      <w:pPr>
        <w:pStyle w:val="Heading3"/>
      </w:pPr>
      <w:r>
        <w:rPr>
          <w:rFonts w:hint="eastAsia"/>
        </w:rPr>
        <w:t>Other Functions</w:t>
      </w:r>
    </w:p>
    <w:p w:rsidR="00C009FD" w:rsidRDefault="00C009FD" w:rsidP="00C009FD">
      <w:pPr>
        <w:pStyle w:val="Heading4"/>
      </w:pPr>
      <w:r>
        <w:rPr>
          <w:rFonts w:hint="eastAsia"/>
        </w:rPr>
        <w:t>Is</w:t>
      </w:r>
      <w:r w:rsidR="00A26971">
        <w:rPr>
          <w:rFonts w:hint="eastAsia"/>
        </w:rPr>
        <w:t>Null</w:t>
      </w:r>
      <w:r w:rsidR="00F97B42">
        <w:rPr>
          <w:rFonts w:hint="eastAsia"/>
        </w:rPr>
        <w:t>Item</w:t>
      </w:r>
    </w:p>
    <w:p w:rsidR="00A26971" w:rsidRPr="00E3663C" w:rsidRDefault="00A26971" w:rsidP="00A26971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A26971" w:rsidRPr="00E819AC" w:rsidRDefault="00F97B42" w:rsidP="00A26971">
      <w:pPr>
        <w:ind w:left="720"/>
      </w:pPr>
      <w:r>
        <w:rPr>
          <w:rFonts w:hint="eastAsia"/>
        </w:rPr>
        <w:t>D</w:t>
      </w:r>
      <w:r w:rsidRPr="00F97B42">
        <w:t>etermines the item if is null</w:t>
      </w:r>
      <w:r>
        <w:rPr>
          <w:rFonts w:hint="eastAsia"/>
        </w:rPr>
        <w:t>.</w:t>
      </w:r>
    </w:p>
    <w:p w:rsidR="00A26971" w:rsidRPr="00E819AC" w:rsidRDefault="00A26971" w:rsidP="00A26971">
      <w:pPr>
        <w:ind w:left="720"/>
        <w:rPr>
          <w:b/>
        </w:rPr>
      </w:pPr>
      <w:r>
        <w:rPr>
          <w:rFonts w:hint="eastAsia"/>
          <w:b/>
        </w:rPr>
        <w:t>Syntax 1</w:t>
      </w:r>
    </w:p>
    <w:p w:rsidR="00A26971" w:rsidRPr="009714DE" w:rsidRDefault="00FE6A03" w:rsidP="00A26971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Boolean</w:t>
      </w:r>
      <w:r w:rsidR="00A26971" w:rsidRPr="009714DE">
        <w:rPr>
          <w:rFonts w:hint="eastAsia"/>
          <w:color w:val="0070C0"/>
        </w:rPr>
        <w:t xml:space="preserve"> </w:t>
      </w:r>
      <w:r>
        <w:rPr>
          <w:rFonts w:hint="eastAsia"/>
          <w:color w:val="0070C0"/>
        </w:rPr>
        <w:t>IsNullItem</w:t>
      </w:r>
      <w:r w:rsidR="00A26971" w:rsidRPr="00FD3AD2">
        <w:rPr>
          <w:rFonts w:hint="eastAsia"/>
          <w:color w:val="0070C0"/>
        </w:rPr>
        <w:t>(</w:t>
      </w:r>
      <w:r w:rsidR="00A26971">
        <w:rPr>
          <w:rFonts w:hint="eastAsia"/>
          <w:color w:val="0070C0"/>
        </w:rPr>
        <w:t>longptr ItemHandle</w:t>
      </w:r>
      <w:r w:rsidR="00A26971" w:rsidRPr="00FD3AD2">
        <w:rPr>
          <w:rFonts w:hint="eastAsia"/>
          <w:color w:val="0070C0"/>
        </w:rPr>
        <w:t>)</w:t>
      </w:r>
    </w:p>
    <w:p w:rsidR="00A26971" w:rsidRDefault="00A26971" w:rsidP="00A26971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A26971" w:rsidRPr="00A90085" w:rsidRDefault="00A26971" w:rsidP="00A26971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ItemHandle. LongPtr</w:t>
      </w:r>
      <w:r>
        <w:t xml:space="preserve"> specifying the</w:t>
      </w:r>
      <w:r>
        <w:rPr>
          <w:rFonts w:hint="eastAsia"/>
        </w:rPr>
        <w:t xml:space="preserve"> item handle</w:t>
      </w:r>
      <w:r w:rsidR="00687682">
        <w:rPr>
          <w:rFonts w:hint="eastAsia"/>
        </w:rPr>
        <w:t>.</w:t>
      </w:r>
    </w:p>
    <w:p w:rsidR="00A26971" w:rsidRPr="00474E96" w:rsidRDefault="00A26971" w:rsidP="00A26971">
      <w:pPr>
        <w:ind w:left="720"/>
        <w:rPr>
          <w:b/>
        </w:rPr>
      </w:pPr>
      <w:r>
        <w:rPr>
          <w:b/>
        </w:rPr>
        <w:t>Return Value</w:t>
      </w:r>
    </w:p>
    <w:p w:rsidR="00A26971" w:rsidRPr="0098534B" w:rsidRDefault="00687682" w:rsidP="00A26971">
      <w:pPr>
        <w:ind w:left="720"/>
      </w:pPr>
      <w:r>
        <w:rPr>
          <w:rStyle w:val="dt"/>
          <w:rFonts w:hint="eastAsia"/>
        </w:rPr>
        <w:t>Boolean</w:t>
      </w:r>
      <w:r w:rsidR="00A26971">
        <w:t>.</w:t>
      </w:r>
      <w:r w:rsidR="00A26971" w:rsidRPr="009A3302">
        <w:t xml:space="preserve"> </w:t>
      </w:r>
      <w:r w:rsidR="00A26971" w:rsidRPr="00F41EAD">
        <w:t xml:space="preserve">Returns </w:t>
      </w:r>
      <w:r w:rsidR="00A26971">
        <w:rPr>
          <w:rFonts w:hint="eastAsia"/>
        </w:rPr>
        <w:t xml:space="preserve">the </w:t>
      </w:r>
      <w:r w:rsidR="00420194">
        <w:rPr>
          <w:rFonts w:hint="eastAsia"/>
        </w:rPr>
        <w:t>boolean</w:t>
      </w:r>
      <w:r w:rsidR="00A26971">
        <w:t xml:space="preserve"> value</w:t>
      </w:r>
      <w:r w:rsidR="00A26971" w:rsidRPr="00F41EAD">
        <w:t xml:space="preserve"> </w:t>
      </w:r>
      <w:r w:rsidR="00A26971">
        <w:rPr>
          <w:rFonts w:hint="eastAsia"/>
        </w:rPr>
        <w:t>if it succeeds and null value if an error occurs.</w:t>
      </w:r>
    </w:p>
    <w:p w:rsidR="00A26971" w:rsidRPr="003F3B61" w:rsidRDefault="00A26971" w:rsidP="00A26971">
      <w:pPr>
        <w:ind w:left="720"/>
      </w:pPr>
      <w:r>
        <w:t>--------------------------------------------------------------------</w:t>
      </w:r>
    </w:p>
    <w:p w:rsidR="00A26971" w:rsidRPr="00E3663C" w:rsidRDefault="00A26971" w:rsidP="00A26971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F97B42" w:rsidRPr="00E819AC" w:rsidRDefault="00F97B42" w:rsidP="00F97B42">
      <w:pPr>
        <w:ind w:left="720"/>
      </w:pPr>
      <w:r>
        <w:rPr>
          <w:rFonts w:hint="eastAsia"/>
        </w:rPr>
        <w:t>D</w:t>
      </w:r>
      <w:r w:rsidRPr="00F97B42">
        <w:t xml:space="preserve">etermines the </w:t>
      </w:r>
      <w:r>
        <w:rPr>
          <w:rFonts w:hint="eastAsia"/>
        </w:rPr>
        <w:t xml:space="preserve">child </w:t>
      </w:r>
      <w:r w:rsidRPr="00F97B42">
        <w:t>item if is null</w:t>
      </w:r>
      <w:r>
        <w:rPr>
          <w:rFonts w:hint="eastAsia"/>
        </w:rPr>
        <w:t>.</w:t>
      </w:r>
    </w:p>
    <w:p w:rsidR="00A26971" w:rsidRPr="00E819AC" w:rsidRDefault="00A26971" w:rsidP="00A26971">
      <w:pPr>
        <w:ind w:left="720"/>
        <w:rPr>
          <w:b/>
        </w:rPr>
      </w:pPr>
      <w:r>
        <w:rPr>
          <w:rFonts w:hint="eastAsia"/>
          <w:b/>
        </w:rPr>
        <w:t>Syntax 2</w:t>
      </w:r>
    </w:p>
    <w:p w:rsidR="00A26971" w:rsidRPr="009714DE" w:rsidRDefault="00FE6A03" w:rsidP="00A26971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Boolean</w:t>
      </w:r>
      <w:r w:rsidRPr="009714DE">
        <w:rPr>
          <w:rFonts w:hint="eastAsia"/>
          <w:color w:val="0070C0"/>
        </w:rPr>
        <w:t xml:space="preserve"> </w:t>
      </w:r>
      <w:r>
        <w:rPr>
          <w:rFonts w:hint="eastAsia"/>
          <w:color w:val="0070C0"/>
        </w:rPr>
        <w:t>IsNullItem</w:t>
      </w:r>
      <w:r w:rsidR="00A26971" w:rsidRPr="00FD3AD2">
        <w:rPr>
          <w:rFonts w:hint="eastAsia"/>
          <w:color w:val="0070C0"/>
        </w:rPr>
        <w:t>(</w:t>
      </w:r>
      <w:r w:rsidR="00A26971">
        <w:rPr>
          <w:rFonts w:hint="eastAsia"/>
          <w:color w:val="0070C0"/>
        </w:rPr>
        <w:t>longptr ItemHandle, string Key</w:t>
      </w:r>
      <w:r w:rsidR="00A26971" w:rsidRPr="00FD3AD2">
        <w:rPr>
          <w:rFonts w:hint="eastAsia"/>
          <w:color w:val="0070C0"/>
        </w:rPr>
        <w:t>)</w:t>
      </w:r>
    </w:p>
    <w:p w:rsidR="00A26971" w:rsidRDefault="00A26971" w:rsidP="00A26971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A26971" w:rsidRDefault="00A26971" w:rsidP="00A26971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ItemHandle. LongPtr</w:t>
      </w:r>
      <w:r>
        <w:t xml:space="preserve"> specifying the</w:t>
      </w:r>
      <w:r>
        <w:rPr>
          <w:rFonts w:hint="eastAsia"/>
        </w:rPr>
        <w:t xml:space="preserve"> item handle which is JsonObjectItem type.</w:t>
      </w:r>
    </w:p>
    <w:p w:rsidR="00A26971" w:rsidRPr="00A90085" w:rsidRDefault="00A26971" w:rsidP="00A26971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Key. String</w:t>
      </w:r>
      <w:r>
        <w:t xml:space="preserve"> specifying the</w:t>
      </w:r>
      <w:r>
        <w:rPr>
          <w:rFonts w:hint="eastAsia"/>
        </w:rPr>
        <w:t xml:space="preserve"> key of child item</w:t>
      </w:r>
      <w:r w:rsidR="00971259">
        <w:rPr>
          <w:rFonts w:hint="eastAsia"/>
        </w:rPr>
        <w:t>.</w:t>
      </w:r>
    </w:p>
    <w:p w:rsidR="00A26971" w:rsidRPr="00474E96" w:rsidRDefault="00A26971" w:rsidP="00A26971">
      <w:pPr>
        <w:ind w:left="720"/>
        <w:rPr>
          <w:b/>
        </w:rPr>
      </w:pPr>
      <w:r>
        <w:rPr>
          <w:b/>
        </w:rPr>
        <w:t>Return Value</w:t>
      </w:r>
    </w:p>
    <w:p w:rsidR="00C93970" w:rsidRPr="00F97B42" w:rsidRDefault="00687682" w:rsidP="00A26971">
      <w:pPr>
        <w:ind w:left="720"/>
      </w:pPr>
      <w:r>
        <w:rPr>
          <w:rStyle w:val="dt"/>
          <w:rFonts w:hint="eastAsia"/>
        </w:rPr>
        <w:t>Boolean</w:t>
      </w:r>
      <w:r w:rsidR="00A26971">
        <w:t>.</w:t>
      </w:r>
      <w:r w:rsidR="00A26971" w:rsidRPr="009A3302">
        <w:t xml:space="preserve"> </w:t>
      </w:r>
      <w:r w:rsidR="00971259" w:rsidRPr="00F41EAD">
        <w:t xml:space="preserve">Returns </w:t>
      </w:r>
      <w:r w:rsidR="00971259">
        <w:rPr>
          <w:rFonts w:hint="eastAsia"/>
        </w:rPr>
        <w:t>the boolean</w:t>
      </w:r>
      <w:r w:rsidR="00971259">
        <w:t xml:space="preserve"> value</w:t>
      </w:r>
      <w:r w:rsidR="00971259" w:rsidRPr="00F41EAD">
        <w:t xml:space="preserve"> </w:t>
      </w:r>
      <w:r w:rsidR="00971259">
        <w:rPr>
          <w:rFonts w:hint="eastAsia"/>
        </w:rPr>
        <w:t>if it succeeds and null value if an error occurs.</w:t>
      </w:r>
    </w:p>
    <w:p w:rsidR="00410688" w:rsidRDefault="00410688" w:rsidP="004F42B8">
      <w:pPr>
        <w:pStyle w:val="Heading2"/>
      </w:pPr>
      <w:bookmarkStart w:id="360" w:name="_Hlk489996750"/>
      <w:r>
        <w:rPr>
          <w:rFonts w:hint="eastAsia"/>
        </w:rPr>
        <w:t>JsonGenerator</w:t>
      </w:r>
      <w:bookmarkEnd w:id="360"/>
      <w:r>
        <w:rPr>
          <w:rFonts w:hint="eastAsia"/>
        </w:rPr>
        <w:t xml:space="preserve"> </w:t>
      </w:r>
    </w:p>
    <w:p w:rsidR="0053459F" w:rsidRPr="0053459F" w:rsidRDefault="002804AA" w:rsidP="0053459F">
      <w:pPr>
        <w:pStyle w:val="Heading3"/>
      </w:pPr>
      <w:bookmarkStart w:id="361" w:name="OLE_LINK20"/>
      <w:bookmarkStart w:id="362" w:name="OLE_LINK21"/>
      <w:bookmarkStart w:id="363" w:name="OLE_LINK29"/>
      <w:r>
        <w:rPr>
          <w:rFonts w:hint="eastAsia"/>
        </w:rPr>
        <w:t>C</w:t>
      </w:r>
      <w:r w:rsidRPr="002B6520">
        <w:t>onstructor</w:t>
      </w:r>
      <w:r>
        <w:rPr>
          <w:rFonts w:hint="eastAsia"/>
        </w:rPr>
        <w:t xml:space="preserve"> </w:t>
      </w:r>
      <w:r w:rsidR="0053459F">
        <w:rPr>
          <w:rFonts w:hint="eastAsia"/>
        </w:rPr>
        <w:t>Functions</w:t>
      </w:r>
    </w:p>
    <w:p w:rsidR="003C6E2D" w:rsidRDefault="00DD6A68" w:rsidP="0053459F">
      <w:pPr>
        <w:pStyle w:val="Heading4"/>
      </w:pPr>
      <w:bookmarkStart w:id="364" w:name="OLE_LINK26"/>
      <w:bookmarkStart w:id="365" w:name="OLE_LINK27"/>
      <w:bookmarkEnd w:id="361"/>
      <w:bookmarkEnd w:id="362"/>
      <w:bookmarkEnd w:id="363"/>
      <w:r>
        <w:rPr>
          <w:rFonts w:hint="eastAsia"/>
        </w:rPr>
        <w:t>Create</w:t>
      </w:r>
      <w:r w:rsidR="00430FE1">
        <w:rPr>
          <w:rFonts w:hint="eastAsia"/>
        </w:rPr>
        <w:t>Json</w:t>
      </w:r>
      <w:r w:rsidR="00C24E8C">
        <w:rPr>
          <w:rFonts w:hint="eastAsia"/>
        </w:rPr>
        <w:t>Object</w:t>
      </w:r>
    </w:p>
    <w:p w:rsidR="00D72311" w:rsidRPr="00E3663C" w:rsidRDefault="00D72311" w:rsidP="00D72311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D72311" w:rsidRPr="00E819AC" w:rsidRDefault="00D72311" w:rsidP="00D72311">
      <w:pPr>
        <w:ind w:left="720"/>
      </w:pPr>
      <w:r>
        <w:rPr>
          <w:rFonts w:hint="eastAsia"/>
        </w:rPr>
        <w:t>Creates object as root item</w:t>
      </w:r>
      <w:r w:rsidR="00D83D3C">
        <w:rPr>
          <w:rFonts w:hint="eastAsia"/>
        </w:rPr>
        <w:t xml:space="preserve"> to </w:t>
      </w:r>
      <w:r w:rsidR="00D83D3C" w:rsidRPr="00D83D3C">
        <w:t>initialize</w:t>
      </w:r>
      <w:r w:rsidR="00D83D3C">
        <w:rPr>
          <w:rFonts w:hint="eastAsia"/>
        </w:rPr>
        <w:t xml:space="preserve"> instance.</w:t>
      </w:r>
    </w:p>
    <w:p w:rsidR="00D72311" w:rsidRPr="00E819AC" w:rsidRDefault="00D72311" w:rsidP="00D72311">
      <w:pPr>
        <w:ind w:left="720"/>
        <w:rPr>
          <w:b/>
        </w:rPr>
      </w:pPr>
      <w:r>
        <w:rPr>
          <w:rFonts w:hint="eastAsia"/>
          <w:b/>
        </w:rPr>
        <w:t>Syntax</w:t>
      </w:r>
    </w:p>
    <w:p w:rsidR="00D72311" w:rsidRPr="009714DE" w:rsidRDefault="00D72311" w:rsidP="00D72311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LongPtr</w:t>
      </w:r>
      <w:r w:rsidRPr="009714DE">
        <w:rPr>
          <w:rFonts w:hint="eastAsia"/>
          <w:color w:val="0070C0"/>
        </w:rPr>
        <w:t xml:space="preserve"> </w:t>
      </w:r>
      <w:r>
        <w:rPr>
          <w:rFonts w:hint="eastAsia"/>
          <w:color w:val="0070C0"/>
        </w:rPr>
        <w:t>Create</w:t>
      </w:r>
      <w:r w:rsidR="00430FE1">
        <w:rPr>
          <w:rFonts w:hint="eastAsia"/>
          <w:color w:val="0070C0"/>
        </w:rPr>
        <w:t>Json</w:t>
      </w:r>
      <w:r>
        <w:rPr>
          <w:rFonts w:hint="eastAsia"/>
          <w:color w:val="0070C0"/>
        </w:rPr>
        <w:t>Object</w:t>
      </w:r>
      <w:r w:rsidRPr="00FD3AD2">
        <w:rPr>
          <w:rFonts w:hint="eastAsia"/>
          <w:color w:val="0070C0"/>
        </w:rPr>
        <w:t>()</w:t>
      </w:r>
    </w:p>
    <w:p w:rsidR="00D72311" w:rsidRDefault="00D72311" w:rsidP="00D72311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D72311" w:rsidRPr="000D6417" w:rsidRDefault="00D72311" w:rsidP="00D72311">
      <w:pPr>
        <w:ind w:left="720"/>
      </w:pPr>
      <w:r w:rsidRPr="000D6417">
        <w:rPr>
          <w:rFonts w:hint="eastAsia"/>
        </w:rPr>
        <w:t>None.</w:t>
      </w:r>
    </w:p>
    <w:p w:rsidR="00D72311" w:rsidRPr="00474E96" w:rsidRDefault="00D72311" w:rsidP="00D72311">
      <w:pPr>
        <w:ind w:left="720"/>
        <w:rPr>
          <w:b/>
        </w:rPr>
      </w:pPr>
      <w:r>
        <w:rPr>
          <w:b/>
        </w:rPr>
        <w:t>Return Value</w:t>
      </w:r>
    </w:p>
    <w:p w:rsidR="00D72311" w:rsidRPr="00D72311" w:rsidRDefault="00D72311" w:rsidP="00D72311">
      <w:pPr>
        <w:ind w:left="720"/>
      </w:pPr>
      <w:r>
        <w:rPr>
          <w:rStyle w:val="dt"/>
          <w:rFonts w:hint="eastAsia"/>
        </w:rPr>
        <w:t>LongPtr</w:t>
      </w:r>
      <w:r>
        <w:t>.</w:t>
      </w:r>
      <w:r w:rsidRPr="009A3302">
        <w:t xml:space="preserve"> </w:t>
      </w:r>
      <w:r w:rsidRPr="006968C6">
        <w:t xml:space="preserve">Returns the </w:t>
      </w:r>
      <w:r>
        <w:rPr>
          <w:rFonts w:hint="eastAsia"/>
        </w:rPr>
        <w:t xml:space="preserve">root </w:t>
      </w:r>
      <w:r w:rsidRPr="006968C6">
        <w:t xml:space="preserve">item handle </w:t>
      </w:r>
      <w:r w:rsidR="009501C8">
        <w:rPr>
          <w:rFonts w:hint="eastAsia"/>
        </w:rPr>
        <w:t xml:space="preserve">which is </w:t>
      </w:r>
      <w:r w:rsidR="003048A0">
        <w:rPr>
          <w:rFonts w:hint="eastAsia"/>
        </w:rPr>
        <w:t>JsonObjectItem type</w:t>
      </w:r>
      <w:r w:rsidR="003048A0" w:rsidRPr="006968C6">
        <w:t xml:space="preserve"> </w:t>
      </w:r>
      <w:r w:rsidRPr="006968C6">
        <w:t>if it succeeds and -1 if an error occurs.</w:t>
      </w:r>
    </w:p>
    <w:p w:rsidR="00C24E8C" w:rsidRDefault="00DD6A68" w:rsidP="00C24E8C">
      <w:pPr>
        <w:pStyle w:val="Heading4"/>
      </w:pPr>
      <w:r>
        <w:rPr>
          <w:rFonts w:hint="eastAsia"/>
        </w:rPr>
        <w:lastRenderedPageBreak/>
        <w:t>Create</w:t>
      </w:r>
      <w:r w:rsidR="00430FE1">
        <w:rPr>
          <w:rFonts w:hint="eastAsia"/>
        </w:rPr>
        <w:t>Json</w:t>
      </w:r>
      <w:r w:rsidR="00C24E8C">
        <w:rPr>
          <w:rFonts w:hint="eastAsia"/>
        </w:rPr>
        <w:t>Array</w:t>
      </w:r>
    </w:p>
    <w:p w:rsidR="008F2D9F" w:rsidRPr="00E3663C" w:rsidRDefault="008F2D9F" w:rsidP="008F2D9F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8F2D9F" w:rsidRPr="00E819AC" w:rsidRDefault="008F2D9F" w:rsidP="008F2D9F">
      <w:pPr>
        <w:ind w:left="720"/>
      </w:pPr>
      <w:r>
        <w:rPr>
          <w:rFonts w:hint="eastAsia"/>
        </w:rPr>
        <w:t xml:space="preserve">Creates array as root item to </w:t>
      </w:r>
      <w:r w:rsidRPr="00D83D3C">
        <w:t>initialize</w:t>
      </w:r>
      <w:r>
        <w:rPr>
          <w:rFonts w:hint="eastAsia"/>
        </w:rPr>
        <w:t xml:space="preserve"> instance.</w:t>
      </w:r>
    </w:p>
    <w:p w:rsidR="008F2D9F" w:rsidRPr="00E819AC" w:rsidRDefault="008F2D9F" w:rsidP="008F2D9F">
      <w:pPr>
        <w:ind w:left="720"/>
        <w:rPr>
          <w:b/>
        </w:rPr>
      </w:pPr>
      <w:r>
        <w:rPr>
          <w:rFonts w:hint="eastAsia"/>
          <w:b/>
        </w:rPr>
        <w:t>Syntax</w:t>
      </w:r>
    </w:p>
    <w:p w:rsidR="008F2D9F" w:rsidRPr="009714DE" w:rsidRDefault="008F2D9F" w:rsidP="008F2D9F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LongPtr</w:t>
      </w:r>
      <w:r w:rsidRPr="009714DE">
        <w:rPr>
          <w:rFonts w:hint="eastAsia"/>
          <w:color w:val="0070C0"/>
        </w:rPr>
        <w:t xml:space="preserve"> </w:t>
      </w:r>
      <w:r>
        <w:rPr>
          <w:rFonts w:hint="eastAsia"/>
          <w:color w:val="0070C0"/>
        </w:rPr>
        <w:t>Create</w:t>
      </w:r>
      <w:r w:rsidR="00430FE1">
        <w:rPr>
          <w:rFonts w:hint="eastAsia"/>
          <w:color w:val="0070C0"/>
        </w:rPr>
        <w:t>JsonArray</w:t>
      </w:r>
      <w:r w:rsidRPr="00FD3AD2">
        <w:rPr>
          <w:rFonts w:hint="eastAsia"/>
          <w:color w:val="0070C0"/>
        </w:rPr>
        <w:t>()</w:t>
      </w:r>
    </w:p>
    <w:p w:rsidR="008F2D9F" w:rsidRDefault="008F2D9F" w:rsidP="008F2D9F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8F2D9F" w:rsidRPr="000D6417" w:rsidRDefault="008F2D9F" w:rsidP="008F2D9F">
      <w:pPr>
        <w:ind w:left="720"/>
      </w:pPr>
      <w:r w:rsidRPr="000D6417">
        <w:rPr>
          <w:rFonts w:hint="eastAsia"/>
        </w:rPr>
        <w:t>None.</w:t>
      </w:r>
    </w:p>
    <w:p w:rsidR="008F2D9F" w:rsidRPr="00474E96" w:rsidRDefault="008F2D9F" w:rsidP="008F2D9F">
      <w:pPr>
        <w:ind w:left="720"/>
        <w:rPr>
          <w:b/>
        </w:rPr>
      </w:pPr>
      <w:r>
        <w:rPr>
          <w:b/>
        </w:rPr>
        <w:t>Return Value</w:t>
      </w:r>
    </w:p>
    <w:p w:rsidR="008F2D9F" w:rsidRPr="008F2D9F" w:rsidRDefault="008F2D9F" w:rsidP="008F2D9F">
      <w:pPr>
        <w:ind w:left="720"/>
      </w:pPr>
      <w:r>
        <w:rPr>
          <w:rStyle w:val="dt"/>
          <w:rFonts w:hint="eastAsia"/>
        </w:rPr>
        <w:t>LongPtr</w:t>
      </w:r>
      <w:r>
        <w:t>.</w:t>
      </w:r>
      <w:r w:rsidRPr="009A3302">
        <w:t xml:space="preserve"> </w:t>
      </w:r>
      <w:r w:rsidRPr="006968C6">
        <w:t xml:space="preserve">Returns the </w:t>
      </w:r>
      <w:r>
        <w:rPr>
          <w:rFonts w:hint="eastAsia"/>
        </w:rPr>
        <w:t xml:space="preserve">root </w:t>
      </w:r>
      <w:r w:rsidRPr="006968C6">
        <w:t xml:space="preserve">item handle </w:t>
      </w:r>
      <w:r>
        <w:rPr>
          <w:rFonts w:hint="eastAsia"/>
        </w:rPr>
        <w:t xml:space="preserve">which is </w:t>
      </w:r>
      <w:r w:rsidR="003048A0">
        <w:rPr>
          <w:rFonts w:hint="eastAsia"/>
        </w:rPr>
        <w:t>JsonArrayItem type</w:t>
      </w:r>
      <w:r w:rsidR="003048A0" w:rsidRPr="006968C6">
        <w:t xml:space="preserve"> </w:t>
      </w:r>
      <w:r w:rsidRPr="006968C6">
        <w:t>if it succeeds and -1 if an error occurs.</w:t>
      </w:r>
    </w:p>
    <w:p w:rsidR="00DD6A68" w:rsidRDefault="007E1484" w:rsidP="00DD6A68">
      <w:pPr>
        <w:pStyle w:val="Heading3"/>
      </w:pPr>
      <w:r>
        <w:rPr>
          <w:rFonts w:hint="eastAsia"/>
        </w:rPr>
        <w:t>Add</w:t>
      </w:r>
      <w:r w:rsidR="00A62993">
        <w:rPr>
          <w:rFonts w:hint="eastAsia"/>
        </w:rPr>
        <w:t xml:space="preserve"> </w:t>
      </w:r>
      <w:r w:rsidR="00FC6D6F">
        <w:rPr>
          <w:rFonts w:hint="eastAsia"/>
        </w:rPr>
        <w:t>Item</w:t>
      </w:r>
      <w:r w:rsidR="0034277A" w:rsidRPr="0034277A">
        <w:rPr>
          <w:rFonts w:hint="eastAsia"/>
        </w:rPr>
        <w:t xml:space="preserve"> </w:t>
      </w:r>
      <w:r w:rsidR="00DD6A68">
        <w:rPr>
          <w:rFonts w:hint="eastAsia"/>
        </w:rPr>
        <w:t>Functions</w:t>
      </w:r>
    </w:p>
    <w:p w:rsidR="003C6E2D" w:rsidRDefault="00080E08" w:rsidP="0053459F">
      <w:pPr>
        <w:pStyle w:val="Heading4"/>
      </w:pPr>
      <w:bookmarkStart w:id="366" w:name="OLE_LINK86"/>
      <w:bookmarkStart w:id="367" w:name="OLE_LINK92"/>
      <w:bookmarkEnd w:id="364"/>
      <w:bookmarkEnd w:id="365"/>
      <w:r>
        <w:rPr>
          <w:rFonts w:hint="eastAsia"/>
        </w:rPr>
        <w:t>AddItemString</w:t>
      </w:r>
    </w:p>
    <w:p w:rsidR="00C105CB" w:rsidRPr="00E3663C" w:rsidRDefault="00C105CB" w:rsidP="00C105CB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3C7930" w:rsidRPr="00E819AC" w:rsidRDefault="003C7930" w:rsidP="003C7930">
      <w:pPr>
        <w:ind w:left="720"/>
      </w:pPr>
      <w:r>
        <w:rPr>
          <w:rFonts w:hint="eastAsia"/>
        </w:rPr>
        <w:t xml:space="preserve">Adds the </w:t>
      </w:r>
      <w:r w:rsidR="00E25743">
        <w:rPr>
          <w:rFonts w:hint="eastAsia"/>
        </w:rPr>
        <w:t xml:space="preserve">child item </w:t>
      </w:r>
      <w:r w:rsidR="00021B7F">
        <w:rPr>
          <w:rFonts w:hint="eastAsia"/>
        </w:rPr>
        <w:t>of JsonStringItem type.</w:t>
      </w:r>
    </w:p>
    <w:p w:rsidR="00C105CB" w:rsidRPr="00E819AC" w:rsidRDefault="00C105CB" w:rsidP="00C105CB">
      <w:pPr>
        <w:ind w:left="720"/>
        <w:rPr>
          <w:b/>
        </w:rPr>
      </w:pPr>
      <w:r>
        <w:rPr>
          <w:rFonts w:hint="eastAsia"/>
          <w:b/>
        </w:rPr>
        <w:t>Syntax 1</w:t>
      </w:r>
    </w:p>
    <w:p w:rsidR="00C105CB" w:rsidRPr="009714DE" w:rsidRDefault="000A094B" w:rsidP="00C105CB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LongPtr</w:t>
      </w:r>
      <w:r w:rsidRPr="009714DE">
        <w:rPr>
          <w:rFonts w:hint="eastAsia"/>
          <w:color w:val="0070C0"/>
        </w:rPr>
        <w:t xml:space="preserve"> </w:t>
      </w:r>
      <w:r>
        <w:rPr>
          <w:rFonts w:hint="eastAsia"/>
          <w:color w:val="0070C0"/>
        </w:rPr>
        <w:t>Add</w:t>
      </w:r>
      <w:r w:rsidR="00C105CB">
        <w:rPr>
          <w:rFonts w:hint="eastAsia"/>
          <w:color w:val="0070C0"/>
        </w:rPr>
        <w:t>ItemString</w:t>
      </w:r>
      <w:r w:rsidR="00C105CB" w:rsidRPr="00FD3AD2">
        <w:rPr>
          <w:rFonts w:hint="eastAsia"/>
          <w:color w:val="0070C0"/>
        </w:rPr>
        <w:t>(</w:t>
      </w:r>
      <w:r w:rsidR="00C105CB">
        <w:rPr>
          <w:rFonts w:hint="eastAsia"/>
          <w:color w:val="0070C0"/>
        </w:rPr>
        <w:t>longptr ItemHandle</w:t>
      </w:r>
      <w:r w:rsidR="008B5C25">
        <w:rPr>
          <w:rFonts w:hint="eastAsia"/>
          <w:color w:val="0070C0"/>
        </w:rPr>
        <w:t>, string Value</w:t>
      </w:r>
      <w:r w:rsidR="00C105CB" w:rsidRPr="00FD3AD2">
        <w:rPr>
          <w:rFonts w:hint="eastAsia"/>
          <w:color w:val="0070C0"/>
        </w:rPr>
        <w:t>)</w:t>
      </w:r>
    </w:p>
    <w:p w:rsidR="00C105CB" w:rsidRDefault="00C105CB" w:rsidP="00C105CB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C105CB" w:rsidRDefault="00C105CB" w:rsidP="00C105CB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ItemHandle. LongPtr</w:t>
      </w:r>
      <w:r>
        <w:t xml:space="preserve"> specifying the</w:t>
      </w:r>
      <w:r>
        <w:rPr>
          <w:rFonts w:hint="eastAsia"/>
        </w:rPr>
        <w:t xml:space="preserve"> item handle which </w:t>
      </w:r>
      <w:r w:rsidR="008651D4">
        <w:rPr>
          <w:rFonts w:hint="eastAsia"/>
        </w:rPr>
        <w:t>is JsonArray</w:t>
      </w:r>
      <w:r>
        <w:rPr>
          <w:rFonts w:hint="eastAsia"/>
        </w:rPr>
        <w:t>Item type.</w:t>
      </w:r>
    </w:p>
    <w:p w:rsidR="005E34CB" w:rsidRPr="00A90085" w:rsidRDefault="005E34CB" w:rsidP="005E34CB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Value. String</w:t>
      </w:r>
      <w:r>
        <w:t xml:space="preserve"> specifying the</w:t>
      </w:r>
      <w:r>
        <w:rPr>
          <w:rFonts w:hint="eastAsia"/>
        </w:rPr>
        <w:t xml:space="preserve"> value of child item.</w:t>
      </w:r>
    </w:p>
    <w:p w:rsidR="00C105CB" w:rsidRPr="00474E96" w:rsidRDefault="00C105CB" w:rsidP="00C105CB">
      <w:pPr>
        <w:ind w:left="720"/>
        <w:rPr>
          <w:b/>
        </w:rPr>
      </w:pPr>
      <w:r>
        <w:rPr>
          <w:b/>
        </w:rPr>
        <w:t>Return Value</w:t>
      </w:r>
    </w:p>
    <w:p w:rsidR="00C105CB" w:rsidRPr="0098534B" w:rsidRDefault="008651D4" w:rsidP="00C105CB">
      <w:pPr>
        <w:ind w:left="720"/>
      </w:pPr>
      <w:r>
        <w:rPr>
          <w:rStyle w:val="dt"/>
          <w:rFonts w:hint="eastAsia"/>
        </w:rPr>
        <w:t>LongPtr</w:t>
      </w:r>
      <w:r w:rsidR="00C105CB">
        <w:t>.</w:t>
      </w:r>
      <w:r w:rsidR="00C105CB" w:rsidRPr="009A3302">
        <w:t xml:space="preserve"> </w:t>
      </w:r>
      <w:r w:rsidR="00C105CB" w:rsidRPr="00F41EAD">
        <w:t xml:space="preserve">Returns </w:t>
      </w:r>
      <w:r w:rsidR="00C105CB">
        <w:rPr>
          <w:rFonts w:hint="eastAsia"/>
        </w:rPr>
        <w:t xml:space="preserve">the </w:t>
      </w:r>
      <w:r>
        <w:rPr>
          <w:rFonts w:hint="eastAsia"/>
        </w:rPr>
        <w:t xml:space="preserve">added </w:t>
      </w:r>
      <w:r w:rsidR="006F7A43">
        <w:rPr>
          <w:rFonts w:hint="eastAsia"/>
        </w:rPr>
        <w:t xml:space="preserve">child </w:t>
      </w:r>
      <w:r>
        <w:rPr>
          <w:rFonts w:hint="eastAsia"/>
        </w:rPr>
        <w:t>item handle</w:t>
      </w:r>
      <w:r w:rsidR="00C105CB">
        <w:rPr>
          <w:rFonts w:hint="eastAsia"/>
        </w:rPr>
        <w:t xml:space="preserve"> if it succeeds and </w:t>
      </w:r>
      <w:r>
        <w:rPr>
          <w:rFonts w:hint="eastAsia"/>
        </w:rPr>
        <w:t>-1</w:t>
      </w:r>
      <w:r w:rsidR="00C105CB">
        <w:rPr>
          <w:rFonts w:hint="eastAsia"/>
        </w:rPr>
        <w:t xml:space="preserve"> </w:t>
      </w:r>
      <w:r>
        <w:rPr>
          <w:rFonts w:hint="eastAsia"/>
        </w:rPr>
        <w:t xml:space="preserve">if </w:t>
      </w:r>
      <w:r w:rsidR="00C105CB">
        <w:rPr>
          <w:rFonts w:hint="eastAsia"/>
        </w:rPr>
        <w:t>an error occurs.</w:t>
      </w:r>
    </w:p>
    <w:p w:rsidR="00C105CB" w:rsidRPr="003F3B61" w:rsidRDefault="00C105CB" w:rsidP="00C105CB">
      <w:pPr>
        <w:ind w:left="720"/>
      </w:pPr>
      <w:r>
        <w:t>--------------------------------------------------------------------</w:t>
      </w:r>
    </w:p>
    <w:p w:rsidR="00C105CB" w:rsidRPr="00E3663C" w:rsidRDefault="00C105CB" w:rsidP="00C105CB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021B7F" w:rsidRPr="00E819AC" w:rsidRDefault="00021B7F" w:rsidP="00021B7F">
      <w:pPr>
        <w:ind w:left="720"/>
      </w:pPr>
      <w:r>
        <w:rPr>
          <w:rFonts w:hint="eastAsia"/>
        </w:rPr>
        <w:t>Adds the child item of JsonStringItem type.</w:t>
      </w:r>
    </w:p>
    <w:p w:rsidR="00C105CB" w:rsidRPr="00E819AC" w:rsidRDefault="00C105CB" w:rsidP="00C105CB">
      <w:pPr>
        <w:ind w:left="720"/>
        <w:rPr>
          <w:b/>
        </w:rPr>
      </w:pPr>
      <w:r>
        <w:rPr>
          <w:rFonts w:hint="eastAsia"/>
          <w:b/>
        </w:rPr>
        <w:t>Syntax 2</w:t>
      </w:r>
    </w:p>
    <w:p w:rsidR="00C105CB" w:rsidRPr="009714DE" w:rsidRDefault="000A094B" w:rsidP="00C105CB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LongPtr</w:t>
      </w:r>
      <w:r w:rsidRPr="009714DE">
        <w:rPr>
          <w:rFonts w:hint="eastAsia"/>
          <w:color w:val="0070C0"/>
        </w:rPr>
        <w:t xml:space="preserve"> </w:t>
      </w:r>
      <w:r>
        <w:rPr>
          <w:rFonts w:hint="eastAsia"/>
          <w:color w:val="0070C0"/>
        </w:rPr>
        <w:t>AddItemString</w:t>
      </w:r>
      <w:r w:rsidR="00C105CB" w:rsidRPr="00FD3AD2">
        <w:rPr>
          <w:rFonts w:hint="eastAsia"/>
          <w:color w:val="0070C0"/>
        </w:rPr>
        <w:t>(</w:t>
      </w:r>
      <w:r w:rsidR="00C105CB">
        <w:rPr>
          <w:rFonts w:hint="eastAsia"/>
          <w:color w:val="0070C0"/>
        </w:rPr>
        <w:t>longptr ItemHandle, string Key</w:t>
      </w:r>
      <w:r w:rsidR="008B5C25">
        <w:rPr>
          <w:rFonts w:hint="eastAsia"/>
          <w:color w:val="0070C0"/>
        </w:rPr>
        <w:t>, string Value</w:t>
      </w:r>
      <w:r w:rsidR="008B5C25" w:rsidRPr="00FD3AD2">
        <w:rPr>
          <w:rFonts w:hint="eastAsia"/>
          <w:color w:val="0070C0"/>
        </w:rPr>
        <w:t>)</w:t>
      </w:r>
    </w:p>
    <w:p w:rsidR="00C105CB" w:rsidRDefault="00C105CB" w:rsidP="00C105CB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C105CB" w:rsidRDefault="00C105CB" w:rsidP="00C105CB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ItemHandle. LongPtr</w:t>
      </w:r>
      <w:r>
        <w:t xml:space="preserve"> specifying the</w:t>
      </w:r>
      <w:r>
        <w:rPr>
          <w:rFonts w:hint="eastAsia"/>
        </w:rPr>
        <w:t xml:space="preserve"> item handle which is JsonObjectItem type.</w:t>
      </w:r>
    </w:p>
    <w:p w:rsidR="00C105CB" w:rsidRDefault="00C105CB" w:rsidP="00C105CB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Key. String</w:t>
      </w:r>
      <w:r>
        <w:t xml:space="preserve"> specifying the</w:t>
      </w:r>
      <w:r>
        <w:rPr>
          <w:rFonts w:hint="eastAsia"/>
        </w:rPr>
        <w:t xml:space="preserve"> key of child</w:t>
      </w:r>
      <w:r w:rsidR="006F7A43">
        <w:rPr>
          <w:rFonts w:hint="eastAsia"/>
        </w:rPr>
        <w:t xml:space="preserve"> item.</w:t>
      </w:r>
    </w:p>
    <w:p w:rsidR="00DA4246" w:rsidRPr="00A90085" w:rsidRDefault="00DA4246" w:rsidP="00C105CB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Value. String</w:t>
      </w:r>
      <w:r>
        <w:t xml:space="preserve"> specifying the</w:t>
      </w:r>
      <w:r>
        <w:rPr>
          <w:rFonts w:hint="eastAsia"/>
        </w:rPr>
        <w:t xml:space="preserve"> value of child item.</w:t>
      </w:r>
    </w:p>
    <w:p w:rsidR="00C105CB" w:rsidRPr="0060445F" w:rsidRDefault="00C105CB" w:rsidP="0060445F">
      <w:pPr>
        <w:ind w:left="720"/>
        <w:rPr>
          <w:b/>
        </w:rPr>
      </w:pPr>
      <w:r>
        <w:rPr>
          <w:b/>
        </w:rPr>
        <w:t>Return Value</w:t>
      </w:r>
    </w:p>
    <w:p w:rsidR="0060445F" w:rsidRPr="00C105CB" w:rsidRDefault="0060445F" w:rsidP="0060445F">
      <w:pPr>
        <w:ind w:left="720"/>
      </w:pPr>
      <w:r>
        <w:rPr>
          <w:rStyle w:val="dt"/>
          <w:rFonts w:hint="eastAsia"/>
        </w:rPr>
        <w:t>LongPtr</w:t>
      </w:r>
      <w:r>
        <w:t>.</w:t>
      </w:r>
      <w:r w:rsidRPr="009A3302">
        <w:t xml:space="preserve"> </w:t>
      </w:r>
      <w:r w:rsidRPr="00F41EAD">
        <w:t xml:space="preserve">Returns </w:t>
      </w:r>
      <w:r>
        <w:rPr>
          <w:rFonts w:hint="eastAsia"/>
        </w:rPr>
        <w:t xml:space="preserve">the added </w:t>
      </w:r>
      <w:r w:rsidR="006F7A43">
        <w:rPr>
          <w:rFonts w:hint="eastAsia"/>
        </w:rPr>
        <w:t xml:space="preserve">child </w:t>
      </w:r>
      <w:r>
        <w:rPr>
          <w:rFonts w:hint="eastAsia"/>
        </w:rPr>
        <w:t>item handle if it succeeds and -1 if an error occurs.</w:t>
      </w:r>
    </w:p>
    <w:p w:rsidR="00C55BA1" w:rsidRDefault="00080E08" w:rsidP="00C55BA1">
      <w:pPr>
        <w:pStyle w:val="Heading4"/>
      </w:pPr>
      <w:bookmarkStart w:id="368" w:name="OLE_LINK31"/>
      <w:bookmarkEnd w:id="366"/>
      <w:bookmarkEnd w:id="367"/>
      <w:r>
        <w:rPr>
          <w:rFonts w:hint="eastAsia"/>
        </w:rPr>
        <w:t>Add</w:t>
      </w:r>
      <w:r w:rsidR="00D55B1C">
        <w:t>Item</w:t>
      </w:r>
      <w:r w:rsidR="00F13D20">
        <w:rPr>
          <w:rFonts w:hint="eastAsia"/>
        </w:rPr>
        <w:t>Number</w:t>
      </w:r>
    </w:p>
    <w:p w:rsidR="006C2146" w:rsidRPr="00E3663C" w:rsidRDefault="006C2146" w:rsidP="006C2146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021B7F" w:rsidRPr="00E819AC" w:rsidRDefault="00021B7F" w:rsidP="00021B7F">
      <w:pPr>
        <w:ind w:left="720"/>
      </w:pPr>
      <w:r>
        <w:rPr>
          <w:rFonts w:hint="eastAsia"/>
        </w:rPr>
        <w:t>Adds the child item of JsonNumberItem type.</w:t>
      </w:r>
    </w:p>
    <w:p w:rsidR="006C2146" w:rsidRPr="00E819AC" w:rsidRDefault="006C2146" w:rsidP="006C2146">
      <w:pPr>
        <w:ind w:left="720"/>
        <w:rPr>
          <w:b/>
        </w:rPr>
      </w:pPr>
      <w:r>
        <w:rPr>
          <w:rFonts w:hint="eastAsia"/>
          <w:b/>
        </w:rPr>
        <w:t>Syntax 1</w:t>
      </w:r>
    </w:p>
    <w:p w:rsidR="006C2146" w:rsidRPr="009714DE" w:rsidRDefault="006C2146" w:rsidP="006C2146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LongPtr</w:t>
      </w:r>
      <w:r w:rsidRPr="009714DE">
        <w:rPr>
          <w:rFonts w:hint="eastAsia"/>
          <w:color w:val="0070C0"/>
        </w:rPr>
        <w:t xml:space="preserve"> </w:t>
      </w:r>
      <w:r>
        <w:rPr>
          <w:rFonts w:hint="eastAsia"/>
          <w:color w:val="0070C0"/>
        </w:rPr>
        <w:t>AddItem</w:t>
      </w:r>
      <w:r w:rsidR="007D7007">
        <w:rPr>
          <w:rFonts w:hint="eastAsia"/>
          <w:color w:val="0070C0"/>
        </w:rPr>
        <w:t>Number</w:t>
      </w:r>
      <w:r w:rsidRPr="00FD3AD2">
        <w:rPr>
          <w:rFonts w:hint="eastAsia"/>
          <w:color w:val="0070C0"/>
        </w:rPr>
        <w:t>(</w:t>
      </w:r>
      <w:r>
        <w:rPr>
          <w:rFonts w:hint="eastAsia"/>
          <w:color w:val="0070C0"/>
        </w:rPr>
        <w:t xml:space="preserve">longptr ItemHandle, </w:t>
      </w:r>
      <w:r w:rsidR="00E55A56">
        <w:rPr>
          <w:rFonts w:hint="eastAsia"/>
          <w:color w:val="0070C0"/>
        </w:rPr>
        <w:t>double</w:t>
      </w:r>
      <w:r>
        <w:rPr>
          <w:rFonts w:hint="eastAsia"/>
          <w:color w:val="0070C0"/>
        </w:rPr>
        <w:t xml:space="preserve"> Value</w:t>
      </w:r>
      <w:r w:rsidRPr="00FD3AD2">
        <w:rPr>
          <w:rFonts w:hint="eastAsia"/>
          <w:color w:val="0070C0"/>
        </w:rPr>
        <w:t>)</w:t>
      </w:r>
    </w:p>
    <w:p w:rsidR="006C2146" w:rsidRDefault="006C2146" w:rsidP="006C2146">
      <w:pPr>
        <w:ind w:left="720"/>
        <w:rPr>
          <w:b/>
        </w:rPr>
      </w:pPr>
      <w:r>
        <w:rPr>
          <w:rFonts w:hint="eastAsia"/>
          <w:b/>
        </w:rPr>
        <w:lastRenderedPageBreak/>
        <w:t>Argument</w:t>
      </w:r>
    </w:p>
    <w:p w:rsidR="006C2146" w:rsidRDefault="006C2146" w:rsidP="006C2146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ItemHandle. LongPtr</w:t>
      </w:r>
      <w:r>
        <w:t xml:space="preserve"> specifying the</w:t>
      </w:r>
      <w:r>
        <w:rPr>
          <w:rFonts w:hint="eastAsia"/>
        </w:rPr>
        <w:t xml:space="preserve"> item handle which is JsonArrayItem type.</w:t>
      </w:r>
    </w:p>
    <w:p w:rsidR="00E32C86" w:rsidRPr="00A90085" w:rsidRDefault="00E32C86" w:rsidP="00E32C86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Value. Double</w:t>
      </w:r>
      <w:r>
        <w:t xml:space="preserve"> specifying the</w:t>
      </w:r>
      <w:r>
        <w:rPr>
          <w:rFonts w:hint="eastAsia"/>
        </w:rPr>
        <w:t xml:space="preserve"> value of child item.</w:t>
      </w:r>
    </w:p>
    <w:p w:rsidR="006C2146" w:rsidRPr="00474E96" w:rsidRDefault="006C2146" w:rsidP="006C2146">
      <w:pPr>
        <w:ind w:left="720"/>
        <w:rPr>
          <w:b/>
        </w:rPr>
      </w:pPr>
      <w:r>
        <w:rPr>
          <w:b/>
        </w:rPr>
        <w:t>Return Value</w:t>
      </w:r>
    </w:p>
    <w:p w:rsidR="006C2146" w:rsidRPr="0098534B" w:rsidRDefault="006C2146" w:rsidP="006C2146">
      <w:pPr>
        <w:ind w:left="720"/>
      </w:pPr>
      <w:r>
        <w:rPr>
          <w:rStyle w:val="dt"/>
          <w:rFonts w:hint="eastAsia"/>
        </w:rPr>
        <w:t>LongPtr</w:t>
      </w:r>
      <w:r>
        <w:t>.</w:t>
      </w:r>
      <w:r w:rsidRPr="009A3302">
        <w:t xml:space="preserve"> </w:t>
      </w:r>
      <w:r w:rsidRPr="00F41EAD">
        <w:t xml:space="preserve">Returns </w:t>
      </w:r>
      <w:r>
        <w:rPr>
          <w:rFonts w:hint="eastAsia"/>
        </w:rPr>
        <w:t>the added child item handle if it succeeds and -1 if an error occurs.</w:t>
      </w:r>
    </w:p>
    <w:p w:rsidR="006C2146" w:rsidRPr="003F3B61" w:rsidRDefault="006C2146" w:rsidP="006C2146">
      <w:pPr>
        <w:ind w:left="720"/>
      </w:pPr>
      <w:r>
        <w:t>--------------------------------------------------------------------</w:t>
      </w:r>
    </w:p>
    <w:p w:rsidR="006C2146" w:rsidRPr="00E3663C" w:rsidRDefault="006C2146" w:rsidP="006C2146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0F4400" w:rsidRPr="00E819AC" w:rsidRDefault="000F4400" w:rsidP="000F4400">
      <w:pPr>
        <w:ind w:left="720"/>
      </w:pPr>
      <w:r>
        <w:rPr>
          <w:rFonts w:hint="eastAsia"/>
        </w:rPr>
        <w:t>Adds the child item of JsonNumberItem type.</w:t>
      </w:r>
    </w:p>
    <w:p w:rsidR="006C2146" w:rsidRPr="00E819AC" w:rsidRDefault="006C2146" w:rsidP="006C2146">
      <w:pPr>
        <w:ind w:left="720"/>
        <w:rPr>
          <w:b/>
        </w:rPr>
      </w:pPr>
      <w:r>
        <w:rPr>
          <w:rFonts w:hint="eastAsia"/>
          <w:b/>
        </w:rPr>
        <w:t>Syntax 2</w:t>
      </w:r>
    </w:p>
    <w:p w:rsidR="006C2146" w:rsidRPr="009714DE" w:rsidRDefault="006C2146" w:rsidP="006C2146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LongPtr</w:t>
      </w:r>
      <w:r w:rsidRPr="009714DE">
        <w:rPr>
          <w:rFonts w:hint="eastAsia"/>
          <w:color w:val="0070C0"/>
        </w:rPr>
        <w:t xml:space="preserve"> </w:t>
      </w:r>
      <w:r>
        <w:rPr>
          <w:rFonts w:hint="eastAsia"/>
          <w:color w:val="0070C0"/>
        </w:rPr>
        <w:t>AddItem</w:t>
      </w:r>
      <w:r w:rsidR="007D7007">
        <w:rPr>
          <w:rFonts w:hint="eastAsia"/>
          <w:color w:val="0070C0"/>
        </w:rPr>
        <w:t>Number</w:t>
      </w:r>
      <w:r w:rsidRPr="00FD3AD2">
        <w:rPr>
          <w:rFonts w:hint="eastAsia"/>
          <w:color w:val="0070C0"/>
        </w:rPr>
        <w:t>(</w:t>
      </w:r>
      <w:r>
        <w:rPr>
          <w:rFonts w:hint="eastAsia"/>
          <w:color w:val="0070C0"/>
        </w:rPr>
        <w:t xml:space="preserve">longptr ItemHandle, string Key, </w:t>
      </w:r>
      <w:r w:rsidR="00E55A56">
        <w:rPr>
          <w:rFonts w:hint="eastAsia"/>
          <w:color w:val="0070C0"/>
        </w:rPr>
        <w:t xml:space="preserve">double </w:t>
      </w:r>
      <w:r>
        <w:rPr>
          <w:rFonts w:hint="eastAsia"/>
          <w:color w:val="0070C0"/>
        </w:rPr>
        <w:t>Value</w:t>
      </w:r>
      <w:r w:rsidRPr="00FD3AD2">
        <w:rPr>
          <w:rFonts w:hint="eastAsia"/>
          <w:color w:val="0070C0"/>
        </w:rPr>
        <w:t>)</w:t>
      </w:r>
    </w:p>
    <w:p w:rsidR="006C2146" w:rsidRDefault="006C2146" w:rsidP="006C2146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6C2146" w:rsidRDefault="006C2146" w:rsidP="006C2146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ItemHandle. LongPtr</w:t>
      </w:r>
      <w:r>
        <w:t xml:space="preserve"> specifying the</w:t>
      </w:r>
      <w:r>
        <w:rPr>
          <w:rFonts w:hint="eastAsia"/>
        </w:rPr>
        <w:t xml:space="preserve"> item handle which is JsonObjectItem type.</w:t>
      </w:r>
    </w:p>
    <w:p w:rsidR="006C2146" w:rsidRDefault="006C2146" w:rsidP="006C2146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Key. String</w:t>
      </w:r>
      <w:r>
        <w:t xml:space="preserve"> specifying the</w:t>
      </w:r>
      <w:r>
        <w:rPr>
          <w:rFonts w:hint="eastAsia"/>
        </w:rPr>
        <w:t xml:space="preserve"> key of child item.</w:t>
      </w:r>
    </w:p>
    <w:p w:rsidR="006C2146" w:rsidRPr="00A90085" w:rsidRDefault="006C2146" w:rsidP="006C2146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 xml:space="preserve">Value. </w:t>
      </w:r>
      <w:r w:rsidR="00E55A56">
        <w:rPr>
          <w:rFonts w:hint="eastAsia"/>
        </w:rPr>
        <w:t>Double</w:t>
      </w:r>
      <w:r>
        <w:t xml:space="preserve"> specifying the</w:t>
      </w:r>
      <w:r>
        <w:rPr>
          <w:rFonts w:hint="eastAsia"/>
        </w:rPr>
        <w:t xml:space="preserve"> value of child item.</w:t>
      </w:r>
    </w:p>
    <w:p w:rsidR="006C2146" w:rsidRPr="0060445F" w:rsidRDefault="006C2146" w:rsidP="006C2146">
      <w:pPr>
        <w:ind w:left="720"/>
        <w:rPr>
          <w:b/>
        </w:rPr>
      </w:pPr>
      <w:r>
        <w:rPr>
          <w:b/>
        </w:rPr>
        <w:t>Return Value</w:t>
      </w:r>
    </w:p>
    <w:p w:rsidR="006C2146" w:rsidRPr="006C2146" w:rsidRDefault="006C2146" w:rsidP="006C2146">
      <w:pPr>
        <w:ind w:left="720"/>
      </w:pPr>
      <w:r>
        <w:rPr>
          <w:rStyle w:val="dt"/>
          <w:rFonts w:hint="eastAsia"/>
        </w:rPr>
        <w:t>LongPtr</w:t>
      </w:r>
      <w:r>
        <w:t>.</w:t>
      </w:r>
      <w:r w:rsidRPr="009A3302">
        <w:t xml:space="preserve"> </w:t>
      </w:r>
      <w:r w:rsidRPr="00F41EAD">
        <w:t xml:space="preserve">Returns </w:t>
      </w:r>
      <w:r>
        <w:rPr>
          <w:rFonts w:hint="eastAsia"/>
        </w:rPr>
        <w:t>the added child item handle if it succeeds and -1 if an error occurs.</w:t>
      </w:r>
    </w:p>
    <w:bookmarkEnd w:id="368"/>
    <w:p w:rsidR="003C6E2D" w:rsidRDefault="00080E08" w:rsidP="0053459F">
      <w:pPr>
        <w:pStyle w:val="Heading4"/>
      </w:pPr>
      <w:r>
        <w:rPr>
          <w:rFonts w:hint="eastAsia"/>
        </w:rPr>
        <w:t>Add</w:t>
      </w:r>
      <w:r w:rsidR="00D55B1C">
        <w:t>ItemBoolean</w:t>
      </w:r>
    </w:p>
    <w:p w:rsidR="005773CB" w:rsidRPr="00E3663C" w:rsidRDefault="005773CB" w:rsidP="005773CB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0F4400" w:rsidRPr="00E819AC" w:rsidRDefault="000F4400" w:rsidP="000F4400">
      <w:pPr>
        <w:ind w:left="720"/>
      </w:pPr>
      <w:r>
        <w:rPr>
          <w:rFonts w:hint="eastAsia"/>
        </w:rPr>
        <w:t>Adds the child item of JsonBooleanItem type.</w:t>
      </w:r>
    </w:p>
    <w:p w:rsidR="005773CB" w:rsidRPr="00E819AC" w:rsidRDefault="005773CB" w:rsidP="005773CB">
      <w:pPr>
        <w:ind w:left="720"/>
        <w:rPr>
          <w:b/>
        </w:rPr>
      </w:pPr>
      <w:r>
        <w:rPr>
          <w:rFonts w:hint="eastAsia"/>
          <w:b/>
        </w:rPr>
        <w:t>Syntax 1</w:t>
      </w:r>
    </w:p>
    <w:p w:rsidR="005773CB" w:rsidRPr="009714DE" w:rsidRDefault="005773CB" w:rsidP="005773CB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LongPtr</w:t>
      </w:r>
      <w:r w:rsidRPr="009714DE">
        <w:rPr>
          <w:rFonts w:hint="eastAsia"/>
          <w:color w:val="0070C0"/>
        </w:rPr>
        <w:t xml:space="preserve"> </w:t>
      </w:r>
      <w:r>
        <w:rPr>
          <w:rFonts w:hint="eastAsia"/>
          <w:color w:val="0070C0"/>
        </w:rPr>
        <w:t>AddItemBoolean</w:t>
      </w:r>
      <w:r w:rsidRPr="00FD3AD2">
        <w:rPr>
          <w:rFonts w:hint="eastAsia"/>
          <w:color w:val="0070C0"/>
        </w:rPr>
        <w:t>(</w:t>
      </w:r>
      <w:r>
        <w:rPr>
          <w:rFonts w:hint="eastAsia"/>
          <w:color w:val="0070C0"/>
        </w:rPr>
        <w:t>longptr ItemHandle, boolean Value</w:t>
      </w:r>
      <w:r w:rsidRPr="00FD3AD2">
        <w:rPr>
          <w:rFonts w:hint="eastAsia"/>
          <w:color w:val="0070C0"/>
        </w:rPr>
        <w:t>)</w:t>
      </w:r>
    </w:p>
    <w:p w:rsidR="005773CB" w:rsidRDefault="005773CB" w:rsidP="005773CB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5773CB" w:rsidRDefault="005773CB" w:rsidP="005773CB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ItemHandle. LongPtr</w:t>
      </w:r>
      <w:r>
        <w:t xml:space="preserve"> specifying the</w:t>
      </w:r>
      <w:r>
        <w:rPr>
          <w:rFonts w:hint="eastAsia"/>
        </w:rPr>
        <w:t xml:space="preserve"> item handle which is JsonArrayItem type.</w:t>
      </w:r>
    </w:p>
    <w:p w:rsidR="00E32C86" w:rsidRPr="00A90085" w:rsidRDefault="00E32C86" w:rsidP="00E32C86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Value. Boolean</w:t>
      </w:r>
      <w:r>
        <w:t xml:space="preserve"> specifying the</w:t>
      </w:r>
      <w:r>
        <w:rPr>
          <w:rFonts w:hint="eastAsia"/>
        </w:rPr>
        <w:t xml:space="preserve"> value of child item.</w:t>
      </w:r>
    </w:p>
    <w:p w:rsidR="005773CB" w:rsidRPr="00474E96" w:rsidRDefault="005773CB" w:rsidP="005773CB">
      <w:pPr>
        <w:ind w:left="720"/>
        <w:rPr>
          <w:b/>
        </w:rPr>
      </w:pPr>
      <w:r>
        <w:rPr>
          <w:b/>
        </w:rPr>
        <w:t>Return Value</w:t>
      </w:r>
    </w:p>
    <w:p w:rsidR="005773CB" w:rsidRPr="0098534B" w:rsidRDefault="005773CB" w:rsidP="005773CB">
      <w:pPr>
        <w:ind w:left="720"/>
      </w:pPr>
      <w:r>
        <w:rPr>
          <w:rStyle w:val="dt"/>
          <w:rFonts w:hint="eastAsia"/>
        </w:rPr>
        <w:t>LongPtr</w:t>
      </w:r>
      <w:r>
        <w:t>.</w:t>
      </w:r>
      <w:r w:rsidRPr="009A3302">
        <w:t xml:space="preserve"> </w:t>
      </w:r>
      <w:r w:rsidRPr="00F41EAD">
        <w:t xml:space="preserve">Returns </w:t>
      </w:r>
      <w:r>
        <w:rPr>
          <w:rFonts w:hint="eastAsia"/>
        </w:rPr>
        <w:t>the added child item handle if it succeeds and -1 if an error occurs.</w:t>
      </w:r>
    </w:p>
    <w:p w:rsidR="005773CB" w:rsidRPr="003F3B61" w:rsidRDefault="005773CB" w:rsidP="005773CB">
      <w:pPr>
        <w:ind w:left="720"/>
      </w:pPr>
      <w:r>
        <w:t>--------------------------------------------------------------------</w:t>
      </w:r>
    </w:p>
    <w:p w:rsidR="005773CB" w:rsidRPr="00E3663C" w:rsidRDefault="005773CB" w:rsidP="005773CB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0F4400" w:rsidRPr="00E819AC" w:rsidRDefault="000F4400" w:rsidP="000F4400">
      <w:pPr>
        <w:ind w:left="720"/>
      </w:pPr>
      <w:r>
        <w:rPr>
          <w:rFonts w:hint="eastAsia"/>
        </w:rPr>
        <w:t>Adds the child item of JsonBooleanItem type.</w:t>
      </w:r>
    </w:p>
    <w:p w:rsidR="005773CB" w:rsidRPr="00E819AC" w:rsidRDefault="005773CB" w:rsidP="005773CB">
      <w:pPr>
        <w:ind w:left="720"/>
        <w:rPr>
          <w:b/>
        </w:rPr>
      </w:pPr>
      <w:r>
        <w:rPr>
          <w:rFonts w:hint="eastAsia"/>
          <w:b/>
        </w:rPr>
        <w:t>Syntax 2</w:t>
      </w:r>
    </w:p>
    <w:p w:rsidR="005773CB" w:rsidRPr="009714DE" w:rsidRDefault="005773CB" w:rsidP="005773CB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LongPtr</w:t>
      </w:r>
      <w:r w:rsidRPr="009714DE">
        <w:rPr>
          <w:rFonts w:hint="eastAsia"/>
          <w:color w:val="0070C0"/>
        </w:rPr>
        <w:t xml:space="preserve"> </w:t>
      </w:r>
      <w:r>
        <w:rPr>
          <w:rFonts w:hint="eastAsia"/>
          <w:color w:val="0070C0"/>
        </w:rPr>
        <w:t>AddItemBoolean</w:t>
      </w:r>
      <w:r w:rsidRPr="00FD3AD2">
        <w:rPr>
          <w:rFonts w:hint="eastAsia"/>
          <w:color w:val="0070C0"/>
        </w:rPr>
        <w:t>(</w:t>
      </w:r>
      <w:r>
        <w:rPr>
          <w:rFonts w:hint="eastAsia"/>
          <w:color w:val="0070C0"/>
        </w:rPr>
        <w:t>longptr ItemHandle, string Key, boolean Value</w:t>
      </w:r>
      <w:r w:rsidRPr="00FD3AD2">
        <w:rPr>
          <w:rFonts w:hint="eastAsia"/>
          <w:color w:val="0070C0"/>
        </w:rPr>
        <w:t>)</w:t>
      </w:r>
    </w:p>
    <w:p w:rsidR="005773CB" w:rsidRDefault="005773CB" w:rsidP="005773CB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5773CB" w:rsidRDefault="005773CB" w:rsidP="005773CB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ItemHandle. LongPtr</w:t>
      </w:r>
      <w:r>
        <w:t xml:space="preserve"> specifying the</w:t>
      </w:r>
      <w:r>
        <w:rPr>
          <w:rFonts w:hint="eastAsia"/>
        </w:rPr>
        <w:t xml:space="preserve"> item handle which is JsonObjectItem type.</w:t>
      </w:r>
    </w:p>
    <w:p w:rsidR="005773CB" w:rsidRDefault="005773CB" w:rsidP="005773CB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Key. String</w:t>
      </w:r>
      <w:r>
        <w:t xml:space="preserve"> specifying the</w:t>
      </w:r>
      <w:r>
        <w:rPr>
          <w:rFonts w:hint="eastAsia"/>
        </w:rPr>
        <w:t xml:space="preserve"> key of child item.</w:t>
      </w:r>
    </w:p>
    <w:p w:rsidR="005773CB" w:rsidRPr="00A90085" w:rsidRDefault="005773CB" w:rsidP="005773CB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Value. Boolean</w:t>
      </w:r>
      <w:r>
        <w:t xml:space="preserve"> specifying the</w:t>
      </w:r>
      <w:r>
        <w:rPr>
          <w:rFonts w:hint="eastAsia"/>
        </w:rPr>
        <w:t xml:space="preserve"> value of child item.</w:t>
      </w:r>
    </w:p>
    <w:p w:rsidR="005773CB" w:rsidRPr="0060445F" w:rsidRDefault="005773CB" w:rsidP="005773CB">
      <w:pPr>
        <w:ind w:left="720"/>
        <w:rPr>
          <w:b/>
        </w:rPr>
      </w:pPr>
      <w:r>
        <w:rPr>
          <w:b/>
        </w:rPr>
        <w:t>Return Value</w:t>
      </w:r>
    </w:p>
    <w:p w:rsidR="005773CB" w:rsidRPr="005773CB" w:rsidRDefault="005773CB" w:rsidP="005773CB">
      <w:pPr>
        <w:ind w:left="720"/>
      </w:pPr>
      <w:r>
        <w:rPr>
          <w:rStyle w:val="dt"/>
          <w:rFonts w:hint="eastAsia"/>
        </w:rPr>
        <w:t>LongPtr</w:t>
      </w:r>
      <w:r>
        <w:t>.</w:t>
      </w:r>
      <w:r w:rsidRPr="009A3302">
        <w:t xml:space="preserve"> </w:t>
      </w:r>
      <w:r w:rsidRPr="00F41EAD">
        <w:t xml:space="preserve">Returns </w:t>
      </w:r>
      <w:r>
        <w:rPr>
          <w:rFonts w:hint="eastAsia"/>
        </w:rPr>
        <w:t>the added child item handle if it succeeds and -1 if an error occurs.</w:t>
      </w:r>
    </w:p>
    <w:p w:rsidR="003C6E2D" w:rsidRDefault="00080E08" w:rsidP="0053459F">
      <w:pPr>
        <w:pStyle w:val="Heading4"/>
      </w:pPr>
      <w:bookmarkStart w:id="369" w:name="OLE_LINK83"/>
      <w:bookmarkStart w:id="370" w:name="OLE_LINK85"/>
      <w:r>
        <w:rPr>
          <w:rFonts w:hint="eastAsia"/>
        </w:rPr>
        <w:t>Add</w:t>
      </w:r>
      <w:r w:rsidR="00A2744B">
        <w:rPr>
          <w:rFonts w:hint="eastAsia"/>
        </w:rPr>
        <w:t>ItemDate</w:t>
      </w:r>
    </w:p>
    <w:p w:rsidR="00651036" w:rsidRPr="00E3663C" w:rsidRDefault="00651036" w:rsidP="00651036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60070D" w:rsidRPr="00E819AC" w:rsidRDefault="0060070D" w:rsidP="0060070D">
      <w:pPr>
        <w:ind w:left="720"/>
      </w:pPr>
      <w:r>
        <w:rPr>
          <w:rFonts w:hint="eastAsia"/>
        </w:rPr>
        <w:t>Adds the child item of JsonStringItem type.</w:t>
      </w:r>
    </w:p>
    <w:p w:rsidR="00651036" w:rsidRPr="00E819AC" w:rsidRDefault="00651036" w:rsidP="00651036">
      <w:pPr>
        <w:ind w:left="720"/>
        <w:rPr>
          <w:b/>
        </w:rPr>
      </w:pPr>
      <w:r>
        <w:rPr>
          <w:rFonts w:hint="eastAsia"/>
          <w:b/>
        </w:rPr>
        <w:lastRenderedPageBreak/>
        <w:t>Syntax 1</w:t>
      </w:r>
    </w:p>
    <w:p w:rsidR="00651036" w:rsidRPr="009714DE" w:rsidRDefault="00651036" w:rsidP="00651036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LongPtr</w:t>
      </w:r>
      <w:r w:rsidRPr="009714DE">
        <w:rPr>
          <w:rFonts w:hint="eastAsia"/>
          <w:color w:val="0070C0"/>
        </w:rPr>
        <w:t xml:space="preserve"> </w:t>
      </w:r>
      <w:r>
        <w:rPr>
          <w:rFonts w:hint="eastAsia"/>
          <w:color w:val="0070C0"/>
        </w:rPr>
        <w:t>AddItem</w:t>
      </w:r>
      <w:r w:rsidR="004F3503">
        <w:rPr>
          <w:rFonts w:hint="eastAsia"/>
          <w:color w:val="0070C0"/>
        </w:rPr>
        <w:t>Date</w:t>
      </w:r>
      <w:r w:rsidRPr="00FD3AD2">
        <w:rPr>
          <w:rFonts w:hint="eastAsia"/>
          <w:color w:val="0070C0"/>
        </w:rPr>
        <w:t>(</w:t>
      </w:r>
      <w:r>
        <w:rPr>
          <w:rFonts w:hint="eastAsia"/>
          <w:color w:val="0070C0"/>
        </w:rPr>
        <w:t xml:space="preserve">longptr ItemHandle, </w:t>
      </w:r>
      <w:r w:rsidR="004F3503">
        <w:rPr>
          <w:rFonts w:hint="eastAsia"/>
          <w:color w:val="0070C0"/>
        </w:rPr>
        <w:t>date</w:t>
      </w:r>
      <w:r>
        <w:rPr>
          <w:rFonts w:hint="eastAsia"/>
          <w:color w:val="0070C0"/>
        </w:rPr>
        <w:t xml:space="preserve"> Value</w:t>
      </w:r>
      <w:r w:rsidRPr="00FD3AD2">
        <w:rPr>
          <w:rFonts w:hint="eastAsia"/>
          <w:color w:val="0070C0"/>
        </w:rPr>
        <w:t>)</w:t>
      </w:r>
    </w:p>
    <w:p w:rsidR="00651036" w:rsidRDefault="00651036" w:rsidP="00651036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651036" w:rsidRDefault="00651036" w:rsidP="00651036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ItemHandle. LongPtr</w:t>
      </w:r>
      <w:r>
        <w:t xml:space="preserve"> specifying the</w:t>
      </w:r>
      <w:r>
        <w:rPr>
          <w:rFonts w:hint="eastAsia"/>
        </w:rPr>
        <w:t xml:space="preserve"> item handle which is JsonArrayItem type.</w:t>
      </w:r>
    </w:p>
    <w:p w:rsidR="00E32C86" w:rsidRPr="00A90085" w:rsidRDefault="00E32C86" w:rsidP="00E32C86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Value. Date</w:t>
      </w:r>
      <w:r>
        <w:t xml:space="preserve"> specifying the</w:t>
      </w:r>
      <w:r>
        <w:rPr>
          <w:rFonts w:hint="eastAsia"/>
        </w:rPr>
        <w:t xml:space="preserve"> value of child item.</w:t>
      </w:r>
    </w:p>
    <w:p w:rsidR="00651036" w:rsidRPr="00474E96" w:rsidRDefault="00651036" w:rsidP="00651036">
      <w:pPr>
        <w:ind w:left="720"/>
        <w:rPr>
          <w:b/>
        </w:rPr>
      </w:pPr>
      <w:r>
        <w:rPr>
          <w:b/>
        </w:rPr>
        <w:t>Return Value</w:t>
      </w:r>
    </w:p>
    <w:p w:rsidR="00651036" w:rsidRPr="0098534B" w:rsidRDefault="00651036" w:rsidP="00651036">
      <w:pPr>
        <w:ind w:left="720"/>
      </w:pPr>
      <w:r>
        <w:rPr>
          <w:rStyle w:val="dt"/>
          <w:rFonts w:hint="eastAsia"/>
        </w:rPr>
        <w:t>LongPtr</w:t>
      </w:r>
      <w:r>
        <w:t>.</w:t>
      </w:r>
      <w:r w:rsidRPr="009A3302">
        <w:t xml:space="preserve"> </w:t>
      </w:r>
      <w:r w:rsidRPr="00F41EAD">
        <w:t xml:space="preserve">Returns </w:t>
      </w:r>
      <w:r>
        <w:rPr>
          <w:rFonts w:hint="eastAsia"/>
        </w:rPr>
        <w:t>the added child item handle if it succeeds and -1 if an error occurs.</w:t>
      </w:r>
    </w:p>
    <w:p w:rsidR="00651036" w:rsidRPr="003F3B61" w:rsidRDefault="00651036" w:rsidP="00651036">
      <w:pPr>
        <w:ind w:left="720"/>
      </w:pPr>
      <w:r>
        <w:t>--------------------------------------------------------------------</w:t>
      </w:r>
    </w:p>
    <w:p w:rsidR="00651036" w:rsidRPr="00E3663C" w:rsidRDefault="00651036" w:rsidP="00651036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60070D" w:rsidRPr="00E819AC" w:rsidRDefault="0060070D" w:rsidP="0060070D">
      <w:pPr>
        <w:ind w:left="720"/>
      </w:pPr>
      <w:r>
        <w:rPr>
          <w:rFonts w:hint="eastAsia"/>
        </w:rPr>
        <w:t>Adds the child item of JsonStringItem type.</w:t>
      </w:r>
    </w:p>
    <w:p w:rsidR="00651036" w:rsidRPr="00E819AC" w:rsidRDefault="00651036" w:rsidP="00651036">
      <w:pPr>
        <w:ind w:left="720"/>
        <w:rPr>
          <w:b/>
        </w:rPr>
      </w:pPr>
      <w:r>
        <w:rPr>
          <w:rFonts w:hint="eastAsia"/>
          <w:b/>
        </w:rPr>
        <w:t>Syntax 2</w:t>
      </w:r>
    </w:p>
    <w:p w:rsidR="00651036" w:rsidRPr="009714DE" w:rsidRDefault="00651036" w:rsidP="00651036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LongPtr</w:t>
      </w:r>
      <w:r w:rsidRPr="009714DE">
        <w:rPr>
          <w:rFonts w:hint="eastAsia"/>
          <w:color w:val="0070C0"/>
        </w:rPr>
        <w:t xml:space="preserve"> </w:t>
      </w:r>
      <w:r>
        <w:rPr>
          <w:rFonts w:hint="eastAsia"/>
          <w:color w:val="0070C0"/>
        </w:rPr>
        <w:t>AddItem</w:t>
      </w:r>
      <w:r w:rsidR="004F3503">
        <w:rPr>
          <w:rFonts w:hint="eastAsia"/>
          <w:color w:val="0070C0"/>
        </w:rPr>
        <w:t>Date</w:t>
      </w:r>
      <w:r w:rsidRPr="00FD3AD2">
        <w:rPr>
          <w:rFonts w:hint="eastAsia"/>
          <w:color w:val="0070C0"/>
        </w:rPr>
        <w:t>(</w:t>
      </w:r>
      <w:r>
        <w:rPr>
          <w:rFonts w:hint="eastAsia"/>
          <w:color w:val="0070C0"/>
        </w:rPr>
        <w:t xml:space="preserve">longptr ItemHandle, string Key, </w:t>
      </w:r>
      <w:r w:rsidR="004F3503">
        <w:rPr>
          <w:rFonts w:hint="eastAsia"/>
          <w:color w:val="0070C0"/>
        </w:rPr>
        <w:t>date</w:t>
      </w:r>
      <w:r>
        <w:rPr>
          <w:rFonts w:hint="eastAsia"/>
          <w:color w:val="0070C0"/>
        </w:rPr>
        <w:t xml:space="preserve"> Value</w:t>
      </w:r>
      <w:r w:rsidRPr="00FD3AD2">
        <w:rPr>
          <w:rFonts w:hint="eastAsia"/>
          <w:color w:val="0070C0"/>
        </w:rPr>
        <w:t>)</w:t>
      </w:r>
    </w:p>
    <w:p w:rsidR="00651036" w:rsidRDefault="00651036" w:rsidP="00651036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651036" w:rsidRDefault="00651036" w:rsidP="00651036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ItemHandle. LongPtr</w:t>
      </w:r>
      <w:r>
        <w:t xml:space="preserve"> specifying the</w:t>
      </w:r>
      <w:r>
        <w:rPr>
          <w:rFonts w:hint="eastAsia"/>
        </w:rPr>
        <w:t xml:space="preserve"> item handle which is JsonObjectItem type.</w:t>
      </w:r>
    </w:p>
    <w:p w:rsidR="00651036" w:rsidRDefault="00651036" w:rsidP="00651036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Key. String</w:t>
      </w:r>
      <w:r>
        <w:t xml:space="preserve"> specifying the</w:t>
      </w:r>
      <w:r>
        <w:rPr>
          <w:rFonts w:hint="eastAsia"/>
        </w:rPr>
        <w:t xml:space="preserve"> key of child item.</w:t>
      </w:r>
    </w:p>
    <w:p w:rsidR="00651036" w:rsidRPr="00A90085" w:rsidRDefault="00651036" w:rsidP="00651036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 xml:space="preserve">Value. </w:t>
      </w:r>
      <w:r w:rsidR="004F3503">
        <w:rPr>
          <w:rFonts w:hint="eastAsia"/>
        </w:rPr>
        <w:t>Date</w:t>
      </w:r>
      <w:r>
        <w:t xml:space="preserve"> specifying the</w:t>
      </w:r>
      <w:r>
        <w:rPr>
          <w:rFonts w:hint="eastAsia"/>
        </w:rPr>
        <w:t xml:space="preserve"> value of child item.</w:t>
      </w:r>
    </w:p>
    <w:p w:rsidR="00651036" w:rsidRPr="0060445F" w:rsidRDefault="00651036" w:rsidP="00651036">
      <w:pPr>
        <w:ind w:left="720"/>
        <w:rPr>
          <w:b/>
        </w:rPr>
      </w:pPr>
      <w:r>
        <w:rPr>
          <w:b/>
        </w:rPr>
        <w:t>Return Value</w:t>
      </w:r>
    </w:p>
    <w:p w:rsidR="00651036" w:rsidRPr="00651036" w:rsidRDefault="00651036" w:rsidP="00651036">
      <w:pPr>
        <w:ind w:left="720"/>
      </w:pPr>
      <w:r>
        <w:rPr>
          <w:rStyle w:val="dt"/>
          <w:rFonts w:hint="eastAsia"/>
        </w:rPr>
        <w:t>LongPtr</w:t>
      </w:r>
      <w:r>
        <w:t>.</w:t>
      </w:r>
      <w:r w:rsidRPr="009A3302">
        <w:t xml:space="preserve"> </w:t>
      </w:r>
      <w:r w:rsidRPr="00F41EAD">
        <w:t xml:space="preserve">Returns </w:t>
      </w:r>
      <w:r>
        <w:rPr>
          <w:rFonts w:hint="eastAsia"/>
        </w:rPr>
        <w:t>the added child item handle if it succeeds and -1 if an error occurs.</w:t>
      </w:r>
    </w:p>
    <w:p w:rsidR="00313F01" w:rsidRDefault="00080E08" w:rsidP="00313F01">
      <w:pPr>
        <w:pStyle w:val="Heading4"/>
      </w:pPr>
      <w:r>
        <w:rPr>
          <w:rFonts w:hint="eastAsia"/>
        </w:rPr>
        <w:t>Add</w:t>
      </w:r>
      <w:r w:rsidR="00A2744B">
        <w:rPr>
          <w:rFonts w:hint="eastAsia"/>
        </w:rPr>
        <w:t>ItemTime</w:t>
      </w:r>
    </w:p>
    <w:p w:rsidR="00D15B91" w:rsidRPr="00E3663C" w:rsidRDefault="00D15B91" w:rsidP="00D15B91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60070D" w:rsidRPr="00E819AC" w:rsidRDefault="0060070D" w:rsidP="0060070D">
      <w:pPr>
        <w:ind w:left="720"/>
      </w:pPr>
      <w:r>
        <w:rPr>
          <w:rFonts w:hint="eastAsia"/>
        </w:rPr>
        <w:t>Adds the child item of JsonStringItem type.</w:t>
      </w:r>
    </w:p>
    <w:p w:rsidR="00D15B91" w:rsidRPr="00E819AC" w:rsidRDefault="00D15B91" w:rsidP="00D15B91">
      <w:pPr>
        <w:ind w:left="720"/>
        <w:rPr>
          <w:b/>
        </w:rPr>
      </w:pPr>
      <w:r>
        <w:rPr>
          <w:rFonts w:hint="eastAsia"/>
          <w:b/>
        </w:rPr>
        <w:t>Syntax 1</w:t>
      </w:r>
    </w:p>
    <w:p w:rsidR="00D15B91" w:rsidRPr="009714DE" w:rsidRDefault="00D15B91" w:rsidP="00D15B91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LongPtr</w:t>
      </w:r>
      <w:r w:rsidRPr="009714DE">
        <w:rPr>
          <w:rFonts w:hint="eastAsia"/>
          <w:color w:val="0070C0"/>
        </w:rPr>
        <w:t xml:space="preserve"> </w:t>
      </w:r>
      <w:r>
        <w:rPr>
          <w:rFonts w:hint="eastAsia"/>
          <w:color w:val="0070C0"/>
        </w:rPr>
        <w:t>AddItem</w:t>
      </w:r>
      <w:r w:rsidR="0020580A">
        <w:rPr>
          <w:rFonts w:hint="eastAsia"/>
          <w:color w:val="0070C0"/>
        </w:rPr>
        <w:t>Time</w:t>
      </w:r>
      <w:r w:rsidRPr="00FD3AD2">
        <w:rPr>
          <w:rFonts w:hint="eastAsia"/>
          <w:color w:val="0070C0"/>
        </w:rPr>
        <w:t>(</w:t>
      </w:r>
      <w:r>
        <w:rPr>
          <w:rFonts w:hint="eastAsia"/>
          <w:color w:val="0070C0"/>
        </w:rPr>
        <w:t xml:space="preserve">longptr ItemHandle, </w:t>
      </w:r>
      <w:r w:rsidR="0020580A">
        <w:rPr>
          <w:rFonts w:hint="eastAsia"/>
          <w:color w:val="0070C0"/>
        </w:rPr>
        <w:t>time</w:t>
      </w:r>
      <w:r>
        <w:rPr>
          <w:rFonts w:hint="eastAsia"/>
          <w:color w:val="0070C0"/>
        </w:rPr>
        <w:t xml:space="preserve"> Value</w:t>
      </w:r>
      <w:r w:rsidRPr="00FD3AD2">
        <w:rPr>
          <w:rFonts w:hint="eastAsia"/>
          <w:color w:val="0070C0"/>
        </w:rPr>
        <w:t>)</w:t>
      </w:r>
    </w:p>
    <w:p w:rsidR="00D15B91" w:rsidRDefault="00D15B91" w:rsidP="00D15B91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D15B91" w:rsidRDefault="00D15B91" w:rsidP="00D15B91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ItemHandle. LongPtr</w:t>
      </w:r>
      <w:r>
        <w:t xml:space="preserve"> specifying the</w:t>
      </w:r>
      <w:r>
        <w:rPr>
          <w:rFonts w:hint="eastAsia"/>
        </w:rPr>
        <w:t xml:space="preserve"> item handle which is JsonArrayItem type.</w:t>
      </w:r>
    </w:p>
    <w:p w:rsidR="00E32C86" w:rsidRPr="00A90085" w:rsidRDefault="00E32C86" w:rsidP="00E32C86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Value. Time</w:t>
      </w:r>
      <w:r>
        <w:t xml:space="preserve"> specifying the</w:t>
      </w:r>
      <w:r>
        <w:rPr>
          <w:rFonts w:hint="eastAsia"/>
        </w:rPr>
        <w:t xml:space="preserve"> value of child item.</w:t>
      </w:r>
    </w:p>
    <w:p w:rsidR="00D15B91" w:rsidRPr="00474E96" w:rsidRDefault="00D15B91" w:rsidP="00D15B91">
      <w:pPr>
        <w:ind w:left="720"/>
        <w:rPr>
          <w:b/>
        </w:rPr>
      </w:pPr>
      <w:r>
        <w:rPr>
          <w:b/>
        </w:rPr>
        <w:t>Return Value</w:t>
      </w:r>
    </w:p>
    <w:p w:rsidR="00D15B91" w:rsidRPr="0098534B" w:rsidRDefault="00D15B91" w:rsidP="00D15B91">
      <w:pPr>
        <w:ind w:left="720"/>
      </w:pPr>
      <w:r>
        <w:rPr>
          <w:rStyle w:val="dt"/>
          <w:rFonts w:hint="eastAsia"/>
        </w:rPr>
        <w:t>LongPtr</w:t>
      </w:r>
      <w:r>
        <w:t>.</w:t>
      </w:r>
      <w:r w:rsidRPr="009A3302">
        <w:t xml:space="preserve"> </w:t>
      </w:r>
      <w:r w:rsidRPr="00F41EAD">
        <w:t xml:space="preserve">Returns </w:t>
      </w:r>
      <w:r>
        <w:rPr>
          <w:rFonts w:hint="eastAsia"/>
        </w:rPr>
        <w:t>the added child item handle if it succeeds and -1 if an error occurs.</w:t>
      </w:r>
    </w:p>
    <w:p w:rsidR="00D15B91" w:rsidRPr="003F3B61" w:rsidRDefault="00D15B91" w:rsidP="00D15B91">
      <w:pPr>
        <w:ind w:left="720"/>
      </w:pPr>
      <w:r>
        <w:t>--------------------------------------------------------------------</w:t>
      </w:r>
    </w:p>
    <w:p w:rsidR="00D15B91" w:rsidRPr="00E3663C" w:rsidRDefault="00D15B91" w:rsidP="00D15B91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60070D" w:rsidRPr="00E819AC" w:rsidRDefault="0060070D" w:rsidP="0060070D">
      <w:pPr>
        <w:ind w:left="720"/>
      </w:pPr>
      <w:r>
        <w:rPr>
          <w:rFonts w:hint="eastAsia"/>
        </w:rPr>
        <w:t>Adds the child item of JsonStringItem type.</w:t>
      </w:r>
    </w:p>
    <w:p w:rsidR="00D15B91" w:rsidRPr="00E819AC" w:rsidRDefault="00D15B91" w:rsidP="00D15B91">
      <w:pPr>
        <w:ind w:left="720"/>
        <w:rPr>
          <w:b/>
        </w:rPr>
      </w:pPr>
      <w:r>
        <w:rPr>
          <w:rFonts w:hint="eastAsia"/>
          <w:b/>
        </w:rPr>
        <w:t>Syntax 2</w:t>
      </w:r>
    </w:p>
    <w:p w:rsidR="00D15B91" w:rsidRPr="009714DE" w:rsidRDefault="00D15B91" w:rsidP="00D15B91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LongPtr</w:t>
      </w:r>
      <w:r w:rsidRPr="009714DE">
        <w:rPr>
          <w:rFonts w:hint="eastAsia"/>
          <w:color w:val="0070C0"/>
        </w:rPr>
        <w:t xml:space="preserve"> </w:t>
      </w:r>
      <w:r>
        <w:rPr>
          <w:rFonts w:hint="eastAsia"/>
          <w:color w:val="0070C0"/>
        </w:rPr>
        <w:t>AddItem</w:t>
      </w:r>
      <w:r w:rsidR="0020580A">
        <w:rPr>
          <w:rFonts w:hint="eastAsia"/>
          <w:color w:val="0070C0"/>
        </w:rPr>
        <w:t>Time</w:t>
      </w:r>
      <w:r w:rsidRPr="00FD3AD2">
        <w:rPr>
          <w:rFonts w:hint="eastAsia"/>
          <w:color w:val="0070C0"/>
        </w:rPr>
        <w:t>(</w:t>
      </w:r>
      <w:r>
        <w:rPr>
          <w:rFonts w:hint="eastAsia"/>
          <w:color w:val="0070C0"/>
        </w:rPr>
        <w:t xml:space="preserve">longptr ItemHandle, string Key, </w:t>
      </w:r>
      <w:r w:rsidR="0020580A">
        <w:rPr>
          <w:rFonts w:hint="eastAsia"/>
          <w:color w:val="0070C0"/>
        </w:rPr>
        <w:t>time</w:t>
      </w:r>
      <w:r>
        <w:rPr>
          <w:rFonts w:hint="eastAsia"/>
          <w:color w:val="0070C0"/>
        </w:rPr>
        <w:t xml:space="preserve"> Value</w:t>
      </w:r>
      <w:r w:rsidRPr="00FD3AD2">
        <w:rPr>
          <w:rFonts w:hint="eastAsia"/>
          <w:color w:val="0070C0"/>
        </w:rPr>
        <w:t>)</w:t>
      </w:r>
    </w:p>
    <w:p w:rsidR="00D15B91" w:rsidRDefault="00D15B91" w:rsidP="00D15B91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D15B91" w:rsidRDefault="00D15B91" w:rsidP="00D15B91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ItemHandle. LongPtr</w:t>
      </w:r>
      <w:r>
        <w:t xml:space="preserve"> specifying the</w:t>
      </w:r>
      <w:r>
        <w:rPr>
          <w:rFonts w:hint="eastAsia"/>
        </w:rPr>
        <w:t xml:space="preserve"> item handle which is JsonObjectItem type.</w:t>
      </w:r>
    </w:p>
    <w:p w:rsidR="00D15B91" w:rsidRDefault="00D15B91" w:rsidP="00D15B91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Key. String</w:t>
      </w:r>
      <w:r>
        <w:t xml:space="preserve"> specifying the</w:t>
      </w:r>
      <w:r>
        <w:rPr>
          <w:rFonts w:hint="eastAsia"/>
        </w:rPr>
        <w:t xml:space="preserve"> key of child item.</w:t>
      </w:r>
    </w:p>
    <w:p w:rsidR="00D15B91" w:rsidRPr="00A90085" w:rsidRDefault="00D15B91" w:rsidP="00D15B91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 xml:space="preserve">Value. </w:t>
      </w:r>
      <w:r w:rsidR="0020580A">
        <w:rPr>
          <w:rFonts w:hint="eastAsia"/>
        </w:rPr>
        <w:t>Time</w:t>
      </w:r>
      <w:r>
        <w:t xml:space="preserve"> specifying the</w:t>
      </w:r>
      <w:r>
        <w:rPr>
          <w:rFonts w:hint="eastAsia"/>
        </w:rPr>
        <w:t xml:space="preserve"> value of child item.</w:t>
      </w:r>
    </w:p>
    <w:p w:rsidR="00D15B91" w:rsidRPr="0060445F" w:rsidRDefault="00D15B91" w:rsidP="00D15B91">
      <w:pPr>
        <w:ind w:left="720"/>
        <w:rPr>
          <w:b/>
        </w:rPr>
      </w:pPr>
      <w:r>
        <w:rPr>
          <w:b/>
        </w:rPr>
        <w:t>Return Value</w:t>
      </w:r>
    </w:p>
    <w:p w:rsidR="00D15B91" w:rsidRPr="00D15B91" w:rsidRDefault="00D15B91" w:rsidP="00D15B91">
      <w:pPr>
        <w:ind w:left="720"/>
      </w:pPr>
      <w:r>
        <w:rPr>
          <w:rStyle w:val="dt"/>
          <w:rFonts w:hint="eastAsia"/>
        </w:rPr>
        <w:t>LongPtr</w:t>
      </w:r>
      <w:r>
        <w:t>.</w:t>
      </w:r>
      <w:r w:rsidRPr="009A3302">
        <w:t xml:space="preserve"> </w:t>
      </w:r>
      <w:r w:rsidRPr="00F41EAD">
        <w:t xml:space="preserve">Returns </w:t>
      </w:r>
      <w:r>
        <w:rPr>
          <w:rFonts w:hint="eastAsia"/>
        </w:rPr>
        <w:t>the added child item handle if it succeeds and -1 if an error occurs.</w:t>
      </w:r>
    </w:p>
    <w:p w:rsidR="00313F01" w:rsidRDefault="00080E08" w:rsidP="00313F01">
      <w:pPr>
        <w:pStyle w:val="Heading4"/>
      </w:pPr>
      <w:r>
        <w:rPr>
          <w:rFonts w:hint="eastAsia"/>
        </w:rPr>
        <w:lastRenderedPageBreak/>
        <w:t>Add</w:t>
      </w:r>
      <w:r w:rsidR="00A2744B">
        <w:rPr>
          <w:rFonts w:hint="eastAsia"/>
        </w:rPr>
        <w:t>Item</w:t>
      </w:r>
      <w:r w:rsidR="00A2744B">
        <w:t>DateTime</w:t>
      </w:r>
    </w:p>
    <w:p w:rsidR="0072188E" w:rsidRPr="00E3663C" w:rsidRDefault="0072188E" w:rsidP="0072188E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3F32A5" w:rsidRPr="00E819AC" w:rsidRDefault="003F32A5" w:rsidP="003F32A5">
      <w:pPr>
        <w:ind w:left="720"/>
      </w:pPr>
      <w:r>
        <w:rPr>
          <w:rFonts w:hint="eastAsia"/>
        </w:rPr>
        <w:t>Adds the child item of JsonNumberItem type.</w:t>
      </w:r>
    </w:p>
    <w:p w:rsidR="0072188E" w:rsidRPr="00E819AC" w:rsidRDefault="0072188E" w:rsidP="0072188E">
      <w:pPr>
        <w:ind w:left="720"/>
        <w:rPr>
          <w:b/>
        </w:rPr>
      </w:pPr>
      <w:r>
        <w:rPr>
          <w:rFonts w:hint="eastAsia"/>
          <w:b/>
        </w:rPr>
        <w:t>Syntax 1</w:t>
      </w:r>
    </w:p>
    <w:p w:rsidR="0072188E" w:rsidRPr="009714DE" w:rsidRDefault="0072188E" w:rsidP="0072188E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LongPtr</w:t>
      </w:r>
      <w:r w:rsidRPr="009714DE">
        <w:rPr>
          <w:rFonts w:hint="eastAsia"/>
          <w:color w:val="0070C0"/>
        </w:rPr>
        <w:t xml:space="preserve"> </w:t>
      </w:r>
      <w:r>
        <w:rPr>
          <w:rFonts w:hint="eastAsia"/>
          <w:color w:val="0070C0"/>
        </w:rPr>
        <w:t>AddItem</w:t>
      </w:r>
      <w:r w:rsidR="0025357B">
        <w:rPr>
          <w:rFonts w:hint="eastAsia"/>
          <w:color w:val="0070C0"/>
        </w:rPr>
        <w:t>Date</w:t>
      </w:r>
      <w:r>
        <w:rPr>
          <w:rFonts w:hint="eastAsia"/>
          <w:color w:val="0070C0"/>
        </w:rPr>
        <w:t>Time</w:t>
      </w:r>
      <w:r w:rsidRPr="00FD3AD2">
        <w:rPr>
          <w:rFonts w:hint="eastAsia"/>
          <w:color w:val="0070C0"/>
        </w:rPr>
        <w:t>(</w:t>
      </w:r>
      <w:r>
        <w:rPr>
          <w:rFonts w:hint="eastAsia"/>
          <w:color w:val="0070C0"/>
        </w:rPr>
        <w:t xml:space="preserve">longptr ItemHandle, </w:t>
      </w:r>
      <w:r w:rsidR="0025357B">
        <w:rPr>
          <w:rFonts w:hint="eastAsia"/>
          <w:color w:val="0070C0"/>
        </w:rPr>
        <w:t>date</w:t>
      </w:r>
      <w:r>
        <w:rPr>
          <w:rFonts w:hint="eastAsia"/>
          <w:color w:val="0070C0"/>
        </w:rPr>
        <w:t>time Value</w:t>
      </w:r>
      <w:r w:rsidRPr="00FD3AD2">
        <w:rPr>
          <w:rFonts w:hint="eastAsia"/>
          <w:color w:val="0070C0"/>
        </w:rPr>
        <w:t>)</w:t>
      </w:r>
    </w:p>
    <w:p w:rsidR="0072188E" w:rsidRDefault="0072188E" w:rsidP="0072188E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72188E" w:rsidRDefault="0072188E" w:rsidP="0072188E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ItemHandle. LongPtr</w:t>
      </w:r>
      <w:r>
        <w:t xml:space="preserve"> specifying the</w:t>
      </w:r>
      <w:r>
        <w:rPr>
          <w:rFonts w:hint="eastAsia"/>
        </w:rPr>
        <w:t xml:space="preserve"> item handle which is JsonArrayItem type.</w:t>
      </w:r>
    </w:p>
    <w:p w:rsidR="0025357B" w:rsidRPr="00A90085" w:rsidRDefault="0025357B" w:rsidP="0025357B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Value. DateTime</w:t>
      </w:r>
      <w:r>
        <w:t xml:space="preserve"> specifying the</w:t>
      </w:r>
      <w:r>
        <w:rPr>
          <w:rFonts w:hint="eastAsia"/>
        </w:rPr>
        <w:t xml:space="preserve"> value of child item.</w:t>
      </w:r>
    </w:p>
    <w:p w:rsidR="0072188E" w:rsidRPr="00474E96" w:rsidRDefault="0072188E" w:rsidP="0072188E">
      <w:pPr>
        <w:ind w:left="720"/>
        <w:rPr>
          <w:b/>
        </w:rPr>
      </w:pPr>
      <w:r>
        <w:rPr>
          <w:b/>
        </w:rPr>
        <w:t>Return Value</w:t>
      </w:r>
    </w:p>
    <w:p w:rsidR="0072188E" w:rsidRPr="0098534B" w:rsidRDefault="0072188E" w:rsidP="0072188E">
      <w:pPr>
        <w:ind w:left="720"/>
      </w:pPr>
      <w:r>
        <w:rPr>
          <w:rStyle w:val="dt"/>
          <w:rFonts w:hint="eastAsia"/>
        </w:rPr>
        <w:t>LongPtr</w:t>
      </w:r>
      <w:r>
        <w:t>.</w:t>
      </w:r>
      <w:r w:rsidRPr="009A3302">
        <w:t xml:space="preserve"> </w:t>
      </w:r>
      <w:r w:rsidRPr="00F41EAD">
        <w:t xml:space="preserve">Returns </w:t>
      </w:r>
      <w:r>
        <w:rPr>
          <w:rFonts w:hint="eastAsia"/>
        </w:rPr>
        <w:t>the added child item handle if it succeeds and -1 if an error occurs.</w:t>
      </w:r>
    </w:p>
    <w:p w:rsidR="0072188E" w:rsidRPr="003F3B61" w:rsidRDefault="0072188E" w:rsidP="0072188E">
      <w:pPr>
        <w:ind w:left="720"/>
      </w:pPr>
      <w:r>
        <w:t>--------------------------------------------------------------------</w:t>
      </w:r>
    </w:p>
    <w:p w:rsidR="00E32C86" w:rsidRPr="00E3663C" w:rsidRDefault="00E32C86" w:rsidP="00E32C86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3F32A5" w:rsidRPr="00E819AC" w:rsidRDefault="003F32A5" w:rsidP="003F32A5">
      <w:pPr>
        <w:ind w:left="720"/>
      </w:pPr>
      <w:r>
        <w:rPr>
          <w:rFonts w:hint="eastAsia"/>
        </w:rPr>
        <w:t>Adds the child item of JsonStringItem or JsonNumberItem type.</w:t>
      </w:r>
    </w:p>
    <w:p w:rsidR="00E32C86" w:rsidRPr="00E819AC" w:rsidRDefault="00E32C86" w:rsidP="00E32C86">
      <w:pPr>
        <w:ind w:left="720"/>
        <w:rPr>
          <w:b/>
        </w:rPr>
      </w:pPr>
      <w:r>
        <w:rPr>
          <w:rFonts w:hint="eastAsia"/>
          <w:b/>
        </w:rPr>
        <w:t>Syntax 2</w:t>
      </w:r>
    </w:p>
    <w:p w:rsidR="00E32C86" w:rsidRPr="009714DE" w:rsidRDefault="00E32C86" w:rsidP="00E32C86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LongPtr</w:t>
      </w:r>
      <w:r w:rsidRPr="009714DE">
        <w:rPr>
          <w:rFonts w:hint="eastAsia"/>
          <w:color w:val="0070C0"/>
        </w:rPr>
        <w:t xml:space="preserve"> </w:t>
      </w:r>
      <w:r w:rsidR="00A871C6">
        <w:rPr>
          <w:rFonts w:hint="eastAsia"/>
          <w:color w:val="0070C0"/>
        </w:rPr>
        <w:t>AddItemDateTime</w:t>
      </w:r>
      <w:r w:rsidRPr="00FD3AD2">
        <w:rPr>
          <w:rFonts w:hint="eastAsia"/>
          <w:color w:val="0070C0"/>
        </w:rPr>
        <w:t>(</w:t>
      </w:r>
      <w:r>
        <w:rPr>
          <w:rFonts w:hint="eastAsia"/>
          <w:color w:val="0070C0"/>
        </w:rPr>
        <w:t xml:space="preserve">longptr ItemHandle, </w:t>
      </w:r>
      <w:r w:rsidR="00A871C6">
        <w:rPr>
          <w:rFonts w:hint="eastAsia"/>
          <w:color w:val="0070C0"/>
        </w:rPr>
        <w:t xml:space="preserve">datetime </w:t>
      </w:r>
      <w:r>
        <w:rPr>
          <w:rFonts w:hint="eastAsia"/>
          <w:color w:val="0070C0"/>
        </w:rPr>
        <w:t>Value</w:t>
      </w:r>
      <w:r w:rsidR="00D84D10">
        <w:rPr>
          <w:rFonts w:hint="eastAsia"/>
          <w:color w:val="0070C0"/>
        </w:rPr>
        <w:t xml:space="preserve">, boolean </w:t>
      </w:r>
      <w:r w:rsidR="00E708AB">
        <w:rPr>
          <w:rFonts w:hint="eastAsia"/>
          <w:color w:val="0070C0"/>
        </w:rPr>
        <w:t>F</w:t>
      </w:r>
      <w:r w:rsidR="00D84D10">
        <w:rPr>
          <w:rFonts w:hint="eastAsia"/>
          <w:color w:val="0070C0"/>
        </w:rPr>
        <w:t>lag</w:t>
      </w:r>
      <w:r w:rsidRPr="00FD3AD2">
        <w:rPr>
          <w:rFonts w:hint="eastAsia"/>
          <w:color w:val="0070C0"/>
        </w:rPr>
        <w:t>)</w:t>
      </w:r>
    </w:p>
    <w:p w:rsidR="00E32C86" w:rsidRDefault="00E32C86" w:rsidP="00E32C86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E32C86" w:rsidRDefault="00E32C86" w:rsidP="00E32C86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ItemHandle. LongPtr</w:t>
      </w:r>
      <w:r>
        <w:t xml:space="preserve"> specifying the</w:t>
      </w:r>
      <w:r>
        <w:rPr>
          <w:rFonts w:hint="eastAsia"/>
        </w:rPr>
        <w:t xml:space="preserve"> item handle which is JsonArrayItem type.</w:t>
      </w:r>
    </w:p>
    <w:p w:rsidR="00D84D10" w:rsidRPr="00A90085" w:rsidRDefault="00D84D10" w:rsidP="00D84D10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Value. DateTime</w:t>
      </w:r>
      <w:r>
        <w:t xml:space="preserve"> specifying the</w:t>
      </w:r>
      <w:r>
        <w:rPr>
          <w:rFonts w:hint="eastAsia"/>
        </w:rPr>
        <w:t xml:space="preserve"> value of child item.</w:t>
      </w:r>
    </w:p>
    <w:p w:rsidR="00D84D10" w:rsidRPr="00A90085" w:rsidRDefault="00E708AB" w:rsidP="00E32C86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Flag. Boolean</w:t>
      </w:r>
      <w:r>
        <w:t xml:space="preserve"> specifying the</w:t>
      </w:r>
      <w:r>
        <w:rPr>
          <w:rFonts w:hint="eastAsia"/>
        </w:rPr>
        <w:t xml:space="preserve"> type of added child item. </w:t>
      </w:r>
      <w:r w:rsidRPr="00E708AB">
        <w:t xml:space="preserve">True is </w:t>
      </w:r>
      <w:r>
        <w:rPr>
          <w:rFonts w:hint="eastAsia"/>
        </w:rPr>
        <w:t xml:space="preserve">JsonNumberItem type </w:t>
      </w:r>
      <w:r>
        <w:t xml:space="preserve">and </w:t>
      </w:r>
      <w:r>
        <w:rPr>
          <w:rFonts w:hint="eastAsia"/>
        </w:rPr>
        <w:t>F</w:t>
      </w:r>
      <w:r>
        <w:t xml:space="preserve">alse is </w:t>
      </w:r>
      <w:r>
        <w:rPr>
          <w:rFonts w:hint="eastAsia"/>
        </w:rPr>
        <w:t>JsonStringItem type.</w:t>
      </w:r>
    </w:p>
    <w:p w:rsidR="00E32C86" w:rsidRPr="00474E96" w:rsidRDefault="00E32C86" w:rsidP="00E32C86">
      <w:pPr>
        <w:ind w:left="720"/>
        <w:rPr>
          <w:b/>
        </w:rPr>
      </w:pPr>
      <w:r>
        <w:rPr>
          <w:b/>
        </w:rPr>
        <w:t>Return Value</w:t>
      </w:r>
    </w:p>
    <w:p w:rsidR="00E32C86" w:rsidRPr="0098534B" w:rsidRDefault="00E32C86" w:rsidP="00E32C86">
      <w:pPr>
        <w:ind w:left="720"/>
      </w:pPr>
      <w:r>
        <w:rPr>
          <w:rStyle w:val="dt"/>
          <w:rFonts w:hint="eastAsia"/>
        </w:rPr>
        <w:t>LongPtr</w:t>
      </w:r>
      <w:r>
        <w:t>.</w:t>
      </w:r>
      <w:r w:rsidRPr="009A3302">
        <w:t xml:space="preserve"> </w:t>
      </w:r>
      <w:r w:rsidRPr="00F41EAD">
        <w:t xml:space="preserve">Returns </w:t>
      </w:r>
      <w:r>
        <w:rPr>
          <w:rFonts w:hint="eastAsia"/>
        </w:rPr>
        <w:t>the added child item handle if it succeeds and -1 if an error occurs.</w:t>
      </w:r>
    </w:p>
    <w:p w:rsidR="00E32C86" w:rsidRPr="00216C71" w:rsidRDefault="00E32C86" w:rsidP="00216C71">
      <w:pPr>
        <w:ind w:left="720"/>
      </w:pPr>
      <w:r>
        <w:t>--------------------------------------------------------------------</w:t>
      </w:r>
    </w:p>
    <w:p w:rsidR="0072188E" w:rsidRPr="00E3663C" w:rsidRDefault="0072188E" w:rsidP="0072188E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E047DD" w:rsidRPr="00E819AC" w:rsidRDefault="00E047DD" w:rsidP="00E047DD">
      <w:pPr>
        <w:ind w:left="720"/>
      </w:pPr>
      <w:r>
        <w:rPr>
          <w:rFonts w:hint="eastAsia"/>
        </w:rPr>
        <w:t>Adds the child item of JsonNumberItem type.</w:t>
      </w:r>
    </w:p>
    <w:p w:rsidR="0072188E" w:rsidRPr="00E819AC" w:rsidRDefault="0072188E" w:rsidP="0072188E">
      <w:pPr>
        <w:ind w:left="720"/>
        <w:rPr>
          <w:b/>
        </w:rPr>
      </w:pPr>
      <w:r>
        <w:rPr>
          <w:rFonts w:hint="eastAsia"/>
          <w:b/>
        </w:rPr>
        <w:t xml:space="preserve">Syntax </w:t>
      </w:r>
      <w:r w:rsidR="00C676AE">
        <w:rPr>
          <w:rFonts w:hint="eastAsia"/>
          <w:b/>
        </w:rPr>
        <w:t>3</w:t>
      </w:r>
    </w:p>
    <w:p w:rsidR="0072188E" w:rsidRPr="009714DE" w:rsidRDefault="0072188E" w:rsidP="00216C71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LongPtr</w:t>
      </w:r>
      <w:r w:rsidRPr="009714DE">
        <w:rPr>
          <w:rFonts w:hint="eastAsia"/>
          <w:color w:val="0070C0"/>
        </w:rPr>
        <w:t xml:space="preserve"> </w:t>
      </w:r>
      <w:r w:rsidR="00A871C6">
        <w:rPr>
          <w:rFonts w:hint="eastAsia"/>
          <w:color w:val="0070C0"/>
        </w:rPr>
        <w:t>AddItemDateTime</w:t>
      </w:r>
      <w:r w:rsidRPr="00FD3AD2">
        <w:rPr>
          <w:rFonts w:hint="eastAsia"/>
          <w:color w:val="0070C0"/>
        </w:rPr>
        <w:t>(</w:t>
      </w:r>
      <w:r>
        <w:rPr>
          <w:rFonts w:hint="eastAsia"/>
          <w:color w:val="0070C0"/>
        </w:rPr>
        <w:t xml:space="preserve">longptr ItemHandle, string Key, </w:t>
      </w:r>
      <w:r w:rsidR="00A871C6">
        <w:rPr>
          <w:rFonts w:hint="eastAsia"/>
          <w:color w:val="0070C0"/>
        </w:rPr>
        <w:t xml:space="preserve">datetime </w:t>
      </w:r>
      <w:r>
        <w:rPr>
          <w:rFonts w:hint="eastAsia"/>
          <w:color w:val="0070C0"/>
        </w:rPr>
        <w:t>Value</w:t>
      </w:r>
      <w:r w:rsidR="00216C71" w:rsidRPr="00FD3AD2">
        <w:rPr>
          <w:rFonts w:hint="eastAsia"/>
          <w:color w:val="0070C0"/>
        </w:rPr>
        <w:t>)</w:t>
      </w:r>
    </w:p>
    <w:p w:rsidR="0072188E" w:rsidRDefault="0072188E" w:rsidP="0072188E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72188E" w:rsidRDefault="0072188E" w:rsidP="0072188E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ItemHandle. LongPtr</w:t>
      </w:r>
      <w:r>
        <w:t xml:space="preserve"> specifying the</w:t>
      </w:r>
      <w:r>
        <w:rPr>
          <w:rFonts w:hint="eastAsia"/>
        </w:rPr>
        <w:t xml:space="preserve"> item handle which is JsonObjectItem type.</w:t>
      </w:r>
    </w:p>
    <w:p w:rsidR="0072188E" w:rsidRDefault="0072188E" w:rsidP="0072188E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Key. String</w:t>
      </w:r>
      <w:r>
        <w:t xml:space="preserve"> specifying the</w:t>
      </w:r>
      <w:r>
        <w:rPr>
          <w:rFonts w:hint="eastAsia"/>
        </w:rPr>
        <w:t xml:space="preserve"> key of child item.</w:t>
      </w:r>
    </w:p>
    <w:p w:rsidR="0072188E" w:rsidRDefault="0072188E" w:rsidP="0072188E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 xml:space="preserve">Value. </w:t>
      </w:r>
      <w:r w:rsidR="00216C71">
        <w:rPr>
          <w:rFonts w:hint="eastAsia"/>
        </w:rPr>
        <w:t>Date</w:t>
      </w:r>
      <w:r>
        <w:rPr>
          <w:rFonts w:hint="eastAsia"/>
        </w:rPr>
        <w:t>Time</w:t>
      </w:r>
      <w:r>
        <w:t xml:space="preserve"> specifying the</w:t>
      </w:r>
      <w:r>
        <w:rPr>
          <w:rFonts w:hint="eastAsia"/>
        </w:rPr>
        <w:t xml:space="preserve"> value of child item.</w:t>
      </w:r>
    </w:p>
    <w:p w:rsidR="0072188E" w:rsidRPr="0060445F" w:rsidRDefault="0072188E" w:rsidP="0072188E">
      <w:pPr>
        <w:ind w:left="720"/>
        <w:rPr>
          <w:b/>
        </w:rPr>
      </w:pPr>
      <w:r>
        <w:rPr>
          <w:b/>
        </w:rPr>
        <w:t>Return Value</w:t>
      </w:r>
    </w:p>
    <w:p w:rsidR="0072188E" w:rsidRDefault="0072188E" w:rsidP="0072188E">
      <w:pPr>
        <w:ind w:left="720"/>
      </w:pPr>
      <w:r>
        <w:rPr>
          <w:rStyle w:val="dt"/>
          <w:rFonts w:hint="eastAsia"/>
        </w:rPr>
        <w:t>LongPtr</w:t>
      </w:r>
      <w:r>
        <w:t>.</w:t>
      </w:r>
      <w:r w:rsidRPr="009A3302">
        <w:t xml:space="preserve"> </w:t>
      </w:r>
      <w:r w:rsidRPr="00F41EAD">
        <w:t xml:space="preserve">Returns </w:t>
      </w:r>
      <w:r>
        <w:rPr>
          <w:rFonts w:hint="eastAsia"/>
        </w:rPr>
        <w:t>the added child item handle if it succeeds and -1 if an error occurs.</w:t>
      </w:r>
    </w:p>
    <w:p w:rsidR="00C676AE" w:rsidRPr="00216C71" w:rsidRDefault="00C676AE" w:rsidP="00C676AE">
      <w:pPr>
        <w:ind w:left="720"/>
      </w:pPr>
      <w:r>
        <w:t>--------------------------------------------------------------------</w:t>
      </w:r>
    </w:p>
    <w:p w:rsidR="00C676AE" w:rsidRPr="00E3663C" w:rsidRDefault="00C676AE" w:rsidP="00C676AE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E047DD" w:rsidRPr="00E819AC" w:rsidRDefault="00E047DD" w:rsidP="00E047DD">
      <w:pPr>
        <w:ind w:left="720"/>
      </w:pPr>
      <w:r>
        <w:rPr>
          <w:rFonts w:hint="eastAsia"/>
        </w:rPr>
        <w:t>Adds the child item of JsonStringItem or JsonNumberItem type.</w:t>
      </w:r>
    </w:p>
    <w:p w:rsidR="00C676AE" w:rsidRPr="00E819AC" w:rsidRDefault="00C676AE" w:rsidP="00C676AE">
      <w:pPr>
        <w:ind w:left="720"/>
        <w:rPr>
          <w:b/>
        </w:rPr>
      </w:pPr>
      <w:r>
        <w:rPr>
          <w:rFonts w:hint="eastAsia"/>
          <w:b/>
        </w:rPr>
        <w:t>Syntax 4</w:t>
      </w:r>
    </w:p>
    <w:p w:rsidR="00C676AE" w:rsidRPr="009714DE" w:rsidRDefault="00C676AE" w:rsidP="00C676AE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LongPtr</w:t>
      </w:r>
      <w:r w:rsidRPr="009714DE">
        <w:rPr>
          <w:rFonts w:hint="eastAsia"/>
          <w:color w:val="0070C0"/>
        </w:rPr>
        <w:t xml:space="preserve"> </w:t>
      </w:r>
      <w:r>
        <w:rPr>
          <w:rFonts w:hint="eastAsia"/>
          <w:color w:val="0070C0"/>
        </w:rPr>
        <w:t>AddItemDateTime</w:t>
      </w:r>
      <w:r w:rsidRPr="00FD3AD2">
        <w:rPr>
          <w:rFonts w:hint="eastAsia"/>
          <w:color w:val="0070C0"/>
        </w:rPr>
        <w:t>(</w:t>
      </w:r>
      <w:r>
        <w:rPr>
          <w:rFonts w:hint="eastAsia"/>
          <w:color w:val="0070C0"/>
        </w:rPr>
        <w:t>longptr ItemHandle, string Key, datetime Value, boolean Flag</w:t>
      </w:r>
      <w:r w:rsidRPr="00FD3AD2">
        <w:rPr>
          <w:rFonts w:hint="eastAsia"/>
          <w:color w:val="0070C0"/>
        </w:rPr>
        <w:t>)</w:t>
      </w:r>
    </w:p>
    <w:p w:rsidR="00C676AE" w:rsidRDefault="00C676AE" w:rsidP="00C676AE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C676AE" w:rsidRDefault="00C676AE" w:rsidP="00C676AE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ItemHandle. LongPtr</w:t>
      </w:r>
      <w:r>
        <w:t xml:space="preserve"> specifying the</w:t>
      </w:r>
      <w:r>
        <w:rPr>
          <w:rFonts w:hint="eastAsia"/>
        </w:rPr>
        <w:t xml:space="preserve"> item handle which is JsonObjectItem type.</w:t>
      </w:r>
    </w:p>
    <w:p w:rsidR="00C676AE" w:rsidRDefault="00C676AE" w:rsidP="00C676AE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Key. String</w:t>
      </w:r>
      <w:r>
        <w:t xml:space="preserve"> specifying the</w:t>
      </w:r>
      <w:r>
        <w:rPr>
          <w:rFonts w:hint="eastAsia"/>
        </w:rPr>
        <w:t xml:space="preserve"> key of child item.</w:t>
      </w:r>
    </w:p>
    <w:p w:rsidR="00C676AE" w:rsidRDefault="00C676AE" w:rsidP="00C676AE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Value. DateTime</w:t>
      </w:r>
      <w:r>
        <w:t xml:space="preserve"> specifying the</w:t>
      </w:r>
      <w:r>
        <w:rPr>
          <w:rFonts w:hint="eastAsia"/>
        </w:rPr>
        <w:t xml:space="preserve"> value of child item.</w:t>
      </w:r>
    </w:p>
    <w:p w:rsidR="00C676AE" w:rsidRPr="00A90085" w:rsidRDefault="00C676AE" w:rsidP="00C676AE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Flag. Boolean</w:t>
      </w:r>
      <w:r>
        <w:t xml:space="preserve"> specifying the</w:t>
      </w:r>
      <w:r>
        <w:rPr>
          <w:rFonts w:hint="eastAsia"/>
        </w:rPr>
        <w:t xml:space="preserve"> type of added child item. </w:t>
      </w:r>
      <w:r w:rsidRPr="00E708AB">
        <w:t xml:space="preserve">True is </w:t>
      </w:r>
      <w:r>
        <w:rPr>
          <w:rFonts w:hint="eastAsia"/>
        </w:rPr>
        <w:t xml:space="preserve">JsonNumberItem type </w:t>
      </w:r>
      <w:r>
        <w:t xml:space="preserve">and </w:t>
      </w:r>
      <w:r>
        <w:rPr>
          <w:rFonts w:hint="eastAsia"/>
        </w:rPr>
        <w:t>F</w:t>
      </w:r>
      <w:r>
        <w:t xml:space="preserve">alse is </w:t>
      </w:r>
      <w:r>
        <w:rPr>
          <w:rFonts w:hint="eastAsia"/>
        </w:rPr>
        <w:t>JsonStringItem type.</w:t>
      </w:r>
    </w:p>
    <w:p w:rsidR="00C676AE" w:rsidRPr="0060445F" w:rsidRDefault="00C676AE" w:rsidP="00C676AE">
      <w:pPr>
        <w:ind w:left="720"/>
        <w:rPr>
          <w:b/>
        </w:rPr>
      </w:pPr>
      <w:r>
        <w:rPr>
          <w:b/>
        </w:rPr>
        <w:lastRenderedPageBreak/>
        <w:t>Return Value</w:t>
      </w:r>
    </w:p>
    <w:p w:rsidR="00C676AE" w:rsidRPr="0072188E" w:rsidRDefault="00C676AE" w:rsidP="00FB726D">
      <w:pPr>
        <w:ind w:left="720"/>
      </w:pPr>
      <w:r>
        <w:rPr>
          <w:rStyle w:val="dt"/>
          <w:rFonts w:hint="eastAsia"/>
        </w:rPr>
        <w:t>LongPtr</w:t>
      </w:r>
      <w:r>
        <w:t>.</w:t>
      </w:r>
      <w:r w:rsidRPr="009A3302">
        <w:t xml:space="preserve"> </w:t>
      </w:r>
      <w:r w:rsidRPr="00F41EAD">
        <w:t xml:space="preserve">Returns </w:t>
      </w:r>
      <w:r>
        <w:rPr>
          <w:rFonts w:hint="eastAsia"/>
        </w:rPr>
        <w:t>the added child item handle if it succeeds and -1 if an error occurs.</w:t>
      </w:r>
    </w:p>
    <w:p w:rsidR="000C1833" w:rsidRDefault="00080E08" w:rsidP="000C1833">
      <w:pPr>
        <w:pStyle w:val="Heading4"/>
      </w:pPr>
      <w:r>
        <w:rPr>
          <w:rFonts w:hint="eastAsia"/>
        </w:rPr>
        <w:t>Add</w:t>
      </w:r>
      <w:r w:rsidR="000C1833">
        <w:rPr>
          <w:rFonts w:hint="eastAsia"/>
        </w:rPr>
        <w:t>Item</w:t>
      </w:r>
      <w:r w:rsidR="000C1833">
        <w:t>Blob</w:t>
      </w:r>
    </w:p>
    <w:p w:rsidR="009921B3" w:rsidRPr="00E3663C" w:rsidRDefault="009921B3" w:rsidP="009921B3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6E018B" w:rsidRPr="00E819AC" w:rsidRDefault="006E018B" w:rsidP="006E018B">
      <w:pPr>
        <w:ind w:left="720"/>
      </w:pPr>
      <w:r>
        <w:rPr>
          <w:rFonts w:hint="eastAsia"/>
        </w:rPr>
        <w:t>Adds the child item of JsonStringItem type.</w:t>
      </w:r>
    </w:p>
    <w:p w:rsidR="009921B3" w:rsidRPr="00E819AC" w:rsidRDefault="009921B3" w:rsidP="009921B3">
      <w:pPr>
        <w:ind w:left="720"/>
        <w:rPr>
          <w:b/>
        </w:rPr>
      </w:pPr>
      <w:r>
        <w:rPr>
          <w:rFonts w:hint="eastAsia"/>
          <w:b/>
        </w:rPr>
        <w:t>Syntax 1</w:t>
      </w:r>
    </w:p>
    <w:p w:rsidR="009921B3" w:rsidRPr="009714DE" w:rsidRDefault="009921B3" w:rsidP="009921B3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LongPtr</w:t>
      </w:r>
      <w:r w:rsidRPr="009714DE">
        <w:rPr>
          <w:rFonts w:hint="eastAsia"/>
          <w:color w:val="0070C0"/>
        </w:rPr>
        <w:t xml:space="preserve"> </w:t>
      </w:r>
      <w:r>
        <w:rPr>
          <w:rFonts w:hint="eastAsia"/>
          <w:color w:val="0070C0"/>
        </w:rPr>
        <w:t>AddItem</w:t>
      </w:r>
      <w:r w:rsidR="004E105B">
        <w:rPr>
          <w:rFonts w:hint="eastAsia"/>
          <w:color w:val="0070C0"/>
        </w:rPr>
        <w:t>Blob</w:t>
      </w:r>
      <w:r w:rsidRPr="00FD3AD2">
        <w:rPr>
          <w:rFonts w:hint="eastAsia"/>
          <w:color w:val="0070C0"/>
        </w:rPr>
        <w:t>(</w:t>
      </w:r>
      <w:r>
        <w:rPr>
          <w:rFonts w:hint="eastAsia"/>
          <w:color w:val="0070C0"/>
        </w:rPr>
        <w:t xml:space="preserve">longptr ItemHandle, </w:t>
      </w:r>
      <w:r w:rsidR="004E105B">
        <w:rPr>
          <w:rFonts w:hint="eastAsia"/>
          <w:color w:val="0070C0"/>
        </w:rPr>
        <w:t>blob</w:t>
      </w:r>
      <w:r>
        <w:rPr>
          <w:rFonts w:hint="eastAsia"/>
          <w:color w:val="0070C0"/>
        </w:rPr>
        <w:t xml:space="preserve"> Value</w:t>
      </w:r>
      <w:r w:rsidRPr="00FD3AD2">
        <w:rPr>
          <w:rFonts w:hint="eastAsia"/>
          <w:color w:val="0070C0"/>
        </w:rPr>
        <w:t>)</w:t>
      </w:r>
    </w:p>
    <w:p w:rsidR="009921B3" w:rsidRDefault="009921B3" w:rsidP="009921B3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9921B3" w:rsidRPr="00A90085" w:rsidRDefault="009921B3" w:rsidP="009921B3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ItemHandle. LongPtr</w:t>
      </w:r>
      <w:r>
        <w:t xml:space="preserve"> specifying the</w:t>
      </w:r>
      <w:r>
        <w:rPr>
          <w:rFonts w:hint="eastAsia"/>
        </w:rPr>
        <w:t xml:space="preserve"> item handle which is JsonArrayItem type.</w:t>
      </w:r>
    </w:p>
    <w:p w:rsidR="009921B3" w:rsidRPr="00474E96" w:rsidRDefault="009921B3" w:rsidP="009921B3">
      <w:pPr>
        <w:ind w:left="720"/>
        <w:rPr>
          <w:b/>
        </w:rPr>
      </w:pPr>
      <w:r>
        <w:rPr>
          <w:b/>
        </w:rPr>
        <w:t>Return Value</w:t>
      </w:r>
    </w:p>
    <w:p w:rsidR="009921B3" w:rsidRPr="0098534B" w:rsidRDefault="009921B3" w:rsidP="009921B3">
      <w:pPr>
        <w:ind w:left="720"/>
      </w:pPr>
      <w:r>
        <w:rPr>
          <w:rStyle w:val="dt"/>
          <w:rFonts w:hint="eastAsia"/>
        </w:rPr>
        <w:t>LongPtr</w:t>
      </w:r>
      <w:r>
        <w:t>.</w:t>
      </w:r>
      <w:r w:rsidRPr="009A3302">
        <w:t xml:space="preserve"> </w:t>
      </w:r>
      <w:r w:rsidRPr="00F41EAD">
        <w:t xml:space="preserve">Returns </w:t>
      </w:r>
      <w:r>
        <w:rPr>
          <w:rFonts w:hint="eastAsia"/>
        </w:rPr>
        <w:t>the added child item handle if it succeeds and -1 if an error occurs.</w:t>
      </w:r>
    </w:p>
    <w:p w:rsidR="009921B3" w:rsidRPr="003F3B61" w:rsidRDefault="009921B3" w:rsidP="009921B3">
      <w:pPr>
        <w:ind w:left="720"/>
      </w:pPr>
      <w:r>
        <w:t>--------------------------------------------------------------------</w:t>
      </w:r>
    </w:p>
    <w:p w:rsidR="009921B3" w:rsidRPr="00E3663C" w:rsidRDefault="009921B3" w:rsidP="009921B3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0B5AEE" w:rsidRPr="00E819AC" w:rsidRDefault="000B5AEE" w:rsidP="000B5AEE">
      <w:pPr>
        <w:ind w:left="720"/>
      </w:pPr>
      <w:r>
        <w:rPr>
          <w:rFonts w:hint="eastAsia"/>
        </w:rPr>
        <w:t>Adds the child item of JsonStringItem type.</w:t>
      </w:r>
    </w:p>
    <w:p w:rsidR="009921B3" w:rsidRPr="00E819AC" w:rsidRDefault="009921B3" w:rsidP="009921B3">
      <w:pPr>
        <w:ind w:left="720"/>
        <w:rPr>
          <w:b/>
        </w:rPr>
      </w:pPr>
      <w:r>
        <w:rPr>
          <w:rFonts w:hint="eastAsia"/>
          <w:b/>
        </w:rPr>
        <w:t>Syntax 2</w:t>
      </w:r>
    </w:p>
    <w:p w:rsidR="009921B3" w:rsidRPr="009714DE" w:rsidRDefault="009921B3" w:rsidP="009921B3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LongPtr</w:t>
      </w:r>
      <w:r w:rsidRPr="009714DE">
        <w:rPr>
          <w:rFonts w:hint="eastAsia"/>
          <w:color w:val="0070C0"/>
        </w:rPr>
        <w:t xml:space="preserve"> </w:t>
      </w:r>
      <w:r>
        <w:rPr>
          <w:rFonts w:hint="eastAsia"/>
          <w:color w:val="0070C0"/>
        </w:rPr>
        <w:t>AddItem</w:t>
      </w:r>
      <w:r w:rsidR="004E105B">
        <w:rPr>
          <w:rFonts w:hint="eastAsia"/>
          <w:color w:val="0070C0"/>
        </w:rPr>
        <w:t>Blob</w:t>
      </w:r>
      <w:r w:rsidRPr="00FD3AD2">
        <w:rPr>
          <w:rFonts w:hint="eastAsia"/>
          <w:color w:val="0070C0"/>
        </w:rPr>
        <w:t>(</w:t>
      </w:r>
      <w:r>
        <w:rPr>
          <w:rFonts w:hint="eastAsia"/>
          <w:color w:val="0070C0"/>
        </w:rPr>
        <w:t xml:space="preserve">longptr ItemHandle, string Key, </w:t>
      </w:r>
      <w:r w:rsidR="004E105B">
        <w:rPr>
          <w:rFonts w:hint="eastAsia"/>
          <w:color w:val="0070C0"/>
        </w:rPr>
        <w:t>blob</w:t>
      </w:r>
      <w:r>
        <w:rPr>
          <w:rFonts w:hint="eastAsia"/>
          <w:color w:val="0070C0"/>
        </w:rPr>
        <w:t xml:space="preserve"> Value</w:t>
      </w:r>
      <w:r w:rsidRPr="00FD3AD2">
        <w:rPr>
          <w:rFonts w:hint="eastAsia"/>
          <w:color w:val="0070C0"/>
        </w:rPr>
        <w:t>)</w:t>
      </w:r>
    </w:p>
    <w:p w:rsidR="009921B3" w:rsidRDefault="009921B3" w:rsidP="009921B3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9921B3" w:rsidRDefault="009921B3" w:rsidP="009921B3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ItemHandle. LongPtr</w:t>
      </w:r>
      <w:r>
        <w:t xml:space="preserve"> specifying the</w:t>
      </w:r>
      <w:r>
        <w:rPr>
          <w:rFonts w:hint="eastAsia"/>
        </w:rPr>
        <w:t xml:space="preserve"> item handle which is JsonObjectItem type.</w:t>
      </w:r>
    </w:p>
    <w:p w:rsidR="009921B3" w:rsidRDefault="009921B3" w:rsidP="009921B3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Key. String</w:t>
      </w:r>
      <w:r>
        <w:t xml:space="preserve"> specifying the</w:t>
      </w:r>
      <w:r>
        <w:rPr>
          <w:rFonts w:hint="eastAsia"/>
        </w:rPr>
        <w:t xml:space="preserve"> key of child item.</w:t>
      </w:r>
    </w:p>
    <w:p w:rsidR="009921B3" w:rsidRPr="00A90085" w:rsidRDefault="009921B3" w:rsidP="009921B3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 xml:space="preserve">Value. </w:t>
      </w:r>
      <w:r w:rsidR="004E105B">
        <w:rPr>
          <w:rFonts w:hint="eastAsia"/>
        </w:rPr>
        <w:t>Blob</w:t>
      </w:r>
      <w:r>
        <w:t xml:space="preserve"> specifying the</w:t>
      </w:r>
      <w:r>
        <w:rPr>
          <w:rFonts w:hint="eastAsia"/>
        </w:rPr>
        <w:t xml:space="preserve"> value of child item.</w:t>
      </w:r>
    </w:p>
    <w:p w:rsidR="009921B3" w:rsidRPr="0060445F" w:rsidRDefault="009921B3" w:rsidP="009921B3">
      <w:pPr>
        <w:ind w:left="720"/>
        <w:rPr>
          <w:b/>
        </w:rPr>
      </w:pPr>
      <w:r>
        <w:rPr>
          <w:b/>
        </w:rPr>
        <w:t>Return Value</w:t>
      </w:r>
    </w:p>
    <w:p w:rsidR="009921B3" w:rsidRPr="009921B3" w:rsidRDefault="009921B3" w:rsidP="009921B3">
      <w:pPr>
        <w:ind w:left="720"/>
      </w:pPr>
      <w:r>
        <w:rPr>
          <w:rStyle w:val="dt"/>
          <w:rFonts w:hint="eastAsia"/>
        </w:rPr>
        <w:t>LongPtr</w:t>
      </w:r>
      <w:r>
        <w:t>.</w:t>
      </w:r>
      <w:r w:rsidRPr="009A3302">
        <w:t xml:space="preserve"> </w:t>
      </w:r>
      <w:r w:rsidRPr="00F41EAD">
        <w:t xml:space="preserve">Returns </w:t>
      </w:r>
      <w:r>
        <w:rPr>
          <w:rFonts w:hint="eastAsia"/>
        </w:rPr>
        <w:t>the added child item handle if it succeeds and -1 if an error occurs.</w:t>
      </w:r>
    </w:p>
    <w:bookmarkEnd w:id="369"/>
    <w:bookmarkEnd w:id="370"/>
    <w:p w:rsidR="003C6E2D" w:rsidRDefault="00080E08" w:rsidP="0053459F">
      <w:pPr>
        <w:pStyle w:val="Heading4"/>
      </w:pPr>
      <w:r>
        <w:rPr>
          <w:rFonts w:hint="eastAsia"/>
        </w:rPr>
        <w:t>Add</w:t>
      </w:r>
      <w:r w:rsidR="007007C5">
        <w:rPr>
          <w:rFonts w:hint="eastAsia"/>
        </w:rPr>
        <w:t>ItemNull</w:t>
      </w:r>
    </w:p>
    <w:p w:rsidR="00D3675F" w:rsidRPr="00E3663C" w:rsidRDefault="00D3675F" w:rsidP="00D3675F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B85E5F" w:rsidRPr="00E819AC" w:rsidRDefault="00B85E5F" w:rsidP="00B85E5F">
      <w:pPr>
        <w:ind w:left="720"/>
      </w:pPr>
      <w:r>
        <w:rPr>
          <w:rFonts w:hint="eastAsia"/>
        </w:rPr>
        <w:t>Adds the child item of JsonNullItem type.</w:t>
      </w:r>
    </w:p>
    <w:p w:rsidR="00D3675F" w:rsidRPr="00E819AC" w:rsidRDefault="00D3675F" w:rsidP="00D3675F">
      <w:pPr>
        <w:ind w:left="720"/>
        <w:rPr>
          <w:b/>
        </w:rPr>
      </w:pPr>
      <w:r>
        <w:rPr>
          <w:rFonts w:hint="eastAsia"/>
          <w:b/>
        </w:rPr>
        <w:t>Syntax 1</w:t>
      </w:r>
    </w:p>
    <w:p w:rsidR="00D3675F" w:rsidRPr="009714DE" w:rsidRDefault="00D3675F" w:rsidP="00D3675F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LongPtr</w:t>
      </w:r>
      <w:r w:rsidRPr="009714DE">
        <w:rPr>
          <w:rFonts w:hint="eastAsia"/>
          <w:color w:val="0070C0"/>
        </w:rPr>
        <w:t xml:space="preserve"> </w:t>
      </w:r>
      <w:r>
        <w:rPr>
          <w:rFonts w:hint="eastAsia"/>
          <w:color w:val="0070C0"/>
        </w:rPr>
        <w:t>AddItem</w:t>
      </w:r>
      <w:r w:rsidR="005E34CB">
        <w:rPr>
          <w:rFonts w:hint="eastAsia"/>
          <w:color w:val="0070C0"/>
        </w:rPr>
        <w:t>Null</w:t>
      </w:r>
      <w:r w:rsidRPr="00FD3AD2">
        <w:rPr>
          <w:rFonts w:hint="eastAsia"/>
          <w:color w:val="0070C0"/>
        </w:rPr>
        <w:t>(</w:t>
      </w:r>
      <w:r>
        <w:rPr>
          <w:rFonts w:hint="eastAsia"/>
          <w:color w:val="0070C0"/>
        </w:rPr>
        <w:t>longptr ItemHandle</w:t>
      </w:r>
      <w:r w:rsidRPr="00FD3AD2">
        <w:rPr>
          <w:rFonts w:hint="eastAsia"/>
          <w:color w:val="0070C0"/>
        </w:rPr>
        <w:t>)</w:t>
      </w:r>
    </w:p>
    <w:p w:rsidR="00D3675F" w:rsidRDefault="00D3675F" w:rsidP="00D3675F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D3675F" w:rsidRPr="00A90085" w:rsidRDefault="00D3675F" w:rsidP="00D3675F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ItemHandle. LongPtr</w:t>
      </w:r>
      <w:r>
        <w:t xml:space="preserve"> specifying the</w:t>
      </w:r>
      <w:r>
        <w:rPr>
          <w:rFonts w:hint="eastAsia"/>
        </w:rPr>
        <w:t xml:space="preserve"> item handle which is JsonArrayItem type.</w:t>
      </w:r>
    </w:p>
    <w:p w:rsidR="00D3675F" w:rsidRPr="00474E96" w:rsidRDefault="00D3675F" w:rsidP="00D3675F">
      <w:pPr>
        <w:ind w:left="720"/>
        <w:rPr>
          <w:b/>
        </w:rPr>
      </w:pPr>
      <w:r>
        <w:rPr>
          <w:b/>
        </w:rPr>
        <w:t>Return Value</w:t>
      </w:r>
    </w:p>
    <w:p w:rsidR="00D3675F" w:rsidRPr="0098534B" w:rsidRDefault="00D3675F" w:rsidP="00D3675F">
      <w:pPr>
        <w:ind w:left="720"/>
      </w:pPr>
      <w:r>
        <w:rPr>
          <w:rStyle w:val="dt"/>
          <w:rFonts w:hint="eastAsia"/>
        </w:rPr>
        <w:t>LongPtr</w:t>
      </w:r>
      <w:r>
        <w:t>.</w:t>
      </w:r>
      <w:r w:rsidRPr="009A3302">
        <w:t xml:space="preserve"> </w:t>
      </w:r>
      <w:r w:rsidRPr="00F41EAD">
        <w:t xml:space="preserve">Returns </w:t>
      </w:r>
      <w:r>
        <w:rPr>
          <w:rFonts w:hint="eastAsia"/>
        </w:rPr>
        <w:t>the added child item handle if it succeeds and -1 if an error occurs.</w:t>
      </w:r>
    </w:p>
    <w:p w:rsidR="00D3675F" w:rsidRPr="003F3B61" w:rsidRDefault="00D3675F" w:rsidP="00D3675F">
      <w:pPr>
        <w:ind w:left="720"/>
      </w:pPr>
      <w:r>
        <w:t>--------------------------------------------------------------------</w:t>
      </w:r>
    </w:p>
    <w:p w:rsidR="00D3675F" w:rsidRPr="00E3663C" w:rsidRDefault="00D3675F" w:rsidP="00D3675F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B85E5F" w:rsidRPr="00E819AC" w:rsidRDefault="00B85E5F" w:rsidP="00B85E5F">
      <w:pPr>
        <w:ind w:left="720"/>
      </w:pPr>
      <w:r>
        <w:rPr>
          <w:rFonts w:hint="eastAsia"/>
        </w:rPr>
        <w:t>Adds the child item of JsonNullItem type.</w:t>
      </w:r>
    </w:p>
    <w:p w:rsidR="00D3675F" w:rsidRPr="00E819AC" w:rsidRDefault="00D3675F" w:rsidP="00D3675F">
      <w:pPr>
        <w:ind w:left="720"/>
        <w:rPr>
          <w:b/>
        </w:rPr>
      </w:pPr>
      <w:r>
        <w:rPr>
          <w:rFonts w:hint="eastAsia"/>
          <w:b/>
        </w:rPr>
        <w:t>Syntax 2</w:t>
      </w:r>
    </w:p>
    <w:p w:rsidR="00D3675F" w:rsidRPr="009714DE" w:rsidRDefault="00D3675F" w:rsidP="00D3675F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LongPtr</w:t>
      </w:r>
      <w:r w:rsidRPr="009714DE">
        <w:rPr>
          <w:rFonts w:hint="eastAsia"/>
          <w:color w:val="0070C0"/>
        </w:rPr>
        <w:t xml:space="preserve"> </w:t>
      </w:r>
      <w:r w:rsidR="005E34CB">
        <w:rPr>
          <w:rFonts w:hint="eastAsia"/>
          <w:color w:val="0070C0"/>
        </w:rPr>
        <w:t>AddItemNull</w:t>
      </w:r>
      <w:r w:rsidRPr="00FD3AD2">
        <w:rPr>
          <w:rFonts w:hint="eastAsia"/>
          <w:color w:val="0070C0"/>
        </w:rPr>
        <w:t>(</w:t>
      </w:r>
      <w:r>
        <w:rPr>
          <w:rFonts w:hint="eastAsia"/>
          <w:color w:val="0070C0"/>
        </w:rPr>
        <w:t>longptr ItemHandle, string Key</w:t>
      </w:r>
      <w:r w:rsidRPr="00FD3AD2">
        <w:rPr>
          <w:rFonts w:hint="eastAsia"/>
          <w:color w:val="0070C0"/>
        </w:rPr>
        <w:t>)</w:t>
      </w:r>
    </w:p>
    <w:p w:rsidR="00D3675F" w:rsidRDefault="00D3675F" w:rsidP="00D3675F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D3675F" w:rsidRDefault="00D3675F" w:rsidP="00D3675F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ItemHandle. LongPtr</w:t>
      </w:r>
      <w:r>
        <w:t xml:space="preserve"> specifying the</w:t>
      </w:r>
      <w:r>
        <w:rPr>
          <w:rFonts w:hint="eastAsia"/>
        </w:rPr>
        <w:t xml:space="preserve"> item handle which is JsonObjectItem type.</w:t>
      </w:r>
    </w:p>
    <w:p w:rsidR="00D3675F" w:rsidRDefault="00D3675F" w:rsidP="00D3675F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Key. String</w:t>
      </w:r>
      <w:r>
        <w:t xml:space="preserve"> specifying the</w:t>
      </w:r>
      <w:r>
        <w:rPr>
          <w:rFonts w:hint="eastAsia"/>
        </w:rPr>
        <w:t xml:space="preserve"> key of child item.</w:t>
      </w:r>
    </w:p>
    <w:p w:rsidR="00D3675F" w:rsidRPr="0060445F" w:rsidRDefault="00D3675F" w:rsidP="00D3675F">
      <w:pPr>
        <w:ind w:left="720"/>
        <w:rPr>
          <w:b/>
        </w:rPr>
      </w:pPr>
      <w:r>
        <w:rPr>
          <w:b/>
        </w:rPr>
        <w:t>Return Value</w:t>
      </w:r>
    </w:p>
    <w:p w:rsidR="00D3675F" w:rsidRPr="00D3675F" w:rsidRDefault="00D3675F" w:rsidP="00D3675F">
      <w:pPr>
        <w:ind w:left="720"/>
      </w:pPr>
      <w:r>
        <w:rPr>
          <w:rStyle w:val="dt"/>
          <w:rFonts w:hint="eastAsia"/>
        </w:rPr>
        <w:lastRenderedPageBreak/>
        <w:t>LongPtr</w:t>
      </w:r>
      <w:r>
        <w:t>.</w:t>
      </w:r>
      <w:r w:rsidRPr="009A3302">
        <w:t xml:space="preserve"> </w:t>
      </w:r>
      <w:r w:rsidRPr="00F41EAD">
        <w:t xml:space="preserve">Returns </w:t>
      </w:r>
      <w:r>
        <w:rPr>
          <w:rFonts w:hint="eastAsia"/>
        </w:rPr>
        <w:t>the added child item handle if it succeeds and -1 if an error occurs.</w:t>
      </w:r>
    </w:p>
    <w:p w:rsidR="007C6FF6" w:rsidRDefault="007C6FF6" w:rsidP="007C6FF6">
      <w:pPr>
        <w:pStyle w:val="Heading4"/>
      </w:pPr>
      <w:r>
        <w:rPr>
          <w:rFonts w:hint="eastAsia"/>
        </w:rPr>
        <w:t>AddItemObject</w:t>
      </w:r>
    </w:p>
    <w:p w:rsidR="0056296A" w:rsidRPr="00E3663C" w:rsidRDefault="0056296A" w:rsidP="0056296A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764A75" w:rsidRPr="00E819AC" w:rsidRDefault="00764A75" w:rsidP="00764A75">
      <w:pPr>
        <w:ind w:left="720"/>
      </w:pPr>
      <w:r>
        <w:rPr>
          <w:rFonts w:hint="eastAsia"/>
        </w:rPr>
        <w:t>Adds the child item of JsonObjectItem type.</w:t>
      </w:r>
    </w:p>
    <w:p w:rsidR="0056296A" w:rsidRPr="00E819AC" w:rsidRDefault="0056296A" w:rsidP="0056296A">
      <w:pPr>
        <w:ind w:left="720"/>
        <w:rPr>
          <w:b/>
        </w:rPr>
      </w:pPr>
      <w:r>
        <w:rPr>
          <w:rFonts w:hint="eastAsia"/>
          <w:b/>
        </w:rPr>
        <w:t>Syntax 1</w:t>
      </w:r>
    </w:p>
    <w:p w:rsidR="0056296A" w:rsidRPr="009714DE" w:rsidRDefault="0056296A" w:rsidP="0056296A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LongPtr</w:t>
      </w:r>
      <w:r w:rsidRPr="009714DE">
        <w:rPr>
          <w:rFonts w:hint="eastAsia"/>
          <w:color w:val="0070C0"/>
        </w:rPr>
        <w:t xml:space="preserve"> </w:t>
      </w:r>
      <w:r>
        <w:rPr>
          <w:rFonts w:hint="eastAsia"/>
          <w:color w:val="0070C0"/>
        </w:rPr>
        <w:t>AddItem</w:t>
      </w:r>
      <w:r w:rsidR="00B905E8">
        <w:rPr>
          <w:rFonts w:hint="eastAsia"/>
          <w:color w:val="0070C0"/>
        </w:rPr>
        <w:t>Object</w:t>
      </w:r>
      <w:r w:rsidRPr="00FD3AD2">
        <w:rPr>
          <w:rFonts w:hint="eastAsia"/>
          <w:color w:val="0070C0"/>
        </w:rPr>
        <w:t>(</w:t>
      </w:r>
      <w:r>
        <w:rPr>
          <w:rFonts w:hint="eastAsia"/>
          <w:color w:val="0070C0"/>
        </w:rPr>
        <w:t>longptr ItemHandle</w:t>
      </w:r>
      <w:r w:rsidRPr="00FD3AD2">
        <w:rPr>
          <w:rFonts w:hint="eastAsia"/>
          <w:color w:val="0070C0"/>
        </w:rPr>
        <w:t>)</w:t>
      </w:r>
    </w:p>
    <w:p w:rsidR="0056296A" w:rsidRDefault="0056296A" w:rsidP="0056296A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56296A" w:rsidRPr="00A90085" w:rsidRDefault="0056296A" w:rsidP="0056296A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ItemHandle. LongPtr</w:t>
      </w:r>
      <w:r>
        <w:t xml:space="preserve"> specifying the</w:t>
      </w:r>
      <w:r>
        <w:rPr>
          <w:rFonts w:hint="eastAsia"/>
        </w:rPr>
        <w:t xml:space="preserve"> item handle which is JsonArrayItem type.</w:t>
      </w:r>
    </w:p>
    <w:p w:rsidR="0056296A" w:rsidRPr="00474E96" w:rsidRDefault="0056296A" w:rsidP="0056296A">
      <w:pPr>
        <w:ind w:left="720"/>
        <w:rPr>
          <w:b/>
        </w:rPr>
      </w:pPr>
      <w:r>
        <w:rPr>
          <w:b/>
        </w:rPr>
        <w:t>Return Value</w:t>
      </w:r>
    </w:p>
    <w:p w:rsidR="0056296A" w:rsidRPr="0098534B" w:rsidRDefault="0056296A" w:rsidP="0056296A">
      <w:pPr>
        <w:ind w:left="720"/>
      </w:pPr>
      <w:r>
        <w:rPr>
          <w:rStyle w:val="dt"/>
          <w:rFonts w:hint="eastAsia"/>
        </w:rPr>
        <w:t>LongPtr</w:t>
      </w:r>
      <w:r>
        <w:t>.</w:t>
      </w:r>
      <w:r w:rsidRPr="009A3302">
        <w:t xml:space="preserve"> </w:t>
      </w:r>
      <w:r w:rsidRPr="00F41EAD">
        <w:t xml:space="preserve">Returns </w:t>
      </w:r>
      <w:r>
        <w:rPr>
          <w:rFonts w:hint="eastAsia"/>
        </w:rPr>
        <w:t>the added child item handle if it succeeds and -1 if an error occurs.</w:t>
      </w:r>
    </w:p>
    <w:p w:rsidR="0056296A" w:rsidRPr="003F3B61" w:rsidRDefault="0056296A" w:rsidP="0056296A">
      <w:pPr>
        <w:ind w:left="720"/>
      </w:pPr>
      <w:r>
        <w:t>--------------------------------------------------------------------</w:t>
      </w:r>
    </w:p>
    <w:p w:rsidR="0056296A" w:rsidRPr="00E3663C" w:rsidRDefault="0056296A" w:rsidP="0056296A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764A75" w:rsidRPr="00E819AC" w:rsidRDefault="00764A75" w:rsidP="00764A75">
      <w:pPr>
        <w:ind w:left="720"/>
      </w:pPr>
      <w:r>
        <w:rPr>
          <w:rFonts w:hint="eastAsia"/>
        </w:rPr>
        <w:t>Adds the child item of JsonObjectItem type.</w:t>
      </w:r>
    </w:p>
    <w:p w:rsidR="0056296A" w:rsidRPr="00E819AC" w:rsidRDefault="0056296A" w:rsidP="0056296A">
      <w:pPr>
        <w:ind w:left="720"/>
        <w:rPr>
          <w:b/>
        </w:rPr>
      </w:pPr>
      <w:r>
        <w:rPr>
          <w:rFonts w:hint="eastAsia"/>
          <w:b/>
        </w:rPr>
        <w:t>Syntax 2</w:t>
      </w:r>
    </w:p>
    <w:p w:rsidR="0056296A" w:rsidRPr="009714DE" w:rsidRDefault="0056296A" w:rsidP="0056296A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LongPtr</w:t>
      </w:r>
      <w:r w:rsidRPr="009714DE">
        <w:rPr>
          <w:rFonts w:hint="eastAsia"/>
          <w:color w:val="0070C0"/>
        </w:rPr>
        <w:t xml:space="preserve"> </w:t>
      </w:r>
      <w:r w:rsidR="00B905E8">
        <w:rPr>
          <w:rFonts w:hint="eastAsia"/>
          <w:color w:val="0070C0"/>
        </w:rPr>
        <w:t>AddItemObject</w:t>
      </w:r>
      <w:r w:rsidRPr="00FD3AD2">
        <w:rPr>
          <w:rFonts w:hint="eastAsia"/>
          <w:color w:val="0070C0"/>
        </w:rPr>
        <w:t>(</w:t>
      </w:r>
      <w:r>
        <w:rPr>
          <w:rFonts w:hint="eastAsia"/>
          <w:color w:val="0070C0"/>
        </w:rPr>
        <w:t>longptr ItemHandle, string Key</w:t>
      </w:r>
      <w:r w:rsidRPr="00FD3AD2">
        <w:rPr>
          <w:rFonts w:hint="eastAsia"/>
          <w:color w:val="0070C0"/>
        </w:rPr>
        <w:t>)</w:t>
      </w:r>
    </w:p>
    <w:p w:rsidR="0056296A" w:rsidRDefault="0056296A" w:rsidP="0056296A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56296A" w:rsidRDefault="0056296A" w:rsidP="0056296A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ItemHandle. LongPtr</w:t>
      </w:r>
      <w:r>
        <w:t xml:space="preserve"> specifying the</w:t>
      </w:r>
      <w:r>
        <w:rPr>
          <w:rFonts w:hint="eastAsia"/>
        </w:rPr>
        <w:t xml:space="preserve"> item handle which is JsonObjectItem type.</w:t>
      </w:r>
    </w:p>
    <w:p w:rsidR="0056296A" w:rsidRDefault="0056296A" w:rsidP="0056296A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Key. String</w:t>
      </w:r>
      <w:r>
        <w:t xml:space="preserve"> specifying the</w:t>
      </w:r>
      <w:r>
        <w:rPr>
          <w:rFonts w:hint="eastAsia"/>
        </w:rPr>
        <w:t xml:space="preserve"> key of child item.</w:t>
      </w:r>
    </w:p>
    <w:p w:rsidR="0056296A" w:rsidRPr="0060445F" w:rsidRDefault="0056296A" w:rsidP="0056296A">
      <w:pPr>
        <w:ind w:left="720"/>
        <w:rPr>
          <w:b/>
        </w:rPr>
      </w:pPr>
      <w:r>
        <w:rPr>
          <w:b/>
        </w:rPr>
        <w:t>Return Value</w:t>
      </w:r>
    </w:p>
    <w:p w:rsidR="0056296A" w:rsidRPr="0056296A" w:rsidRDefault="0056296A" w:rsidP="0056296A">
      <w:pPr>
        <w:ind w:left="720"/>
      </w:pPr>
      <w:r>
        <w:rPr>
          <w:rStyle w:val="dt"/>
          <w:rFonts w:hint="eastAsia"/>
        </w:rPr>
        <w:t>LongPtr</w:t>
      </w:r>
      <w:r>
        <w:t>.</w:t>
      </w:r>
      <w:r w:rsidRPr="009A3302">
        <w:t xml:space="preserve"> </w:t>
      </w:r>
      <w:r w:rsidRPr="00F41EAD">
        <w:t xml:space="preserve">Returns </w:t>
      </w:r>
      <w:r>
        <w:rPr>
          <w:rFonts w:hint="eastAsia"/>
        </w:rPr>
        <w:t>the added child item handle if it succeeds and -1 if an error occurs.</w:t>
      </w:r>
    </w:p>
    <w:p w:rsidR="007C6FF6" w:rsidRDefault="007C6FF6" w:rsidP="007C6FF6">
      <w:pPr>
        <w:pStyle w:val="Heading4"/>
      </w:pPr>
      <w:r>
        <w:rPr>
          <w:rFonts w:hint="eastAsia"/>
        </w:rPr>
        <w:t>AddItemArray</w:t>
      </w:r>
    </w:p>
    <w:p w:rsidR="009C1314" w:rsidRPr="00E3663C" w:rsidRDefault="009C1314" w:rsidP="009C1314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D8007D" w:rsidRPr="00E819AC" w:rsidRDefault="00D8007D" w:rsidP="00D8007D">
      <w:pPr>
        <w:ind w:left="720"/>
      </w:pPr>
      <w:r>
        <w:rPr>
          <w:rFonts w:hint="eastAsia"/>
        </w:rPr>
        <w:t>Adds the child item of JsonArrayItem type.</w:t>
      </w:r>
    </w:p>
    <w:p w:rsidR="009C1314" w:rsidRPr="00E819AC" w:rsidRDefault="009C1314" w:rsidP="009C1314">
      <w:pPr>
        <w:ind w:left="720"/>
        <w:rPr>
          <w:b/>
        </w:rPr>
      </w:pPr>
      <w:r>
        <w:rPr>
          <w:rFonts w:hint="eastAsia"/>
          <w:b/>
        </w:rPr>
        <w:t>Syntax 1</w:t>
      </w:r>
    </w:p>
    <w:p w:rsidR="009C1314" w:rsidRPr="009714DE" w:rsidRDefault="009C1314" w:rsidP="009C1314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LongPtr</w:t>
      </w:r>
      <w:r w:rsidRPr="009714DE">
        <w:rPr>
          <w:rFonts w:hint="eastAsia"/>
          <w:color w:val="0070C0"/>
        </w:rPr>
        <w:t xml:space="preserve"> </w:t>
      </w:r>
      <w:r>
        <w:rPr>
          <w:rFonts w:hint="eastAsia"/>
          <w:color w:val="0070C0"/>
        </w:rPr>
        <w:t>AddItem</w:t>
      </w:r>
      <w:r w:rsidR="00102789">
        <w:rPr>
          <w:rFonts w:hint="eastAsia"/>
          <w:color w:val="0070C0"/>
        </w:rPr>
        <w:t>Array</w:t>
      </w:r>
      <w:r w:rsidRPr="00FD3AD2">
        <w:rPr>
          <w:rFonts w:hint="eastAsia"/>
          <w:color w:val="0070C0"/>
        </w:rPr>
        <w:t>(</w:t>
      </w:r>
      <w:r>
        <w:rPr>
          <w:rFonts w:hint="eastAsia"/>
          <w:color w:val="0070C0"/>
        </w:rPr>
        <w:t>longptr ItemHandle</w:t>
      </w:r>
      <w:r w:rsidRPr="00FD3AD2">
        <w:rPr>
          <w:rFonts w:hint="eastAsia"/>
          <w:color w:val="0070C0"/>
        </w:rPr>
        <w:t>)</w:t>
      </w:r>
    </w:p>
    <w:p w:rsidR="009C1314" w:rsidRDefault="009C1314" w:rsidP="009C1314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9C1314" w:rsidRPr="00A90085" w:rsidRDefault="009C1314" w:rsidP="009C1314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ItemHandle. LongPtr</w:t>
      </w:r>
      <w:r>
        <w:t xml:space="preserve"> specifying the</w:t>
      </w:r>
      <w:r>
        <w:rPr>
          <w:rFonts w:hint="eastAsia"/>
        </w:rPr>
        <w:t xml:space="preserve"> item handle which is JsonArrayItem type.</w:t>
      </w:r>
    </w:p>
    <w:p w:rsidR="009C1314" w:rsidRPr="00474E96" w:rsidRDefault="009C1314" w:rsidP="009C1314">
      <w:pPr>
        <w:ind w:left="720"/>
        <w:rPr>
          <w:b/>
        </w:rPr>
      </w:pPr>
      <w:r>
        <w:rPr>
          <w:b/>
        </w:rPr>
        <w:t>Return Value</w:t>
      </w:r>
    </w:p>
    <w:p w:rsidR="009C1314" w:rsidRPr="0098534B" w:rsidRDefault="009C1314" w:rsidP="009C1314">
      <w:pPr>
        <w:ind w:left="720"/>
      </w:pPr>
      <w:r>
        <w:rPr>
          <w:rStyle w:val="dt"/>
          <w:rFonts w:hint="eastAsia"/>
        </w:rPr>
        <w:t>LongPtr</w:t>
      </w:r>
      <w:r>
        <w:t>.</w:t>
      </w:r>
      <w:r w:rsidRPr="009A3302">
        <w:t xml:space="preserve"> </w:t>
      </w:r>
      <w:r w:rsidRPr="00F41EAD">
        <w:t xml:space="preserve">Returns </w:t>
      </w:r>
      <w:r>
        <w:rPr>
          <w:rFonts w:hint="eastAsia"/>
        </w:rPr>
        <w:t>the added child item handle if it succeeds and -1 if an error occurs.</w:t>
      </w:r>
    </w:p>
    <w:p w:rsidR="009C1314" w:rsidRPr="003F3B61" w:rsidRDefault="009C1314" w:rsidP="009C1314">
      <w:pPr>
        <w:ind w:left="720"/>
      </w:pPr>
      <w:r>
        <w:t>--------------------------------------------------------------------</w:t>
      </w:r>
    </w:p>
    <w:p w:rsidR="009C1314" w:rsidRPr="00E3663C" w:rsidRDefault="009C1314" w:rsidP="009C1314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D8007D" w:rsidRPr="00E819AC" w:rsidRDefault="00D8007D" w:rsidP="00D8007D">
      <w:pPr>
        <w:ind w:left="720"/>
      </w:pPr>
      <w:r>
        <w:rPr>
          <w:rFonts w:hint="eastAsia"/>
        </w:rPr>
        <w:t>Adds the child item of JsonArrayItem type.</w:t>
      </w:r>
    </w:p>
    <w:p w:rsidR="009C1314" w:rsidRPr="00E819AC" w:rsidRDefault="009C1314" w:rsidP="009C1314">
      <w:pPr>
        <w:ind w:left="720"/>
        <w:rPr>
          <w:b/>
        </w:rPr>
      </w:pPr>
      <w:r>
        <w:rPr>
          <w:rFonts w:hint="eastAsia"/>
          <w:b/>
        </w:rPr>
        <w:t>Syntax 2</w:t>
      </w:r>
    </w:p>
    <w:p w:rsidR="009C1314" w:rsidRPr="009714DE" w:rsidRDefault="009C1314" w:rsidP="009C1314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LongPtr</w:t>
      </w:r>
      <w:r w:rsidRPr="009714DE">
        <w:rPr>
          <w:rFonts w:hint="eastAsia"/>
          <w:color w:val="0070C0"/>
        </w:rPr>
        <w:t xml:space="preserve"> </w:t>
      </w:r>
      <w:r w:rsidR="00102789">
        <w:rPr>
          <w:rFonts w:hint="eastAsia"/>
          <w:color w:val="0070C0"/>
        </w:rPr>
        <w:t>AddItemArray</w:t>
      </w:r>
      <w:r w:rsidRPr="00FD3AD2">
        <w:rPr>
          <w:rFonts w:hint="eastAsia"/>
          <w:color w:val="0070C0"/>
        </w:rPr>
        <w:t>(</w:t>
      </w:r>
      <w:r>
        <w:rPr>
          <w:rFonts w:hint="eastAsia"/>
          <w:color w:val="0070C0"/>
        </w:rPr>
        <w:t>longptr ItemHandle, string Key</w:t>
      </w:r>
      <w:r w:rsidRPr="00FD3AD2">
        <w:rPr>
          <w:rFonts w:hint="eastAsia"/>
          <w:color w:val="0070C0"/>
        </w:rPr>
        <w:t>)</w:t>
      </w:r>
    </w:p>
    <w:p w:rsidR="009C1314" w:rsidRDefault="009C1314" w:rsidP="009C1314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9C1314" w:rsidRDefault="009C1314" w:rsidP="009C1314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ItemHandle. LongPtr</w:t>
      </w:r>
      <w:r>
        <w:t xml:space="preserve"> specifying the</w:t>
      </w:r>
      <w:r>
        <w:rPr>
          <w:rFonts w:hint="eastAsia"/>
        </w:rPr>
        <w:t xml:space="preserve"> item handle which is JsonObjectItem type.</w:t>
      </w:r>
    </w:p>
    <w:p w:rsidR="009C1314" w:rsidRDefault="009C1314" w:rsidP="009C1314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Key. String</w:t>
      </w:r>
      <w:r>
        <w:t xml:space="preserve"> specifying the</w:t>
      </w:r>
      <w:r>
        <w:rPr>
          <w:rFonts w:hint="eastAsia"/>
        </w:rPr>
        <w:t xml:space="preserve"> key of child item.</w:t>
      </w:r>
    </w:p>
    <w:p w:rsidR="009C1314" w:rsidRPr="0060445F" w:rsidRDefault="009C1314" w:rsidP="009C1314">
      <w:pPr>
        <w:ind w:left="720"/>
        <w:rPr>
          <w:b/>
        </w:rPr>
      </w:pPr>
      <w:r>
        <w:rPr>
          <w:b/>
        </w:rPr>
        <w:t>Return Value</w:t>
      </w:r>
    </w:p>
    <w:p w:rsidR="009C1314" w:rsidRPr="009C1314" w:rsidRDefault="009C1314" w:rsidP="009C1314">
      <w:pPr>
        <w:ind w:left="720"/>
      </w:pPr>
      <w:r>
        <w:rPr>
          <w:rStyle w:val="dt"/>
          <w:rFonts w:hint="eastAsia"/>
        </w:rPr>
        <w:t>LongPtr</w:t>
      </w:r>
      <w:r>
        <w:t>.</w:t>
      </w:r>
      <w:r w:rsidRPr="009A3302">
        <w:t xml:space="preserve"> </w:t>
      </w:r>
      <w:r w:rsidRPr="00F41EAD">
        <w:t xml:space="preserve">Returns </w:t>
      </w:r>
      <w:r>
        <w:rPr>
          <w:rFonts w:hint="eastAsia"/>
        </w:rPr>
        <w:t>the added child item handle if it succeeds and -1 if an error occurs.</w:t>
      </w:r>
    </w:p>
    <w:p w:rsidR="007C6FF6" w:rsidRPr="007C6FF6" w:rsidRDefault="007C6FF6" w:rsidP="007C6FF6"/>
    <w:p w:rsidR="00731BD5" w:rsidRPr="0053459F" w:rsidRDefault="00731BD5" w:rsidP="00731BD5">
      <w:pPr>
        <w:pStyle w:val="Heading3"/>
      </w:pPr>
      <w:bookmarkStart w:id="371" w:name="OLE_LINK34"/>
      <w:bookmarkStart w:id="372" w:name="OLE_LINK35"/>
      <w:r>
        <w:rPr>
          <w:rFonts w:hint="eastAsia"/>
        </w:rPr>
        <w:lastRenderedPageBreak/>
        <w:t>Output Functions</w:t>
      </w:r>
    </w:p>
    <w:p w:rsidR="00E23827" w:rsidRDefault="00E23827" w:rsidP="00E23827">
      <w:pPr>
        <w:pStyle w:val="Heading4"/>
      </w:pPr>
      <w:bookmarkStart w:id="373" w:name="OLE_LINK24"/>
      <w:bookmarkStart w:id="374" w:name="OLE_LINK25"/>
      <w:bookmarkEnd w:id="371"/>
      <w:bookmarkEnd w:id="372"/>
      <w:r>
        <w:t>GetJsonString</w:t>
      </w:r>
    </w:p>
    <w:p w:rsidR="00F325C2" w:rsidRPr="00E3663C" w:rsidRDefault="00F325C2" w:rsidP="00F325C2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F325C2" w:rsidRPr="00E819AC" w:rsidRDefault="00F325C2" w:rsidP="00F325C2">
      <w:pPr>
        <w:ind w:left="720"/>
      </w:pPr>
      <w:r>
        <w:rPr>
          <w:rFonts w:hint="eastAsia"/>
        </w:rPr>
        <w:t>Get json string data.</w:t>
      </w:r>
    </w:p>
    <w:p w:rsidR="00F325C2" w:rsidRPr="00E819AC" w:rsidRDefault="00F325C2" w:rsidP="00F325C2">
      <w:pPr>
        <w:ind w:left="720"/>
        <w:rPr>
          <w:b/>
        </w:rPr>
      </w:pPr>
      <w:r>
        <w:rPr>
          <w:rFonts w:hint="eastAsia"/>
          <w:b/>
        </w:rPr>
        <w:t>Syntax</w:t>
      </w:r>
    </w:p>
    <w:p w:rsidR="00F325C2" w:rsidRPr="009714DE" w:rsidRDefault="00CF5E6D" w:rsidP="00F325C2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String</w:t>
      </w:r>
      <w:r w:rsidR="00F325C2" w:rsidRPr="009714DE">
        <w:rPr>
          <w:rFonts w:hint="eastAsia"/>
          <w:color w:val="0070C0"/>
        </w:rPr>
        <w:t xml:space="preserve"> </w:t>
      </w:r>
      <w:r w:rsidR="00F325C2">
        <w:rPr>
          <w:rFonts w:hint="eastAsia"/>
          <w:color w:val="0070C0"/>
        </w:rPr>
        <w:t>GetJsonString</w:t>
      </w:r>
      <w:r w:rsidR="00F325C2" w:rsidRPr="00FD3AD2">
        <w:rPr>
          <w:rFonts w:hint="eastAsia"/>
          <w:color w:val="0070C0"/>
        </w:rPr>
        <w:t>()</w:t>
      </w:r>
    </w:p>
    <w:p w:rsidR="00F325C2" w:rsidRDefault="00F325C2" w:rsidP="00F325C2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F325C2" w:rsidRPr="000D6417" w:rsidRDefault="00F325C2" w:rsidP="00F325C2">
      <w:pPr>
        <w:ind w:left="720"/>
      </w:pPr>
      <w:r w:rsidRPr="000D6417">
        <w:rPr>
          <w:rFonts w:hint="eastAsia"/>
        </w:rPr>
        <w:t>None.</w:t>
      </w:r>
    </w:p>
    <w:p w:rsidR="00F325C2" w:rsidRPr="00474E96" w:rsidRDefault="00F325C2" w:rsidP="00F325C2">
      <w:pPr>
        <w:ind w:left="720"/>
        <w:rPr>
          <w:b/>
        </w:rPr>
      </w:pPr>
      <w:r>
        <w:rPr>
          <w:b/>
        </w:rPr>
        <w:t>Return Value</w:t>
      </w:r>
    </w:p>
    <w:p w:rsidR="00F325C2" w:rsidRPr="00F325C2" w:rsidRDefault="00F325C2" w:rsidP="00F325C2">
      <w:pPr>
        <w:ind w:left="720"/>
      </w:pPr>
      <w:r>
        <w:rPr>
          <w:rStyle w:val="dt"/>
          <w:rFonts w:hint="eastAsia"/>
        </w:rPr>
        <w:t>String</w:t>
      </w:r>
      <w:r>
        <w:t>.</w:t>
      </w:r>
      <w:r w:rsidRPr="009A3302">
        <w:t xml:space="preserve"> </w:t>
      </w:r>
      <w:r w:rsidRPr="006968C6">
        <w:t xml:space="preserve">Returns the </w:t>
      </w:r>
      <w:r>
        <w:rPr>
          <w:rFonts w:hint="eastAsia"/>
        </w:rPr>
        <w:t>json string data</w:t>
      </w:r>
      <w:r w:rsidRPr="006968C6">
        <w:t xml:space="preserve"> if it succeeds and </w:t>
      </w:r>
      <w:r w:rsidRPr="009A3302">
        <w:t xml:space="preserve">empty string (“”) </w:t>
      </w:r>
      <w:r w:rsidRPr="006968C6">
        <w:t>if an error occurs.</w:t>
      </w:r>
    </w:p>
    <w:p w:rsidR="00D11C67" w:rsidRDefault="00D11C67" w:rsidP="00D11C67">
      <w:pPr>
        <w:pStyle w:val="Heading4"/>
      </w:pPr>
      <w:r>
        <w:t>GetJson</w:t>
      </w:r>
      <w:r>
        <w:rPr>
          <w:rFonts w:hint="eastAsia"/>
        </w:rPr>
        <w:t>Blob</w:t>
      </w:r>
    </w:p>
    <w:p w:rsidR="00F325C2" w:rsidRPr="00E3663C" w:rsidRDefault="00F325C2" w:rsidP="00F325C2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F325C2" w:rsidRPr="00E819AC" w:rsidRDefault="00F325C2" w:rsidP="00F325C2">
      <w:pPr>
        <w:ind w:left="720"/>
      </w:pPr>
      <w:r>
        <w:rPr>
          <w:rFonts w:hint="eastAsia"/>
        </w:rPr>
        <w:t>Get json blob data.</w:t>
      </w:r>
    </w:p>
    <w:p w:rsidR="00F325C2" w:rsidRPr="00E819AC" w:rsidRDefault="00F325C2" w:rsidP="00F325C2">
      <w:pPr>
        <w:ind w:left="720"/>
        <w:rPr>
          <w:b/>
        </w:rPr>
      </w:pPr>
      <w:r>
        <w:rPr>
          <w:rFonts w:hint="eastAsia"/>
          <w:b/>
        </w:rPr>
        <w:t>Syntax</w:t>
      </w:r>
    </w:p>
    <w:p w:rsidR="00F325C2" w:rsidRPr="009714DE" w:rsidRDefault="00CF5E6D" w:rsidP="00F325C2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Blob</w:t>
      </w:r>
      <w:r w:rsidR="00F325C2" w:rsidRPr="009714DE">
        <w:rPr>
          <w:rFonts w:hint="eastAsia"/>
          <w:color w:val="0070C0"/>
        </w:rPr>
        <w:t xml:space="preserve"> </w:t>
      </w:r>
      <w:r w:rsidR="00F325C2">
        <w:rPr>
          <w:rFonts w:hint="eastAsia"/>
          <w:color w:val="0070C0"/>
        </w:rPr>
        <w:t>GetJsonBlob</w:t>
      </w:r>
      <w:r w:rsidR="00F325C2" w:rsidRPr="00FD3AD2">
        <w:rPr>
          <w:rFonts w:hint="eastAsia"/>
          <w:color w:val="0070C0"/>
        </w:rPr>
        <w:t>()</w:t>
      </w:r>
    </w:p>
    <w:p w:rsidR="00F325C2" w:rsidRDefault="00F325C2" w:rsidP="00F325C2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F325C2" w:rsidRPr="000D6417" w:rsidRDefault="00F325C2" w:rsidP="00F325C2">
      <w:pPr>
        <w:ind w:left="720"/>
      </w:pPr>
      <w:r w:rsidRPr="000D6417">
        <w:rPr>
          <w:rFonts w:hint="eastAsia"/>
        </w:rPr>
        <w:t>None.</w:t>
      </w:r>
    </w:p>
    <w:p w:rsidR="00F325C2" w:rsidRPr="00474E96" w:rsidRDefault="00F325C2" w:rsidP="00F325C2">
      <w:pPr>
        <w:ind w:left="720"/>
        <w:rPr>
          <w:b/>
        </w:rPr>
      </w:pPr>
      <w:r>
        <w:rPr>
          <w:b/>
        </w:rPr>
        <w:t>Return Value</w:t>
      </w:r>
    </w:p>
    <w:p w:rsidR="00F325C2" w:rsidRPr="00F325C2" w:rsidRDefault="00F325C2" w:rsidP="00F325C2">
      <w:pPr>
        <w:ind w:left="720"/>
      </w:pPr>
      <w:r>
        <w:rPr>
          <w:rStyle w:val="dt"/>
          <w:rFonts w:hint="eastAsia"/>
        </w:rPr>
        <w:t>Blob</w:t>
      </w:r>
      <w:r>
        <w:t>.</w:t>
      </w:r>
      <w:r w:rsidRPr="009A3302">
        <w:t xml:space="preserve"> </w:t>
      </w:r>
      <w:r w:rsidRPr="006968C6">
        <w:t xml:space="preserve">Returns the </w:t>
      </w:r>
      <w:r>
        <w:rPr>
          <w:rFonts w:hint="eastAsia"/>
        </w:rPr>
        <w:t>json blob data</w:t>
      </w:r>
      <w:r w:rsidRPr="006968C6">
        <w:t xml:space="preserve"> if it succeeds and </w:t>
      </w:r>
      <w:r w:rsidRPr="009A3302">
        <w:t xml:space="preserve">empty </w:t>
      </w:r>
      <w:r>
        <w:rPr>
          <w:rFonts w:hint="eastAsia"/>
        </w:rPr>
        <w:t>blob(</w:t>
      </w:r>
      <w:r>
        <w:t>“”</w:t>
      </w:r>
      <w:r>
        <w:rPr>
          <w:rFonts w:hint="eastAsia"/>
        </w:rPr>
        <w:t>)</w:t>
      </w:r>
      <w:r w:rsidRPr="009A3302">
        <w:t xml:space="preserve"> </w:t>
      </w:r>
      <w:r w:rsidRPr="006968C6">
        <w:t>if an error occurs.</w:t>
      </w:r>
    </w:p>
    <w:p w:rsidR="00E23827" w:rsidRDefault="00E23827" w:rsidP="00E23827">
      <w:pPr>
        <w:pStyle w:val="Heading4"/>
      </w:pPr>
      <w:bookmarkStart w:id="375" w:name="OLE_LINK36"/>
      <w:bookmarkStart w:id="376" w:name="OLE_LINK37"/>
      <w:bookmarkEnd w:id="373"/>
      <w:bookmarkEnd w:id="374"/>
      <w:r>
        <w:t>SaveToFile</w:t>
      </w:r>
    </w:p>
    <w:p w:rsidR="0020299D" w:rsidRPr="00E3663C" w:rsidRDefault="0020299D" w:rsidP="0020299D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20299D" w:rsidRPr="00E819AC" w:rsidRDefault="00586528" w:rsidP="0020299D">
      <w:pPr>
        <w:ind w:left="720"/>
      </w:pPr>
      <w:r>
        <w:rPr>
          <w:rFonts w:hint="eastAsia"/>
        </w:rPr>
        <w:t>Saves json data to local file.</w:t>
      </w:r>
    </w:p>
    <w:p w:rsidR="0020299D" w:rsidRPr="00E819AC" w:rsidRDefault="00153350" w:rsidP="0020299D">
      <w:pPr>
        <w:ind w:left="720"/>
        <w:rPr>
          <w:b/>
        </w:rPr>
      </w:pPr>
      <w:r>
        <w:rPr>
          <w:rFonts w:hint="eastAsia"/>
          <w:b/>
        </w:rPr>
        <w:t>Syntax</w:t>
      </w:r>
    </w:p>
    <w:p w:rsidR="0020299D" w:rsidRPr="009714DE" w:rsidRDefault="0020299D" w:rsidP="0020299D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Integer</w:t>
      </w:r>
      <w:r w:rsidRPr="009714DE">
        <w:rPr>
          <w:rFonts w:hint="eastAsia"/>
          <w:color w:val="0070C0"/>
        </w:rPr>
        <w:t xml:space="preserve"> </w:t>
      </w:r>
      <w:r>
        <w:rPr>
          <w:rFonts w:hint="eastAsia"/>
          <w:color w:val="0070C0"/>
        </w:rPr>
        <w:t>SaveToFile</w:t>
      </w:r>
      <w:r w:rsidRPr="00FD3AD2">
        <w:rPr>
          <w:rFonts w:hint="eastAsia"/>
          <w:color w:val="0070C0"/>
        </w:rPr>
        <w:t>(</w:t>
      </w:r>
      <w:r>
        <w:rPr>
          <w:color w:val="0070C0"/>
        </w:rPr>
        <w:t xml:space="preserve">string </w:t>
      </w:r>
      <w:r>
        <w:rPr>
          <w:rFonts w:hint="eastAsia"/>
          <w:color w:val="0070C0"/>
        </w:rPr>
        <w:t>F</w:t>
      </w:r>
      <w:r>
        <w:rPr>
          <w:color w:val="0070C0"/>
        </w:rPr>
        <w:t>ileName</w:t>
      </w:r>
      <w:r w:rsidRPr="00FD3AD2">
        <w:rPr>
          <w:rFonts w:hint="eastAsia"/>
          <w:color w:val="0070C0"/>
        </w:rPr>
        <w:t>)</w:t>
      </w:r>
    </w:p>
    <w:p w:rsidR="0020299D" w:rsidRDefault="0020299D" w:rsidP="0020299D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20299D" w:rsidRPr="00A90085" w:rsidRDefault="0020299D" w:rsidP="0020299D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FileName. String</w:t>
      </w:r>
      <w:r>
        <w:t xml:space="preserve"> specifying the</w:t>
      </w:r>
      <w:r>
        <w:rPr>
          <w:rFonts w:hint="eastAsia"/>
        </w:rPr>
        <w:t xml:space="preserve"> file full name.</w:t>
      </w:r>
    </w:p>
    <w:p w:rsidR="0020299D" w:rsidRPr="00474E96" w:rsidRDefault="0020299D" w:rsidP="0020299D">
      <w:pPr>
        <w:ind w:left="720"/>
        <w:rPr>
          <w:b/>
        </w:rPr>
      </w:pPr>
      <w:r>
        <w:rPr>
          <w:b/>
        </w:rPr>
        <w:t>Return Value</w:t>
      </w:r>
    </w:p>
    <w:bookmarkEnd w:id="375"/>
    <w:bookmarkEnd w:id="376"/>
    <w:p w:rsidR="001D4A4C" w:rsidRPr="000D5B66" w:rsidRDefault="001D4A4C" w:rsidP="001D4A4C">
      <w:pPr>
        <w:ind w:left="720"/>
      </w:pPr>
      <w:r>
        <w:rPr>
          <w:rStyle w:val="dt"/>
        </w:rPr>
        <w:t>Integer</w:t>
      </w:r>
      <w:r>
        <w:t>. Returns 1 if it succeeds and -1 if an error occurs.</w:t>
      </w:r>
    </w:p>
    <w:p w:rsidR="00AE0990" w:rsidRDefault="00AE0990" w:rsidP="00AE0990">
      <w:pPr>
        <w:pStyle w:val="Heading3"/>
      </w:pPr>
      <w:r>
        <w:rPr>
          <w:rFonts w:hint="eastAsia"/>
        </w:rPr>
        <w:t>Other Functions</w:t>
      </w:r>
    </w:p>
    <w:p w:rsidR="00AE0990" w:rsidRDefault="00AE0990" w:rsidP="00AE0990">
      <w:pPr>
        <w:pStyle w:val="Heading4"/>
      </w:pPr>
      <w:r>
        <w:rPr>
          <w:rFonts w:hint="eastAsia"/>
        </w:rPr>
        <w:t>Is</w:t>
      </w:r>
      <w:r w:rsidR="00370285">
        <w:rPr>
          <w:rFonts w:hint="eastAsia"/>
        </w:rPr>
        <w:t>Json</w:t>
      </w:r>
      <w:r>
        <w:rPr>
          <w:rFonts w:hint="eastAsia"/>
        </w:rPr>
        <w:t>Valid</w:t>
      </w:r>
    </w:p>
    <w:p w:rsidR="00153350" w:rsidRPr="00E3663C" w:rsidRDefault="00153350" w:rsidP="00153350">
      <w:pPr>
        <w:ind w:left="720"/>
        <w:rPr>
          <w:b/>
        </w:rPr>
      </w:pPr>
      <w:r w:rsidRPr="00AC0B3F">
        <w:rPr>
          <w:rFonts w:hint="eastAsia"/>
          <w:b/>
        </w:rPr>
        <w:t>Description</w:t>
      </w:r>
    </w:p>
    <w:p w:rsidR="00153350" w:rsidRPr="00E819AC" w:rsidRDefault="00153350" w:rsidP="00153350">
      <w:pPr>
        <w:ind w:left="720"/>
      </w:pPr>
      <w:r w:rsidRPr="00153350">
        <w:t>Verify</w:t>
      </w:r>
      <w:r>
        <w:rPr>
          <w:rFonts w:hint="eastAsia"/>
        </w:rPr>
        <w:t>s</w:t>
      </w:r>
      <w:r w:rsidRPr="00153350">
        <w:t xml:space="preserve"> the json data whether valid</w:t>
      </w:r>
      <w:r>
        <w:rPr>
          <w:rFonts w:hint="eastAsia"/>
        </w:rPr>
        <w:t>.</w:t>
      </w:r>
    </w:p>
    <w:p w:rsidR="00153350" w:rsidRPr="00E819AC" w:rsidRDefault="00153350" w:rsidP="00153350">
      <w:pPr>
        <w:ind w:left="720"/>
        <w:rPr>
          <w:b/>
        </w:rPr>
      </w:pPr>
      <w:r>
        <w:rPr>
          <w:rFonts w:hint="eastAsia"/>
          <w:b/>
        </w:rPr>
        <w:lastRenderedPageBreak/>
        <w:t>Syntax</w:t>
      </w:r>
    </w:p>
    <w:p w:rsidR="00153350" w:rsidRPr="009714DE" w:rsidRDefault="00153350" w:rsidP="00153350">
      <w:pPr>
        <w:widowControl/>
        <w:spacing w:after="200" w:line="276" w:lineRule="auto"/>
        <w:ind w:left="300" w:firstLine="420"/>
        <w:contextualSpacing/>
        <w:jc w:val="left"/>
        <w:rPr>
          <w:color w:val="0070C0"/>
        </w:rPr>
      </w:pPr>
      <w:r>
        <w:rPr>
          <w:rFonts w:hint="eastAsia"/>
          <w:color w:val="0070C0"/>
        </w:rPr>
        <w:t>Boolean</w:t>
      </w:r>
      <w:r w:rsidRPr="009714DE">
        <w:rPr>
          <w:rFonts w:hint="eastAsia"/>
          <w:color w:val="0070C0"/>
        </w:rPr>
        <w:t xml:space="preserve"> </w:t>
      </w:r>
      <w:r>
        <w:rPr>
          <w:rFonts w:hint="eastAsia"/>
          <w:color w:val="0070C0"/>
        </w:rPr>
        <w:t>Is</w:t>
      </w:r>
      <w:r w:rsidR="00370285">
        <w:rPr>
          <w:rFonts w:hint="eastAsia"/>
          <w:color w:val="0070C0"/>
        </w:rPr>
        <w:t>Json</w:t>
      </w:r>
      <w:r>
        <w:rPr>
          <w:rFonts w:hint="eastAsia"/>
          <w:color w:val="0070C0"/>
        </w:rPr>
        <w:t>Valid</w:t>
      </w:r>
      <w:r w:rsidRPr="00FD3AD2">
        <w:rPr>
          <w:rFonts w:hint="eastAsia"/>
          <w:color w:val="0070C0"/>
        </w:rPr>
        <w:t>()</w:t>
      </w:r>
    </w:p>
    <w:p w:rsidR="00153350" w:rsidRDefault="00153350" w:rsidP="00153350">
      <w:pPr>
        <w:ind w:left="720"/>
        <w:rPr>
          <w:b/>
        </w:rPr>
      </w:pPr>
      <w:r>
        <w:rPr>
          <w:rFonts w:hint="eastAsia"/>
          <w:b/>
        </w:rPr>
        <w:t>Argument</w:t>
      </w:r>
    </w:p>
    <w:p w:rsidR="00153350" w:rsidRPr="00153350" w:rsidRDefault="00153350" w:rsidP="00153350">
      <w:pPr>
        <w:ind w:left="720"/>
      </w:pPr>
      <w:r w:rsidRPr="00153350">
        <w:rPr>
          <w:rFonts w:hint="eastAsia"/>
        </w:rPr>
        <w:t>None.</w:t>
      </w:r>
    </w:p>
    <w:p w:rsidR="00153350" w:rsidRPr="00474E96" w:rsidRDefault="00153350" w:rsidP="00153350">
      <w:pPr>
        <w:ind w:left="720"/>
        <w:rPr>
          <w:b/>
        </w:rPr>
      </w:pPr>
      <w:r>
        <w:rPr>
          <w:b/>
        </w:rPr>
        <w:t>Return Value</w:t>
      </w:r>
    </w:p>
    <w:p w:rsidR="008463A2" w:rsidRPr="008E5385" w:rsidRDefault="00153350" w:rsidP="008E5385">
      <w:pPr>
        <w:ind w:left="720"/>
      </w:pPr>
      <w:r>
        <w:rPr>
          <w:rStyle w:val="dt"/>
          <w:rFonts w:hint="eastAsia"/>
        </w:rPr>
        <w:t>Boolean</w:t>
      </w:r>
      <w:r>
        <w:t>.</w:t>
      </w:r>
      <w:r w:rsidRPr="009A3302">
        <w:t xml:space="preserve"> </w:t>
      </w:r>
      <w:r w:rsidRPr="00F41EAD">
        <w:t xml:space="preserve">Returns </w:t>
      </w:r>
      <w:r>
        <w:rPr>
          <w:rFonts w:hint="eastAsia"/>
        </w:rPr>
        <w:t>the boolean</w:t>
      </w:r>
      <w:r>
        <w:t xml:space="preserve"> value</w:t>
      </w:r>
      <w:r>
        <w:rPr>
          <w:rFonts w:hint="eastAsia"/>
        </w:rPr>
        <w:t>.</w:t>
      </w:r>
    </w:p>
    <w:p w:rsidR="00435E28" w:rsidRPr="001477D8" w:rsidRDefault="00C12A30" w:rsidP="00435E28">
      <w:pPr>
        <w:pStyle w:val="Heading1"/>
      </w:pPr>
      <w:r>
        <w:rPr>
          <w:rFonts w:hint="eastAsia"/>
        </w:rPr>
        <w:t>代码设计</w:t>
      </w:r>
    </w:p>
    <w:p w:rsidR="00435E28" w:rsidRDefault="00E270A7" w:rsidP="00435E28">
      <w:pPr>
        <w:pStyle w:val="Heading2"/>
      </w:pPr>
      <w:r>
        <w:rPr>
          <w:rFonts w:hint="eastAsia"/>
        </w:rPr>
        <w:t>PBJson LIB</w:t>
      </w:r>
      <w:r w:rsidR="00435E28">
        <w:rPr>
          <w:rFonts w:hint="eastAsia"/>
        </w:rPr>
        <w:t xml:space="preserve"> </w:t>
      </w:r>
      <w:r w:rsidR="00435E28">
        <w:rPr>
          <w:rFonts w:hint="eastAsia"/>
        </w:rPr>
        <w:t>库</w:t>
      </w:r>
    </w:p>
    <w:p w:rsidR="00435E28" w:rsidRPr="009B03B7" w:rsidRDefault="00435E28" w:rsidP="00435E28">
      <w:pPr>
        <w:pStyle w:val="Heading3"/>
      </w:pPr>
      <w:r>
        <w:rPr>
          <w:rFonts w:hint="eastAsia"/>
        </w:rPr>
        <w:t>代码结构</w:t>
      </w:r>
    </w:p>
    <w:p w:rsidR="00435E28" w:rsidRPr="006845B6" w:rsidRDefault="00435E28" w:rsidP="00435E28">
      <w:r>
        <w:rPr>
          <w:rFonts w:hint="eastAsia"/>
        </w:rPr>
        <w:t>如图</w:t>
      </w:r>
      <w:r>
        <w:rPr>
          <w:rFonts w:hint="eastAsia"/>
        </w:rPr>
        <w:t xml:space="preserve">4.1 </w:t>
      </w:r>
      <w:r>
        <w:rPr>
          <w:rFonts w:hint="eastAsia"/>
        </w:rPr>
        <w:t>所示，</w:t>
      </w:r>
      <w:r>
        <w:rPr>
          <w:rFonts w:hint="eastAsia"/>
        </w:rPr>
        <w:t xml:space="preserve">PbJson lib </w:t>
      </w:r>
      <w:r>
        <w:rPr>
          <w:rFonts w:hint="eastAsia"/>
        </w:rPr>
        <w:t>静态库组件实现了</w:t>
      </w:r>
      <w:r>
        <w:rPr>
          <w:rFonts w:hint="eastAsia"/>
        </w:rPr>
        <w:t>PB JsonParser, JsonGenerator</w:t>
      </w:r>
      <w:r>
        <w:rPr>
          <w:rFonts w:hint="eastAsia"/>
        </w:rPr>
        <w:t>对象的每个函数</w:t>
      </w:r>
    </w:p>
    <w:p w:rsidR="00435E28" w:rsidRDefault="00435E28" w:rsidP="00435E28">
      <w:r>
        <w:rPr>
          <w:rFonts w:hint="eastAsia"/>
        </w:rPr>
        <w:t xml:space="preserve">                                 </w:t>
      </w:r>
      <w:r>
        <w:object w:dxaOrig="4081" w:dyaOrig="26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4pt;height:130.5pt" o:ole="">
            <v:imagedata r:id="rId8" o:title=""/>
          </v:shape>
          <o:OLEObject Type="Embed" ProgID="Visio.Drawing.15" ShapeID="_x0000_i1025" DrawAspect="Content" ObjectID="_1568120607" r:id="rId9"/>
        </w:object>
      </w:r>
    </w:p>
    <w:p w:rsidR="00435E28" w:rsidRDefault="00435E28" w:rsidP="00435E28">
      <w:r>
        <w:rPr>
          <w:rFonts w:hint="eastAsia"/>
        </w:rPr>
        <w:t xml:space="preserve">                                     </w:t>
      </w:r>
      <w:r>
        <w:rPr>
          <w:rFonts w:hint="eastAsia"/>
        </w:rPr>
        <w:t>图</w:t>
      </w:r>
      <w:r>
        <w:rPr>
          <w:rFonts w:hint="eastAsia"/>
        </w:rPr>
        <w:t xml:space="preserve">4.1 PbJson LIB </w:t>
      </w:r>
      <w:r>
        <w:rPr>
          <w:rFonts w:hint="eastAsia"/>
        </w:rPr>
        <w:t>静态库组件</w:t>
      </w:r>
    </w:p>
    <w:p w:rsidR="00435E28" w:rsidRDefault="00435E28" w:rsidP="00435E28">
      <w:pPr>
        <w:pStyle w:val="Heading3"/>
      </w:pPr>
      <w:r>
        <w:rPr>
          <w:rFonts w:hint="eastAsia"/>
        </w:rPr>
        <w:t>结构说明</w:t>
      </w:r>
    </w:p>
    <w:p w:rsidR="00435E28" w:rsidRPr="009A6272" w:rsidRDefault="00435E28" w:rsidP="00435E28">
      <w:r>
        <w:rPr>
          <w:rFonts w:hint="eastAsia"/>
        </w:rPr>
        <w:t>代码调用关系如图</w:t>
      </w:r>
      <w:r>
        <w:rPr>
          <w:rFonts w:hint="eastAsia"/>
        </w:rPr>
        <w:t>4.2</w:t>
      </w:r>
    </w:p>
    <w:p w:rsidR="00435E28" w:rsidRDefault="00435E28" w:rsidP="00435E28">
      <w:r>
        <w:rPr>
          <w:rFonts w:hint="eastAsia"/>
        </w:rPr>
        <w:t xml:space="preserve">                          </w:t>
      </w:r>
      <w:r>
        <w:object w:dxaOrig="5700" w:dyaOrig="3631">
          <v:shape id="_x0000_i1026" type="#_x0000_t75" style="width:285pt;height:181.5pt" o:ole="">
            <v:imagedata r:id="rId10" o:title=""/>
          </v:shape>
          <o:OLEObject Type="Embed" ProgID="Visio.Drawing.15" ShapeID="_x0000_i1026" DrawAspect="Content" ObjectID="_1568120608" r:id="rId11"/>
        </w:object>
      </w:r>
    </w:p>
    <w:p w:rsidR="00435E28" w:rsidRDefault="00435E28" w:rsidP="00435E28"/>
    <w:p w:rsidR="00435E28" w:rsidRDefault="00435E28" w:rsidP="00435E28">
      <w:r>
        <w:rPr>
          <w:rFonts w:hint="eastAsia"/>
        </w:rPr>
        <w:t xml:space="preserve">                                     </w:t>
      </w:r>
      <w:r>
        <w:rPr>
          <w:rFonts w:hint="eastAsia"/>
        </w:rPr>
        <w:t>图</w:t>
      </w:r>
      <w:r>
        <w:rPr>
          <w:rFonts w:hint="eastAsia"/>
        </w:rPr>
        <w:t xml:space="preserve">4.2 PbJson lib </w:t>
      </w:r>
      <w:r>
        <w:rPr>
          <w:rFonts w:hint="eastAsia"/>
        </w:rPr>
        <w:t>内部调用结构</w:t>
      </w:r>
    </w:p>
    <w:p w:rsidR="00435E28" w:rsidRDefault="00435E28" w:rsidP="00435E28"/>
    <w:p w:rsidR="00435E28" w:rsidRDefault="00435E28" w:rsidP="00435E28">
      <w:r>
        <w:rPr>
          <w:rFonts w:hint="eastAsia"/>
        </w:rPr>
        <w:t>IJsonParser</w:t>
      </w:r>
      <w:r>
        <w:rPr>
          <w:rFonts w:hint="eastAsia"/>
        </w:rPr>
        <w:t>，</w:t>
      </w:r>
      <w:r>
        <w:rPr>
          <w:rFonts w:hint="eastAsia"/>
        </w:rPr>
        <w:t xml:space="preserve">IJsonGenerator </w:t>
      </w:r>
      <w:r>
        <w:rPr>
          <w:rFonts w:hint="eastAsia"/>
        </w:rPr>
        <w:t>是</w:t>
      </w:r>
      <w:r>
        <w:rPr>
          <w:rFonts w:hint="eastAsia"/>
        </w:rPr>
        <w:t xml:space="preserve">PbJson dll </w:t>
      </w:r>
      <w:r>
        <w:rPr>
          <w:rFonts w:hint="eastAsia"/>
        </w:rPr>
        <w:t>动态库导出的接口类。</w:t>
      </w:r>
    </w:p>
    <w:p w:rsidR="00435E28" w:rsidRDefault="00435E28" w:rsidP="00435E28">
      <w:r>
        <w:rPr>
          <w:rFonts w:hint="eastAsia"/>
        </w:rPr>
        <w:t xml:space="preserve">JsonParser </w:t>
      </w:r>
      <w:r>
        <w:rPr>
          <w:rFonts w:hint="eastAsia"/>
        </w:rPr>
        <w:t>对象调用</w:t>
      </w:r>
      <w:r>
        <w:rPr>
          <w:rFonts w:hint="eastAsia"/>
        </w:rPr>
        <w:t>IJsonParser</w:t>
      </w:r>
      <w:r>
        <w:rPr>
          <w:rFonts w:hint="eastAsia"/>
        </w:rPr>
        <w:t>接口类，实现对</w:t>
      </w:r>
      <w:r>
        <w:rPr>
          <w:rFonts w:hint="eastAsia"/>
        </w:rPr>
        <w:t>Json</w:t>
      </w:r>
      <w:r>
        <w:rPr>
          <w:rFonts w:hint="eastAsia"/>
        </w:rPr>
        <w:t>字符串的解析</w:t>
      </w:r>
    </w:p>
    <w:p w:rsidR="00435E28" w:rsidRDefault="00435E28" w:rsidP="00435E28">
      <w:r>
        <w:rPr>
          <w:rFonts w:hint="eastAsia"/>
        </w:rPr>
        <w:t xml:space="preserve">JsonGenerator </w:t>
      </w:r>
      <w:r>
        <w:rPr>
          <w:rFonts w:hint="eastAsia"/>
        </w:rPr>
        <w:t>对象调用</w:t>
      </w:r>
      <w:r>
        <w:rPr>
          <w:rFonts w:hint="eastAsia"/>
        </w:rPr>
        <w:t>IJsonGenerator</w:t>
      </w:r>
      <w:r>
        <w:rPr>
          <w:rFonts w:hint="eastAsia"/>
        </w:rPr>
        <w:t>接口类，生成</w:t>
      </w:r>
      <w:r>
        <w:rPr>
          <w:rFonts w:hint="eastAsia"/>
        </w:rPr>
        <w:t xml:space="preserve">Json </w:t>
      </w:r>
      <w:r>
        <w:rPr>
          <w:rFonts w:hint="eastAsia"/>
        </w:rPr>
        <w:t>字符串</w:t>
      </w:r>
    </w:p>
    <w:p w:rsidR="00435E28" w:rsidRDefault="00435E28" w:rsidP="00435E28">
      <w:pPr>
        <w:pStyle w:val="Heading3"/>
      </w:pPr>
      <w:r>
        <w:rPr>
          <w:rFonts w:hint="eastAsia"/>
        </w:rPr>
        <w:t>接口说明</w:t>
      </w:r>
    </w:p>
    <w:tbl>
      <w:tblPr>
        <w:tblStyle w:val="TableGrid"/>
        <w:tblW w:w="0" w:type="auto"/>
        <w:tblLayout w:type="fixed"/>
        <w:tblLook w:val="04A0"/>
      </w:tblPr>
      <w:tblGrid>
        <w:gridCol w:w="2802"/>
        <w:gridCol w:w="3260"/>
        <w:gridCol w:w="4358"/>
      </w:tblGrid>
      <w:tr w:rsidR="00435E28" w:rsidTr="005173E4">
        <w:tc>
          <w:tcPr>
            <w:tcW w:w="2802" w:type="dxa"/>
            <w:shd w:val="clear" w:color="auto" w:fill="EEECE1" w:themeFill="background2"/>
          </w:tcPr>
          <w:p w:rsidR="00435E28" w:rsidRDefault="00435E28" w:rsidP="005173E4">
            <w:r>
              <w:rPr>
                <w:rFonts w:hint="eastAsia"/>
              </w:rPr>
              <w:t>类</w:t>
            </w:r>
          </w:p>
        </w:tc>
        <w:tc>
          <w:tcPr>
            <w:tcW w:w="3260" w:type="dxa"/>
            <w:shd w:val="clear" w:color="auto" w:fill="EEECE1" w:themeFill="background2"/>
          </w:tcPr>
          <w:p w:rsidR="00435E28" w:rsidRDefault="00435E28" w:rsidP="005173E4">
            <w:r>
              <w:rPr>
                <w:rFonts w:hint="eastAsia"/>
              </w:rPr>
              <w:t>接口</w:t>
            </w:r>
          </w:p>
        </w:tc>
        <w:tc>
          <w:tcPr>
            <w:tcW w:w="4358" w:type="dxa"/>
            <w:shd w:val="clear" w:color="auto" w:fill="EEECE1" w:themeFill="background2"/>
          </w:tcPr>
          <w:p w:rsidR="00435E28" w:rsidRDefault="00435E28" w:rsidP="005173E4">
            <w:r>
              <w:rPr>
                <w:rFonts w:hint="eastAsia"/>
              </w:rPr>
              <w:t>说明</w:t>
            </w:r>
          </w:p>
        </w:tc>
      </w:tr>
      <w:tr w:rsidR="00435E28" w:rsidTr="005173E4">
        <w:tc>
          <w:tcPr>
            <w:tcW w:w="2802" w:type="dxa"/>
            <w:vMerge w:val="restart"/>
          </w:tcPr>
          <w:p w:rsidR="00435E28" w:rsidRDefault="00435E28" w:rsidP="005173E4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JsonParser</w:t>
            </w:r>
            <w:r>
              <w:rPr>
                <w:rFonts w:hint="eastAsia"/>
              </w:rPr>
              <w:t>对象实现函数</w:t>
            </w:r>
          </w:p>
          <w:p w:rsidR="00435E28" w:rsidRPr="00577031" w:rsidRDefault="00435E28" w:rsidP="005173E4">
            <w:pPr>
              <w:autoSpaceDE w:val="0"/>
              <w:autoSpaceDN w:val="0"/>
              <w:adjustRightInd w:val="0"/>
              <w:jc w:val="left"/>
            </w:pPr>
            <w:bookmarkStart w:id="377" w:name="OLE_LINK353"/>
            <w:r>
              <w:rPr>
                <w:rFonts w:hint="eastAsia"/>
              </w:rPr>
              <w:t>（导出标准的</w:t>
            </w:r>
            <w:r>
              <w:rPr>
                <w:rFonts w:hint="eastAsia"/>
              </w:rPr>
              <w:t xml:space="preserve">C </w:t>
            </w:r>
            <w:r>
              <w:rPr>
                <w:rFonts w:hint="eastAsia"/>
              </w:rPr>
              <w:t>函数接口）</w:t>
            </w:r>
            <w:bookmarkEnd w:id="377"/>
          </w:p>
        </w:tc>
        <w:tc>
          <w:tcPr>
            <w:tcW w:w="3260" w:type="dxa"/>
          </w:tcPr>
          <w:p w:rsidR="00435E28" w:rsidRPr="00DC081D" w:rsidRDefault="00435E28" w:rsidP="005173E4">
            <w:pPr>
              <w:autoSpaceDE w:val="0"/>
              <w:autoSpaceDN w:val="0"/>
              <w:adjustRightInd w:val="0"/>
              <w:jc w:val="left"/>
            </w:pPr>
            <w:r w:rsidRPr="00DC081D">
              <w:t>fnJsonParser_CreateObject</w:t>
            </w:r>
          </w:p>
        </w:tc>
        <w:tc>
          <w:tcPr>
            <w:tcW w:w="4358" w:type="dxa"/>
          </w:tcPr>
          <w:p w:rsidR="00435E28" w:rsidRPr="006436A5" w:rsidRDefault="00435E28" w:rsidP="005173E4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创建</w:t>
            </w:r>
            <w:r>
              <w:rPr>
                <w:rFonts w:hint="eastAsia"/>
              </w:rPr>
              <w:t xml:space="preserve"> </w:t>
            </w:r>
            <w:r w:rsidRPr="006436A5">
              <w:t>IJsonParser</w:t>
            </w:r>
            <w:r w:rsidRPr="006436A5">
              <w:rPr>
                <w:rFonts w:hint="eastAsia"/>
              </w:rPr>
              <w:t xml:space="preserve"> </w:t>
            </w:r>
            <w:r w:rsidRPr="006436A5">
              <w:rPr>
                <w:rFonts w:hint="eastAsia"/>
              </w:rPr>
              <w:t>对象</w:t>
            </w:r>
          </w:p>
        </w:tc>
      </w:tr>
      <w:tr w:rsidR="00435E28" w:rsidTr="005173E4">
        <w:tc>
          <w:tcPr>
            <w:tcW w:w="2802" w:type="dxa"/>
            <w:vMerge/>
          </w:tcPr>
          <w:p w:rsidR="00435E28" w:rsidRDefault="00435E28" w:rsidP="005173E4">
            <w:pPr>
              <w:autoSpaceDE w:val="0"/>
              <w:autoSpaceDN w:val="0"/>
              <w:adjustRightInd w:val="0"/>
              <w:jc w:val="left"/>
            </w:pPr>
          </w:p>
        </w:tc>
        <w:tc>
          <w:tcPr>
            <w:tcW w:w="3260" w:type="dxa"/>
          </w:tcPr>
          <w:p w:rsidR="00435E28" w:rsidRPr="00D65780" w:rsidRDefault="00435E28" w:rsidP="005173E4">
            <w:pPr>
              <w:autoSpaceDE w:val="0"/>
              <w:autoSpaceDN w:val="0"/>
              <w:adjustRightInd w:val="0"/>
              <w:jc w:val="left"/>
            </w:pPr>
            <w:r w:rsidRPr="00D65780">
              <w:t>fnJsonParser_DestroyObjec</w:t>
            </w:r>
          </w:p>
        </w:tc>
        <w:tc>
          <w:tcPr>
            <w:tcW w:w="4358" w:type="dxa"/>
          </w:tcPr>
          <w:p w:rsidR="00435E28" w:rsidRDefault="00435E28" w:rsidP="005173E4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销毁</w:t>
            </w:r>
            <w:r>
              <w:rPr>
                <w:rFonts w:hint="eastAsia"/>
              </w:rPr>
              <w:t xml:space="preserve"> IJsonParser </w:t>
            </w:r>
            <w:r>
              <w:rPr>
                <w:rFonts w:hint="eastAsia"/>
              </w:rPr>
              <w:t>对象</w:t>
            </w:r>
          </w:p>
        </w:tc>
      </w:tr>
      <w:tr w:rsidR="00435E28" w:rsidTr="005173E4">
        <w:tc>
          <w:tcPr>
            <w:tcW w:w="2802" w:type="dxa"/>
            <w:vMerge/>
          </w:tcPr>
          <w:p w:rsidR="00435E28" w:rsidRDefault="00435E28" w:rsidP="005173E4">
            <w:pPr>
              <w:autoSpaceDE w:val="0"/>
              <w:autoSpaceDN w:val="0"/>
              <w:adjustRightInd w:val="0"/>
              <w:jc w:val="left"/>
            </w:pPr>
          </w:p>
        </w:tc>
        <w:tc>
          <w:tcPr>
            <w:tcW w:w="3260" w:type="dxa"/>
          </w:tcPr>
          <w:p w:rsidR="00435E28" w:rsidRPr="0020729E" w:rsidRDefault="00435E28" w:rsidP="005173E4">
            <w:pPr>
              <w:autoSpaceDE w:val="0"/>
              <w:autoSpaceDN w:val="0"/>
              <w:adjustRightInd w:val="0"/>
              <w:jc w:val="left"/>
            </w:pPr>
            <w:r w:rsidRPr="0020729E">
              <w:t>fnJPLoad</w:t>
            </w:r>
          </w:p>
        </w:tc>
        <w:tc>
          <w:tcPr>
            <w:tcW w:w="4358" w:type="dxa"/>
          </w:tcPr>
          <w:p w:rsidR="00435E28" w:rsidRDefault="00435E28" w:rsidP="005173E4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加载解析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字符串</w:t>
            </w:r>
          </w:p>
        </w:tc>
      </w:tr>
      <w:tr w:rsidR="00435E28" w:rsidTr="005173E4">
        <w:tc>
          <w:tcPr>
            <w:tcW w:w="2802" w:type="dxa"/>
            <w:vMerge/>
          </w:tcPr>
          <w:p w:rsidR="00435E28" w:rsidRDefault="00435E28" w:rsidP="005173E4">
            <w:pPr>
              <w:autoSpaceDE w:val="0"/>
              <w:autoSpaceDN w:val="0"/>
              <w:adjustRightInd w:val="0"/>
              <w:jc w:val="left"/>
            </w:pPr>
          </w:p>
        </w:tc>
        <w:tc>
          <w:tcPr>
            <w:tcW w:w="3260" w:type="dxa"/>
          </w:tcPr>
          <w:p w:rsidR="00435E28" w:rsidRPr="0020729E" w:rsidRDefault="00435E28" w:rsidP="005173E4">
            <w:pPr>
              <w:autoSpaceDE w:val="0"/>
              <w:autoSpaceDN w:val="0"/>
              <w:adjustRightInd w:val="0"/>
              <w:jc w:val="left"/>
            </w:pPr>
            <w:r w:rsidRPr="0020729E">
              <w:t>fnJPLoadFromFile</w:t>
            </w:r>
          </w:p>
        </w:tc>
        <w:tc>
          <w:tcPr>
            <w:tcW w:w="4358" w:type="dxa"/>
          </w:tcPr>
          <w:p w:rsidR="00435E28" w:rsidRDefault="00435E28" w:rsidP="005173E4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加载解析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文件</w:t>
            </w:r>
          </w:p>
        </w:tc>
      </w:tr>
      <w:tr w:rsidR="00435E28" w:rsidTr="005173E4">
        <w:tc>
          <w:tcPr>
            <w:tcW w:w="2802" w:type="dxa"/>
            <w:vMerge/>
          </w:tcPr>
          <w:p w:rsidR="00435E28" w:rsidRDefault="00435E28" w:rsidP="005173E4">
            <w:pPr>
              <w:autoSpaceDE w:val="0"/>
              <w:autoSpaceDN w:val="0"/>
              <w:adjustRightInd w:val="0"/>
              <w:jc w:val="left"/>
            </w:pPr>
          </w:p>
        </w:tc>
        <w:tc>
          <w:tcPr>
            <w:tcW w:w="3260" w:type="dxa"/>
          </w:tcPr>
          <w:p w:rsidR="00435E28" w:rsidRDefault="00435E28" w:rsidP="005173E4">
            <w:pPr>
              <w:autoSpaceDE w:val="0"/>
              <w:autoSpaceDN w:val="0"/>
              <w:adjustRightInd w:val="0"/>
              <w:jc w:val="left"/>
            </w:pPr>
            <w:r>
              <w:t>fnJPGetErrorOffset</w:t>
            </w:r>
          </w:p>
        </w:tc>
        <w:tc>
          <w:tcPr>
            <w:tcW w:w="4358" w:type="dxa"/>
          </w:tcPr>
          <w:p w:rsidR="00435E28" w:rsidRDefault="00435E28" w:rsidP="005173E4">
            <w:r>
              <w:rPr>
                <w:rFonts w:ascii="SimSun" w:eastAsia="SimSun" w:hAnsi="SimSun" w:cs="SimSun" w:hint="eastAsia"/>
              </w:rPr>
              <w:t>获取出错位置，偏移量（字符</w:t>
            </w:r>
            <w:r>
              <w:rPr>
                <w:rFonts w:hint="eastAsia"/>
              </w:rPr>
              <w:t>）</w:t>
            </w:r>
          </w:p>
        </w:tc>
      </w:tr>
      <w:tr w:rsidR="00435E28" w:rsidTr="005173E4">
        <w:tc>
          <w:tcPr>
            <w:tcW w:w="2802" w:type="dxa"/>
            <w:vMerge/>
          </w:tcPr>
          <w:p w:rsidR="00435E28" w:rsidRDefault="00435E28" w:rsidP="005173E4">
            <w:pPr>
              <w:autoSpaceDE w:val="0"/>
              <w:autoSpaceDN w:val="0"/>
              <w:adjustRightInd w:val="0"/>
              <w:jc w:val="left"/>
            </w:pPr>
          </w:p>
        </w:tc>
        <w:tc>
          <w:tcPr>
            <w:tcW w:w="3260" w:type="dxa"/>
          </w:tcPr>
          <w:p w:rsidR="00435E28" w:rsidRDefault="00435E28" w:rsidP="005173E4">
            <w:pPr>
              <w:autoSpaceDE w:val="0"/>
              <w:autoSpaceDN w:val="0"/>
              <w:adjustRightInd w:val="0"/>
              <w:jc w:val="left"/>
            </w:pPr>
            <w:r>
              <w:t>fnJPGetError</w:t>
            </w:r>
          </w:p>
        </w:tc>
        <w:tc>
          <w:tcPr>
            <w:tcW w:w="4358" w:type="dxa"/>
          </w:tcPr>
          <w:p w:rsidR="00435E28" w:rsidRDefault="00435E28" w:rsidP="005173E4">
            <w:r>
              <w:rPr>
                <w:rFonts w:ascii="SimSun" w:eastAsia="SimSun" w:hAnsi="SimSun" w:cs="SimSun" w:hint="eastAsia"/>
              </w:rPr>
              <w:t>获取出错字符串信</w:t>
            </w:r>
            <w:r>
              <w:rPr>
                <w:rFonts w:hint="eastAsia"/>
              </w:rPr>
              <w:t>息</w:t>
            </w:r>
          </w:p>
        </w:tc>
      </w:tr>
      <w:tr w:rsidR="00435E28" w:rsidTr="005173E4">
        <w:tc>
          <w:tcPr>
            <w:tcW w:w="2802" w:type="dxa"/>
            <w:vMerge/>
          </w:tcPr>
          <w:p w:rsidR="00435E28" w:rsidRDefault="00435E28" w:rsidP="005173E4"/>
        </w:tc>
        <w:tc>
          <w:tcPr>
            <w:tcW w:w="3260" w:type="dxa"/>
          </w:tcPr>
          <w:p w:rsidR="00435E28" w:rsidRPr="00577031" w:rsidRDefault="00435E28" w:rsidP="005173E4">
            <w:pPr>
              <w:autoSpaceDE w:val="0"/>
              <w:autoSpaceDN w:val="0"/>
              <w:adjustRightInd w:val="0"/>
              <w:jc w:val="left"/>
            </w:pPr>
            <w:r w:rsidRPr="0020729E">
              <w:t>fnJPHasChildNode</w:t>
            </w:r>
          </w:p>
        </w:tc>
        <w:tc>
          <w:tcPr>
            <w:tcW w:w="4358" w:type="dxa"/>
          </w:tcPr>
          <w:p w:rsidR="00435E28" w:rsidRDefault="00435E28" w:rsidP="005173E4">
            <w:r>
              <w:rPr>
                <w:rFonts w:hint="eastAsia"/>
              </w:rPr>
              <w:t>节点是否有子节点，并返回获取子节点个数</w:t>
            </w:r>
          </w:p>
        </w:tc>
      </w:tr>
      <w:tr w:rsidR="00435E28" w:rsidTr="005173E4">
        <w:tc>
          <w:tcPr>
            <w:tcW w:w="2802" w:type="dxa"/>
            <w:vMerge/>
          </w:tcPr>
          <w:p w:rsidR="00435E28" w:rsidRDefault="00435E28" w:rsidP="005173E4"/>
        </w:tc>
        <w:tc>
          <w:tcPr>
            <w:tcW w:w="3260" w:type="dxa"/>
          </w:tcPr>
          <w:p w:rsidR="00435E28" w:rsidRPr="0020729E" w:rsidRDefault="00435E28" w:rsidP="005173E4">
            <w:pPr>
              <w:autoSpaceDE w:val="0"/>
              <w:autoSpaceDN w:val="0"/>
              <w:adjustRightInd w:val="0"/>
              <w:jc w:val="left"/>
            </w:pPr>
            <w:r w:rsidRPr="0020729E">
              <w:t>fnJPGetChildNode</w:t>
            </w:r>
          </w:p>
        </w:tc>
        <w:tc>
          <w:tcPr>
            <w:tcW w:w="4358" w:type="dxa"/>
          </w:tcPr>
          <w:p w:rsidR="00435E28" w:rsidRDefault="00435E28" w:rsidP="005173E4">
            <w:r>
              <w:rPr>
                <w:rFonts w:hint="eastAsia"/>
              </w:rPr>
              <w:t>获取节点的子节点，返回子节点指针值和类型</w:t>
            </w:r>
          </w:p>
        </w:tc>
      </w:tr>
      <w:tr w:rsidR="00435E28" w:rsidTr="005173E4">
        <w:tc>
          <w:tcPr>
            <w:tcW w:w="2802" w:type="dxa"/>
            <w:vMerge/>
          </w:tcPr>
          <w:p w:rsidR="00435E28" w:rsidRDefault="00435E28" w:rsidP="005173E4"/>
        </w:tc>
        <w:tc>
          <w:tcPr>
            <w:tcW w:w="3260" w:type="dxa"/>
          </w:tcPr>
          <w:p w:rsidR="00435E28" w:rsidRPr="0020729E" w:rsidRDefault="00435E28" w:rsidP="005173E4">
            <w:pPr>
              <w:autoSpaceDE w:val="0"/>
              <w:autoSpaceDN w:val="0"/>
              <w:adjustRightInd w:val="0"/>
              <w:jc w:val="left"/>
            </w:pPr>
            <w:bookmarkStart w:id="378" w:name="OLE_LINK449"/>
            <w:bookmarkStart w:id="379" w:name="OLE_LINK450"/>
            <w:bookmarkStart w:id="380" w:name="OLE_LINK147"/>
            <w:bookmarkStart w:id="381" w:name="OLE_LINK148"/>
            <w:r w:rsidRPr="0020729E">
              <w:t>fnJP</w:t>
            </w:r>
            <w:bookmarkEnd w:id="378"/>
            <w:bookmarkEnd w:id="379"/>
            <w:r w:rsidRPr="0020729E">
              <w:t>GetLongValue</w:t>
            </w:r>
            <w:bookmarkEnd w:id="380"/>
            <w:bookmarkEnd w:id="381"/>
          </w:p>
        </w:tc>
        <w:tc>
          <w:tcPr>
            <w:tcW w:w="4358" w:type="dxa"/>
          </w:tcPr>
          <w:p w:rsidR="00435E28" w:rsidRDefault="00435E28" w:rsidP="005173E4">
            <w:bookmarkStart w:id="382" w:name="OLE_LINK149"/>
            <w:bookmarkStart w:id="383" w:name="OLE_LINK154"/>
            <w:r>
              <w:rPr>
                <w:rFonts w:hint="eastAsia"/>
              </w:rPr>
              <w:t>获取节点值，值类型为</w:t>
            </w:r>
            <w:r>
              <w:rPr>
                <w:rFonts w:hint="eastAsia"/>
              </w:rPr>
              <w:t>long</w:t>
            </w:r>
            <w:bookmarkEnd w:id="382"/>
            <w:bookmarkEnd w:id="383"/>
          </w:p>
        </w:tc>
      </w:tr>
      <w:tr w:rsidR="00435E28" w:rsidRPr="00A866F4" w:rsidTr="005173E4">
        <w:tc>
          <w:tcPr>
            <w:tcW w:w="2802" w:type="dxa"/>
            <w:vMerge/>
          </w:tcPr>
          <w:p w:rsidR="00435E28" w:rsidRDefault="00435E28" w:rsidP="005173E4">
            <w:bookmarkStart w:id="384" w:name="_Hlk493666820"/>
          </w:p>
        </w:tc>
        <w:tc>
          <w:tcPr>
            <w:tcW w:w="3260" w:type="dxa"/>
          </w:tcPr>
          <w:p w:rsidR="00435E28" w:rsidRPr="00D72E05" w:rsidRDefault="00435E28" w:rsidP="005173E4">
            <w:pPr>
              <w:autoSpaceDE w:val="0"/>
              <w:autoSpaceDN w:val="0"/>
              <w:adjustRightInd w:val="0"/>
              <w:jc w:val="left"/>
            </w:pPr>
            <w:r w:rsidRPr="0020729E">
              <w:t>fnJP</w:t>
            </w:r>
            <w:r>
              <w:t>GetBoolValue</w:t>
            </w:r>
          </w:p>
        </w:tc>
        <w:tc>
          <w:tcPr>
            <w:tcW w:w="4358" w:type="dxa"/>
          </w:tcPr>
          <w:p w:rsidR="00435E28" w:rsidRDefault="00435E28" w:rsidP="005173E4">
            <w:r>
              <w:rPr>
                <w:rFonts w:ascii="SimSun" w:eastAsia="SimSun" w:hAnsi="SimSun" w:cs="SimSun" w:hint="eastAsia"/>
              </w:rPr>
              <w:t>获取节点值，</w:t>
            </w:r>
            <w:bookmarkStart w:id="385" w:name="OLE_LINK453"/>
            <w:bookmarkStart w:id="386" w:name="OLE_LINK454"/>
            <w:r>
              <w:rPr>
                <w:rFonts w:ascii="SimSun" w:eastAsia="SimSun" w:hAnsi="SimSun" w:cs="SimSun" w:hint="eastAsia"/>
              </w:rPr>
              <w:t>值类型为</w:t>
            </w:r>
            <w:bookmarkEnd w:id="385"/>
            <w:bookmarkEnd w:id="386"/>
            <w:r>
              <w:rPr>
                <w:rFonts w:ascii="SimSun" w:eastAsia="SimSun" w:hAnsi="SimSun" w:cs="SimSun" w:hint="eastAsia"/>
              </w:rPr>
              <w:t xml:space="preserve"> bool</w:t>
            </w:r>
          </w:p>
        </w:tc>
      </w:tr>
      <w:bookmarkEnd w:id="384"/>
      <w:tr w:rsidR="00435E28" w:rsidRPr="00A866F4" w:rsidTr="005173E4">
        <w:tc>
          <w:tcPr>
            <w:tcW w:w="2802" w:type="dxa"/>
            <w:vMerge/>
          </w:tcPr>
          <w:p w:rsidR="00435E28" w:rsidRDefault="00435E28" w:rsidP="005173E4"/>
        </w:tc>
        <w:tc>
          <w:tcPr>
            <w:tcW w:w="3260" w:type="dxa"/>
          </w:tcPr>
          <w:p w:rsidR="00435E28" w:rsidRDefault="00435E28" w:rsidP="005173E4">
            <w:bookmarkStart w:id="387" w:name="OLE_LINK455"/>
            <w:bookmarkStart w:id="388" w:name="OLE_LINK456"/>
            <w:r w:rsidRPr="0020729E">
              <w:t>fnJP</w:t>
            </w:r>
            <w:bookmarkEnd w:id="387"/>
            <w:bookmarkEnd w:id="388"/>
            <w:r>
              <w:t>GetByteValue</w:t>
            </w:r>
          </w:p>
        </w:tc>
        <w:tc>
          <w:tcPr>
            <w:tcW w:w="4358" w:type="dxa"/>
          </w:tcPr>
          <w:p w:rsidR="00435E28" w:rsidRDefault="00435E28" w:rsidP="005173E4">
            <w:pPr>
              <w:autoSpaceDE w:val="0"/>
              <w:autoSpaceDN w:val="0"/>
              <w:adjustRightInd w:val="0"/>
              <w:jc w:val="left"/>
            </w:pPr>
            <w:r>
              <w:rPr>
                <w:rFonts w:ascii="SimSun" w:eastAsia="SimSun" w:hAnsi="SimSun" w:cs="SimSun" w:hint="eastAsia"/>
              </w:rPr>
              <w:t>获取节点值，值类型为 BYTE</w:t>
            </w:r>
          </w:p>
        </w:tc>
      </w:tr>
      <w:tr w:rsidR="00435E28" w:rsidRPr="00A866F4" w:rsidTr="005173E4">
        <w:tc>
          <w:tcPr>
            <w:tcW w:w="2802" w:type="dxa"/>
            <w:vMerge/>
          </w:tcPr>
          <w:p w:rsidR="00435E28" w:rsidRDefault="00435E28" w:rsidP="005173E4"/>
        </w:tc>
        <w:tc>
          <w:tcPr>
            <w:tcW w:w="3260" w:type="dxa"/>
          </w:tcPr>
          <w:p w:rsidR="00435E28" w:rsidRDefault="00435E28" w:rsidP="005173E4">
            <w:r w:rsidRPr="0020729E">
              <w:t>fnJP</w:t>
            </w:r>
            <w:r>
              <w:t>GetShortValue</w:t>
            </w:r>
          </w:p>
        </w:tc>
        <w:tc>
          <w:tcPr>
            <w:tcW w:w="4358" w:type="dxa"/>
          </w:tcPr>
          <w:p w:rsidR="00435E28" w:rsidRDefault="00435E28" w:rsidP="005173E4">
            <w:pPr>
              <w:autoSpaceDE w:val="0"/>
              <w:autoSpaceDN w:val="0"/>
              <w:adjustRightInd w:val="0"/>
              <w:jc w:val="left"/>
            </w:pPr>
            <w:r>
              <w:rPr>
                <w:rFonts w:ascii="SimSun" w:eastAsia="SimSun" w:hAnsi="SimSun" w:cs="SimSun" w:hint="eastAsia"/>
              </w:rPr>
              <w:t>获取节点值，值类型为 short</w:t>
            </w:r>
          </w:p>
        </w:tc>
      </w:tr>
      <w:tr w:rsidR="00435E28" w:rsidRPr="00A866F4" w:rsidTr="005173E4">
        <w:tc>
          <w:tcPr>
            <w:tcW w:w="2802" w:type="dxa"/>
            <w:vMerge/>
          </w:tcPr>
          <w:p w:rsidR="00435E28" w:rsidRDefault="00435E28" w:rsidP="005173E4"/>
        </w:tc>
        <w:tc>
          <w:tcPr>
            <w:tcW w:w="3260" w:type="dxa"/>
          </w:tcPr>
          <w:p w:rsidR="00435E28" w:rsidRDefault="00435E28" w:rsidP="005173E4">
            <w:r w:rsidRPr="0020729E">
              <w:t>fnJP</w:t>
            </w:r>
            <w:r>
              <w:t>GetUnsignedShortValue</w:t>
            </w:r>
          </w:p>
        </w:tc>
        <w:tc>
          <w:tcPr>
            <w:tcW w:w="4358" w:type="dxa"/>
          </w:tcPr>
          <w:p w:rsidR="00435E28" w:rsidRDefault="00435E28" w:rsidP="005173E4">
            <w:r>
              <w:rPr>
                <w:rFonts w:ascii="SimSun" w:eastAsia="SimSun" w:hAnsi="SimSun" w:cs="SimSun" w:hint="eastAsia"/>
              </w:rPr>
              <w:t>获取节点值，值类型为 unsigned short</w:t>
            </w:r>
          </w:p>
        </w:tc>
      </w:tr>
      <w:tr w:rsidR="00435E28" w:rsidRPr="00A866F4" w:rsidTr="005173E4">
        <w:tc>
          <w:tcPr>
            <w:tcW w:w="2802" w:type="dxa"/>
            <w:vMerge/>
          </w:tcPr>
          <w:p w:rsidR="00435E28" w:rsidRDefault="00435E28" w:rsidP="005173E4"/>
        </w:tc>
        <w:tc>
          <w:tcPr>
            <w:tcW w:w="3260" w:type="dxa"/>
          </w:tcPr>
          <w:p w:rsidR="00435E28" w:rsidRDefault="00435E28" w:rsidP="005173E4">
            <w:r w:rsidRPr="0020729E">
              <w:t>fnJP</w:t>
            </w:r>
            <w:r>
              <w:t>GetLongValue</w:t>
            </w:r>
          </w:p>
        </w:tc>
        <w:tc>
          <w:tcPr>
            <w:tcW w:w="4358" w:type="dxa"/>
          </w:tcPr>
          <w:p w:rsidR="00435E28" w:rsidRDefault="00435E28" w:rsidP="005173E4">
            <w:r>
              <w:rPr>
                <w:rFonts w:ascii="SimSun" w:eastAsia="SimSun" w:hAnsi="SimSun" w:cs="SimSun" w:hint="eastAsia"/>
              </w:rPr>
              <w:t>获取节点值，值类型为long</w:t>
            </w:r>
          </w:p>
        </w:tc>
      </w:tr>
      <w:tr w:rsidR="00435E28" w:rsidRPr="00A866F4" w:rsidTr="005173E4">
        <w:tc>
          <w:tcPr>
            <w:tcW w:w="2802" w:type="dxa"/>
            <w:vMerge/>
          </w:tcPr>
          <w:p w:rsidR="00435E28" w:rsidRDefault="00435E28" w:rsidP="005173E4"/>
        </w:tc>
        <w:tc>
          <w:tcPr>
            <w:tcW w:w="3260" w:type="dxa"/>
          </w:tcPr>
          <w:p w:rsidR="00435E28" w:rsidRDefault="00435E28" w:rsidP="005173E4">
            <w:pPr>
              <w:autoSpaceDE w:val="0"/>
              <w:autoSpaceDN w:val="0"/>
              <w:adjustRightInd w:val="0"/>
              <w:jc w:val="left"/>
            </w:pPr>
            <w:r w:rsidRPr="0020729E">
              <w:t>fnJP</w:t>
            </w:r>
            <w:r>
              <w:t>GetUnsignedLongValue</w:t>
            </w:r>
          </w:p>
        </w:tc>
        <w:tc>
          <w:tcPr>
            <w:tcW w:w="4358" w:type="dxa"/>
          </w:tcPr>
          <w:p w:rsidR="00435E28" w:rsidRDefault="00435E28" w:rsidP="005173E4">
            <w:r>
              <w:rPr>
                <w:rFonts w:ascii="SimSun" w:eastAsia="SimSun" w:hAnsi="SimSun" w:cs="SimSun" w:hint="eastAsia"/>
              </w:rPr>
              <w:t>获取节点值，值类型为 unsigned long</w:t>
            </w:r>
          </w:p>
        </w:tc>
      </w:tr>
      <w:tr w:rsidR="00435E28" w:rsidRPr="00A866F4" w:rsidTr="005173E4">
        <w:tc>
          <w:tcPr>
            <w:tcW w:w="2802" w:type="dxa"/>
            <w:vMerge/>
          </w:tcPr>
          <w:p w:rsidR="00435E28" w:rsidRDefault="00435E28" w:rsidP="005173E4"/>
        </w:tc>
        <w:tc>
          <w:tcPr>
            <w:tcW w:w="3260" w:type="dxa"/>
          </w:tcPr>
          <w:p w:rsidR="00435E28" w:rsidRDefault="00435E28" w:rsidP="005173E4">
            <w:pPr>
              <w:autoSpaceDE w:val="0"/>
              <w:autoSpaceDN w:val="0"/>
              <w:adjustRightInd w:val="0"/>
              <w:jc w:val="left"/>
            </w:pPr>
            <w:r w:rsidRPr="0020729E">
              <w:t>fnJP</w:t>
            </w:r>
            <w:r>
              <w:t>GetLongLongValue</w:t>
            </w:r>
          </w:p>
        </w:tc>
        <w:tc>
          <w:tcPr>
            <w:tcW w:w="4358" w:type="dxa"/>
          </w:tcPr>
          <w:p w:rsidR="00435E28" w:rsidRDefault="00435E28" w:rsidP="005173E4">
            <w:r>
              <w:rPr>
                <w:rFonts w:ascii="SimSun" w:eastAsia="SimSun" w:hAnsi="SimSun" w:cs="SimSun" w:hint="eastAsia"/>
              </w:rPr>
              <w:t>获取节点值，值类型为 int64</w:t>
            </w:r>
          </w:p>
        </w:tc>
      </w:tr>
      <w:tr w:rsidR="00435E28" w:rsidRPr="00A866F4" w:rsidTr="005173E4">
        <w:tc>
          <w:tcPr>
            <w:tcW w:w="2802" w:type="dxa"/>
            <w:vMerge/>
          </w:tcPr>
          <w:p w:rsidR="00435E28" w:rsidRDefault="00435E28" w:rsidP="005173E4"/>
        </w:tc>
        <w:tc>
          <w:tcPr>
            <w:tcW w:w="3260" w:type="dxa"/>
          </w:tcPr>
          <w:p w:rsidR="00435E28" w:rsidRDefault="00435E28" w:rsidP="005173E4">
            <w:pPr>
              <w:autoSpaceDE w:val="0"/>
              <w:autoSpaceDN w:val="0"/>
              <w:adjustRightInd w:val="0"/>
              <w:jc w:val="left"/>
            </w:pPr>
            <w:r w:rsidRPr="0020729E">
              <w:t>fnJP</w:t>
            </w:r>
            <w:r>
              <w:t>GetUnsignedLongLongValue</w:t>
            </w:r>
          </w:p>
        </w:tc>
        <w:tc>
          <w:tcPr>
            <w:tcW w:w="4358" w:type="dxa"/>
          </w:tcPr>
          <w:p w:rsidR="00435E28" w:rsidRDefault="00435E28" w:rsidP="005173E4">
            <w:r>
              <w:rPr>
                <w:rFonts w:ascii="SimSun" w:eastAsia="SimSun" w:hAnsi="SimSun" w:cs="SimSun" w:hint="eastAsia"/>
              </w:rPr>
              <w:t>获取节点值，值类型为 unsigned int64</w:t>
            </w:r>
          </w:p>
        </w:tc>
      </w:tr>
      <w:tr w:rsidR="00435E28" w:rsidRPr="00A866F4" w:rsidTr="005173E4">
        <w:tc>
          <w:tcPr>
            <w:tcW w:w="2802" w:type="dxa"/>
            <w:vMerge/>
          </w:tcPr>
          <w:p w:rsidR="00435E28" w:rsidRDefault="00435E28" w:rsidP="005173E4"/>
        </w:tc>
        <w:tc>
          <w:tcPr>
            <w:tcW w:w="3260" w:type="dxa"/>
          </w:tcPr>
          <w:p w:rsidR="00435E28" w:rsidRDefault="00435E28" w:rsidP="005173E4">
            <w:pPr>
              <w:autoSpaceDE w:val="0"/>
              <w:autoSpaceDN w:val="0"/>
              <w:adjustRightInd w:val="0"/>
              <w:jc w:val="left"/>
            </w:pPr>
            <w:r w:rsidRPr="0020729E">
              <w:t>fnJP</w:t>
            </w:r>
            <w:r>
              <w:t>GetFloatValue</w:t>
            </w:r>
          </w:p>
        </w:tc>
        <w:tc>
          <w:tcPr>
            <w:tcW w:w="4358" w:type="dxa"/>
          </w:tcPr>
          <w:p w:rsidR="00435E28" w:rsidRDefault="00435E28" w:rsidP="005173E4">
            <w:r>
              <w:rPr>
                <w:rFonts w:ascii="SimSun" w:eastAsia="SimSun" w:hAnsi="SimSun" w:cs="SimSun" w:hint="eastAsia"/>
              </w:rPr>
              <w:t>获取节点值，值类型为 float</w:t>
            </w:r>
          </w:p>
        </w:tc>
      </w:tr>
      <w:tr w:rsidR="00435E28" w:rsidRPr="00A866F4" w:rsidTr="005173E4">
        <w:tc>
          <w:tcPr>
            <w:tcW w:w="2802" w:type="dxa"/>
            <w:vMerge/>
          </w:tcPr>
          <w:p w:rsidR="00435E28" w:rsidRDefault="00435E28" w:rsidP="005173E4"/>
        </w:tc>
        <w:tc>
          <w:tcPr>
            <w:tcW w:w="3260" w:type="dxa"/>
          </w:tcPr>
          <w:p w:rsidR="00435E28" w:rsidRDefault="00435E28" w:rsidP="005173E4">
            <w:pPr>
              <w:autoSpaceDE w:val="0"/>
              <w:autoSpaceDN w:val="0"/>
              <w:adjustRightInd w:val="0"/>
              <w:jc w:val="left"/>
            </w:pPr>
            <w:r w:rsidRPr="0020729E">
              <w:t>fnJP</w:t>
            </w:r>
            <w:r>
              <w:t>GetDoubleValue</w:t>
            </w:r>
          </w:p>
        </w:tc>
        <w:tc>
          <w:tcPr>
            <w:tcW w:w="4358" w:type="dxa"/>
          </w:tcPr>
          <w:p w:rsidR="00435E28" w:rsidRDefault="00435E28" w:rsidP="005173E4">
            <w:r>
              <w:rPr>
                <w:rFonts w:ascii="SimSun" w:eastAsia="SimSun" w:hAnsi="SimSun" w:cs="SimSun" w:hint="eastAsia"/>
              </w:rPr>
              <w:t>获取节点值，值类型为 double</w:t>
            </w:r>
          </w:p>
        </w:tc>
      </w:tr>
      <w:tr w:rsidR="00435E28" w:rsidRPr="00A866F4" w:rsidTr="005173E4">
        <w:tc>
          <w:tcPr>
            <w:tcW w:w="2802" w:type="dxa"/>
            <w:vMerge/>
          </w:tcPr>
          <w:p w:rsidR="00435E28" w:rsidRDefault="00435E28" w:rsidP="005173E4"/>
        </w:tc>
        <w:tc>
          <w:tcPr>
            <w:tcW w:w="3260" w:type="dxa"/>
          </w:tcPr>
          <w:p w:rsidR="00435E28" w:rsidRDefault="00435E28" w:rsidP="005173E4">
            <w:pPr>
              <w:autoSpaceDE w:val="0"/>
              <w:autoSpaceDN w:val="0"/>
              <w:adjustRightInd w:val="0"/>
              <w:jc w:val="left"/>
            </w:pPr>
            <w:r w:rsidRPr="0020729E">
              <w:t>fnJP</w:t>
            </w:r>
            <w:r>
              <w:t>GetBlobData</w:t>
            </w:r>
          </w:p>
        </w:tc>
        <w:tc>
          <w:tcPr>
            <w:tcW w:w="4358" w:type="dxa"/>
          </w:tcPr>
          <w:p w:rsidR="00435E28" w:rsidRDefault="00435E28" w:rsidP="005173E4">
            <w:r>
              <w:rPr>
                <w:rFonts w:ascii="SimSun" w:eastAsia="SimSun" w:hAnsi="SimSun" w:cs="SimSun" w:hint="eastAsia"/>
              </w:rPr>
              <w:t>获取节点值，值类型为 blob</w:t>
            </w:r>
          </w:p>
        </w:tc>
      </w:tr>
      <w:tr w:rsidR="00435E28" w:rsidRPr="00A866F4" w:rsidTr="005173E4">
        <w:tc>
          <w:tcPr>
            <w:tcW w:w="2802" w:type="dxa"/>
            <w:vMerge/>
          </w:tcPr>
          <w:p w:rsidR="00435E28" w:rsidRDefault="00435E28" w:rsidP="005173E4"/>
        </w:tc>
        <w:tc>
          <w:tcPr>
            <w:tcW w:w="3260" w:type="dxa"/>
          </w:tcPr>
          <w:p w:rsidR="00435E28" w:rsidRDefault="00435E28" w:rsidP="005173E4">
            <w:pPr>
              <w:autoSpaceDE w:val="0"/>
              <w:autoSpaceDN w:val="0"/>
              <w:adjustRightInd w:val="0"/>
              <w:jc w:val="left"/>
            </w:pPr>
            <w:r w:rsidRPr="0020729E">
              <w:t>fnJP</w:t>
            </w:r>
            <w:r>
              <w:t>GetStringValue</w:t>
            </w:r>
          </w:p>
        </w:tc>
        <w:tc>
          <w:tcPr>
            <w:tcW w:w="4358" w:type="dxa"/>
          </w:tcPr>
          <w:p w:rsidR="00435E28" w:rsidRDefault="00435E28" w:rsidP="005173E4">
            <w:r>
              <w:rPr>
                <w:rFonts w:ascii="SimSun" w:eastAsia="SimSun" w:hAnsi="SimSun" w:cs="SimSun" w:hint="eastAsia"/>
              </w:rPr>
              <w:t>获取节点值，值类型为 string</w:t>
            </w:r>
          </w:p>
        </w:tc>
      </w:tr>
      <w:tr w:rsidR="00435E28" w:rsidRPr="00A866F4" w:rsidTr="005173E4">
        <w:tc>
          <w:tcPr>
            <w:tcW w:w="2802" w:type="dxa"/>
            <w:vMerge/>
          </w:tcPr>
          <w:p w:rsidR="00435E28" w:rsidRDefault="00435E28" w:rsidP="005173E4"/>
        </w:tc>
        <w:tc>
          <w:tcPr>
            <w:tcW w:w="3260" w:type="dxa"/>
          </w:tcPr>
          <w:p w:rsidR="00435E28" w:rsidRPr="0020729E" w:rsidRDefault="00435E28" w:rsidP="005173E4">
            <w:pPr>
              <w:autoSpaceDE w:val="0"/>
              <w:autoSpaceDN w:val="0"/>
              <w:adjustRightInd w:val="0"/>
              <w:jc w:val="left"/>
            </w:pPr>
            <w:r>
              <w:t>fnJPGet</w:t>
            </w:r>
            <w:bookmarkStart w:id="389" w:name="OLE_LINK463"/>
            <w:bookmarkStart w:id="390" w:name="OLE_LINK464"/>
            <w:r w:rsidRPr="0020729E">
              <w:t>DecimalValue</w:t>
            </w:r>
            <w:bookmarkEnd w:id="389"/>
            <w:bookmarkEnd w:id="390"/>
          </w:p>
        </w:tc>
        <w:tc>
          <w:tcPr>
            <w:tcW w:w="4358" w:type="dxa"/>
          </w:tcPr>
          <w:p w:rsidR="00435E28" w:rsidRDefault="00435E28" w:rsidP="005173E4">
            <w:r>
              <w:rPr>
                <w:rFonts w:hint="eastAsia"/>
              </w:rPr>
              <w:t>获取节点值，值类型为</w:t>
            </w:r>
            <w:bookmarkStart w:id="391" w:name="OLE_LINK471"/>
            <w:bookmarkStart w:id="392" w:name="OLE_LINK472"/>
            <w:r>
              <w:rPr>
                <w:rFonts w:hint="eastAsia"/>
              </w:rPr>
              <w:t xml:space="preserve"> d</w:t>
            </w:r>
            <w:r w:rsidRPr="00FB2B21">
              <w:t>ecimal</w:t>
            </w:r>
            <w:bookmarkEnd w:id="391"/>
            <w:bookmarkEnd w:id="392"/>
          </w:p>
        </w:tc>
      </w:tr>
      <w:tr w:rsidR="00435E28" w:rsidRPr="00A866F4" w:rsidTr="005173E4">
        <w:tc>
          <w:tcPr>
            <w:tcW w:w="2802" w:type="dxa"/>
            <w:vMerge/>
          </w:tcPr>
          <w:p w:rsidR="00435E28" w:rsidRDefault="00435E28" w:rsidP="005173E4"/>
        </w:tc>
        <w:tc>
          <w:tcPr>
            <w:tcW w:w="3260" w:type="dxa"/>
          </w:tcPr>
          <w:p w:rsidR="00435E28" w:rsidRPr="0020729E" w:rsidRDefault="00435E28" w:rsidP="005173E4">
            <w:pPr>
              <w:autoSpaceDE w:val="0"/>
              <w:autoSpaceDN w:val="0"/>
              <w:adjustRightInd w:val="0"/>
              <w:jc w:val="left"/>
            </w:pPr>
            <w:r>
              <w:t>fnJPGet</w:t>
            </w:r>
            <w:bookmarkStart w:id="393" w:name="OLE_LINK467"/>
            <w:bookmarkStart w:id="394" w:name="OLE_LINK468"/>
            <w:r w:rsidRPr="0020729E">
              <w:rPr>
                <w:rFonts w:hint="eastAsia"/>
              </w:rPr>
              <w:t>DateTime</w:t>
            </w:r>
            <w:r w:rsidRPr="0020729E">
              <w:t>Value</w:t>
            </w:r>
            <w:bookmarkEnd w:id="393"/>
            <w:bookmarkEnd w:id="394"/>
          </w:p>
        </w:tc>
        <w:tc>
          <w:tcPr>
            <w:tcW w:w="4358" w:type="dxa"/>
          </w:tcPr>
          <w:p w:rsidR="00435E28" w:rsidRDefault="00435E28" w:rsidP="005173E4">
            <w:r>
              <w:rPr>
                <w:rFonts w:hint="eastAsia"/>
              </w:rPr>
              <w:t>获取节点值，值类型为</w:t>
            </w:r>
            <w:r>
              <w:rPr>
                <w:rFonts w:hint="eastAsia"/>
              </w:rPr>
              <w:t xml:space="preserve"> </w:t>
            </w:r>
            <w:bookmarkStart w:id="395" w:name="OLE_LINK475"/>
            <w:r>
              <w:rPr>
                <w:rFonts w:hint="eastAsia"/>
              </w:rPr>
              <w:t>dateTime</w:t>
            </w:r>
            <w:bookmarkEnd w:id="395"/>
          </w:p>
        </w:tc>
      </w:tr>
    </w:tbl>
    <w:p w:rsidR="00435E28" w:rsidRDefault="00435E28" w:rsidP="00435E28"/>
    <w:p w:rsidR="00435E28" w:rsidRDefault="00435E28" w:rsidP="00435E28"/>
    <w:tbl>
      <w:tblPr>
        <w:tblStyle w:val="TableGrid"/>
        <w:tblW w:w="0" w:type="auto"/>
        <w:tblLayout w:type="fixed"/>
        <w:tblLook w:val="04A0"/>
      </w:tblPr>
      <w:tblGrid>
        <w:gridCol w:w="2802"/>
        <w:gridCol w:w="3260"/>
        <w:gridCol w:w="4358"/>
      </w:tblGrid>
      <w:tr w:rsidR="00435E28" w:rsidTr="005173E4">
        <w:tc>
          <w:tcPr>
            <w:tcW w:w="2802" w:type="dxa"/>
            <w:shd w:val="clear" w:color="auto" w:fill="EEECE1" w:themeFill="background2"/>
          </w:tcPr>
          <w:p w:rsidR="00435E28" w:rsidRDefault="00435E28" w:rsidP="005173E4">
            <w:r>
              <w:rPr>
                <w:rFonts w:hint="eastAsia"/>
              </w:rPr>
              <w:t>类</w:t>
            </w:r>
          </w:p>
        </w:tc>
        <w:tc>
          <w:tcPr>
            <w:tcW w:w="3260" w:type="dxa"/>
            <w:shd w:val="clear" w:color="auto" w:fill="EEECE1" w:themeFill="background2"/>
          </w:tcPr>
          <w:p w:rsidR="00435E28" w:rsidRDefault="00435E28" w:rsidP="005173E4">
            <w:r>
              <w:rPr>
                <w:rFonts w:hint="eastAsia"/>
              </w:rPr>
              <w:t>接口</w:t>
            </w:r>
          </w:p>
        </w:tc>
        <w:tc>
          <w:tcPr>
            <w:tcW w:w="4358" w:type="dxa"/>
            <w:shd w:val="clear" w:color="auto" w:fill="EEECE1" w:themeFill="background2"/>
          </w:tcPr>
          <w:p w:rsidR="00435E28" w:rsidRDefault="00435E28" w:rsidP="005173E4">
            <w:r>
              <w:rPr>
                <w:rFonts w:hint="eastAsia"/>
              </w:rPr>
              <w:t>说明</w:t>
            </w:r>
          </w:p>
        </w:tc>
      </w:tr>
      <w:tr w:rsidR="00435E28" w:rsidRPr="006436A5" w:rsidTr="005173E4">
        <w:tc>
          <w:tcPr>
            <w:tcW w:w="2802" w:type="dxa"/>
            <w:vMerge w:val="restart"/>
          </w:tcPr>
          <w:p w:rsidR="00435E28" w:rsidRDefault="00435E28" w:rsidP="005173E4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JsonGenerator</w:t>
            </w:r>
            <w:r>
              <w:rPr>
                <w:rFonts w:hint="eastAsia"/>
              </w:rPr>
              <w:t>对象实现函数</w:t>
            </w:r>
          </w:p>
          <w:p w:rsidR="00435E28" w:rsidRPr="00577031" w:rsidRDefault="00435E28" w:rsidP="005173E4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（导出标准的</w:t>
            </w:r>
            <w:r>
              <w:t xml:space="preserve">C </w:t>
            </w:r>
            <w:r>
              <w:rPr>
                <w:rFonts w:hint="eastAsia"/>
              </w:rPr>
              <w:t>函数接口）</w:t>
            </w:r>
          </w:p>
        </w:tc>
        <w:tc>
          <w:tcPr>
            <w:tcW w:w="3260" w:type="dxa"/>
          </w:tcPr>
          <w:p w:rsidR="00435E28" w:rsidRPr="00DC081D" w:rsidRDefault="00435E28" w:rsidP="005173E4">
            <w:pPr>
              <w:autoSpaceDE w:val="0"/>
              <w:autoSpaceDN w:val="0"/>
              <w:adjustRightInd w:val="0"/>
              <w:jc w:val="left"/>
            </w:pPr>
            <w:r w:rsidRPr="00ED4828">
              <w:t>fnJsonGenerator_CreateObject</w:t>
            </w:r>
          </w:p>
        </w:tc>
        <w:tc>
          <w:tcPr>
            <w:tcW w:w="4358" w:type="dxa"/>
          </w:tcPr>
          <w:p w:rsidR="00435E28" w:rsidRPr="006436A5" w:rsidRDefault="00435E28" w:rsidP="005173E4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创建</w:t>
            </w:r>
            <w:r>
              <w:rPr>
                <w:rFonts w:hint="eastAsia"/>
              </w:rPr>
              <w:t xml:space="preserve"> </w:t>
            </w:r>
            <w:bookmarkStart w:id="396" w:name="OLE_LINK354"/>
            <w:bookmarkStart w:id="397" w:name="OLE_LINK355"/>
            <w:r>
              <w:t>IJson</w:t>
            </w:r>
            <w:r>
              <w:rPr>
                <w:rFonts w:hint="eastAsia"/>
              </w:rPr>
              <w:t>Generator</w:t>
            </w:r>
            <w:r w:rsidRPr="006436A5">
              <w:rPr>
                <w:rFonts w:hint="eastAsia"/>
              </w:rPr>
              <w:t xml:space="preserve"> </w:t>
            </w:r>
            <w:bookmarkEnd w:id="396"/>
            <w:bookmarkEnd w:id="397"/>
            <w:r w:rsidRPr="006436A5">
              <w:rPr>
                <w:rFonts w:hint="eastAsia"/>
              </w:rPr>
              <w:t>对象</w:t>
            </w:r>
          </w:p>
        </w:tc>
      </w:tr>
      <w:tr w:rsidR="00435E28" w:rsidTr="005173E4">
        <w:tc>
          <w:tcPr>
            <w:tcW w:w="2802" w:type="dxa"/>
            <w:vMerge/>
          </w:tcPr>
          <w:p w:rsidR="00435E28" w:rsidRDefault="00435E28" w:rsidP="005173E4">
            <w:pPr>
              <w:autoSpaceDE w:val="0"/>
              <w:autoSpaceDN w:val="0"/>
              <w:adjustRightInd w:val="0"/>
              <w:jc w:val="left"/>
            </w:pPr>
          </w:p>
        </w:tc>
        <w:tc>
          <w:tcPr>
            <w:tcW w:w="3260" w:type="dxa"/>
          </w:tcPr>
          <w:p w:rsidR="00435E28" w:rsidRPr="00D65780" w:rsidRDefault="00435E28" w:rsidP="005173E4">
            <w:pPr>
              <w:autoSpaceDE w:val="0"/>
              <w:autoSpaceDN w:val="0"/>
              <w:adjustRightInd w:val="0"/>
              <w:jc w:val="left"/>
            </w:pPr>
            <w:bookmarkStart w:id="398" w:name="OLE_LINK361"/>
            <w:bookmarkStart w:id="399" w:name="OLE_LINK444"/>
            <w:r w:rsidRPr="00E43B8B">
              <w:t>fn</w:t>
            </w:r>
            <w:bookmarkEnd w:id="398"/>
            <w:bookmarkEnd w:id="399"/>
            <w:r w:rsidRPr="00E43B8B">
              <w:t>JsonGenerator_DestroyObject</w:t>
            </w:r>
          </w:p>
        </w:tc>
        <w:tc>
          <w:tcPr>
            <w:tcW w:w="4358" w:type="dxa"/>
          </w:tcPr>
          <w:p w:rsidR="00435E28" w:rsidRDefault="00435E28" w:rsidP="005173E4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销毁</w:t>
            </w:r>
            <w:r>
              <w:rPr>
                <w:rFonts w:hint="eastAsia"/>
              </w:rPr>
              <w:t xml:space="preserve"> </w:t>
            </w:r>
            <w:r>
              <w:t>IJsonGenerator</w:t>
            </w:r>
            <w:r>
              <w:rPr>
                <w:rFonts w:hint="eastAsia"/>
              </w:rPr>
              <w:t>对象</w:t>
            </w:r>
          </w:p>
        </w:tc>
      </w:tr>
      <w:tr w:rsidR="00435E28" w:rsidTr="005173E4">
        <w:tc>
          <w:tcPr>
            <w:tcW w:w="2802" w:type="dxa"/>
            <w:vMerge/>
          </w:tcPr>
          <w:p w:rsidR="00435E28" w:rsidRDefault="00435E28" w:rsidP="005173E4">
            <w:pPr>
              <w:autoSpaceDE w:val="0"/>
              <w:autoSpaceDN w:val="0"/>
              <w:adjustRightInd w:val="0"/>
              <w:jc w:val="left"/>
            </w:pPr>
          </w:p>
        </w:tc>
        <w:tc>
          <w:tcPr>
            <w:tcW w:w="3260" w:type="dxa"/>
          </w:tcPr>
          <w:p w:rsidR="00435E28" w:rsidRDefault="00435E28" w:rsidP="005173E4">
            <w:pPr>
              <w:autoSpaceDE w:val="0"/>
              <w:autoSpaceDN w:val="0"/>
              <w:adjustRightInd w:val="0"/>
              <w:jc w:val="left"/>
              <w:rPr>
                <w:rFonts w:ascii="Fixedsys Excelsior 3.01" w:eastAsia="Fixedsys Excelsior 3.01" w:cs="Fixedsys Excelsior 3.01"/>
                <w:color w:val="020002"/>
                <w:kern w:val="0"/>
                <w:sz w:val="24"/>
                <w:szCs w:val="24"/>
              </w:rPr>
            </w:pPr>
            <w:bookmarkStart w:id="400" w:name="OLE_LINK445"/>
            <w:bookmarkStart w:id="401" w:name="OLE_LINK446"/>
            <w:r w:rsidRPr="00E43B8B">
              <w:t>fn</w:t>
            </w:r>
            <w:r>
              <w:rPr>
                <w:rFonts w:hint="eastAsia"/>
              </w:rPr>
              <w:t>JG</w:t>
            </w:r>
            <w:bookmarkEnd w:id="400"/>
            <w:bookmarkEnd w:id="401"/>
            <w:r>
              <w:t>WriterToFile</w:t>
            </w:r>
          </w:p>
        </w:tc>
        <w:tc>
          <w:tcPr>
            <w:tcW w:w="4358" w:type="dxa"/>
          </w:tcPr>
          <w:p w:rsidR="00435E28" w:rsidRDefault="00435E28" w:rsidP="005173E4">
            <w:r>
              <w:rPr>
                <w:rFonts w:ascii="SimSun" w:eastAsia="SimSun" w:hAnsi="SimSun" w:cs="SimSun" w:hint="eastAsia"/>
              </w:rPr>
              <w:t>将生成的</w:t>
            </w:r>
            <w:r>
              <w:t>Json</w:t>
            </w:r>
            <w:r>
              <w:rPr>
                <w:rFonts w:ascii="SimSun" w:eastAsia="SimSun" w:hAnsi="SimSun" w:cs="SimSun" w:hint="eastAsia"/>
              </w:rPr>
              <w:t>字符串写入文</w:t>
            </w:r>
            <w:r>
              <w:rPr>
                <w:rFonts w:hint="eastAsia"/>
              </w:rPr>
              <w:t>件</w:t>
            </w:r>
          </w:p>
        </w:tc>
      </w:tr>
      <w:tr w:rsidR="00435E28" w:rsidTr="005173E4">
        <w:tc>
          <w:tcPr>
            <w:tcW w:w="2802" w:type="dxa"/>
            <w:vMerge/>
          </w:tcPr>
          <w:p w:rsidR="00435E28" w:rsidRDefault="00435E28" w:rsidP="005173E4">
            <w:pPr>
              <w:autoSpaceDE w:val="0"/>
              <w:autoSpaceDN w:val="0"/>
              <w:adjustRightInd w:val="0"/>
              <w:jc w:val="left"/>
            </w:pPr>
          </w:p>
        </w:tc>
        <w:tc>
          <w:tcPr>
            <w:tcW w:w="3260" w:type="dxa"/>
          </w:tcPr>
          <w:p w:rsidR="00435E28" w:rsidRDefault="00435E28" w:rsidP="005173E4">
            <w:r w:rsidRPr="00E43B8B">
              <w:t>fn</w:t>
            </w:r>
            <w:r>
              <w:rPr>
                <w:rFonts w:hint="eastAsia"/>
              </w:rPr>
              <w:t>JG</w:t>
            </w:r>
            <w:r>
              <w:t>GetJsonString</w:t>
            </w:r>
          </w:p>
        </w:tc>
        <w:tc>
          <w:tcPr>
            <w:tcW w:w="4358" w:type="dxa"/>
          </w:tcPr>
          <w:p w:rsidR="00435E28" w:rsidRDefault="00435E28" w:rsidP="005173E4">
            <w:r>
              <w:rPr>
                <w:rFonts w:ascii="SimSun" w:eastAsia="SimSun" w:hAnsi="SimSun" w:cs="SimSun" w:hint="eastAsia"/>
              </w:rPr>
              <w:t>获取生成的</w:t>
            </w:r>
            <w:r>
              <w:t>Json</w:t>
            </w:r>
            <w:r>
              <w:rPr>
                <w:rFonts w:ascii="SimSun" w:eastAsia="SimSun" w:hAnsi="SimSun" w:cs="SimSun" w:hint="eastAsia"/>
              </w:rPr>
              <w:t>字符</w:t>
            </w:r>
            <w:r>
              <w:rPr>
                <w:rFonts w:hint="eastAsia"/>
              </w:rPr>
              <w:t>串</w:t>
            </w:r>
          </w:p>
        </w:tc>
      </w:tr>
      <w:tr w:rsidR="00435E28" w:rsidTr="005173E4">
        <w:tc>
          <w:tcPr>
            <w:tcW w:w="2802" w:type="dxa"/>
            <w:vMerge/>
          </w:tcPr>
          <w:p w:rsidR="00435E28" w:rsidRDefault="00435E28" w:rsidP="005173E4"/>
        </w:tc>
        <w:tc>
          <w:tcPr>
            <w:tcW w:w="3260" w:type="dxa"/>
          </w:tcPr>
          <w:p w:rsidR="00435E28" w:rsidRDefault="00435E28" w:rsidP="005173E4">
            <w:r w:rsidRPr="00E43B8B">
              <w:t>fn</w:t>
            </w:r>
            <w:r>
              <w:rPr>
                <w:rFonts w:hint="eastAsia"/>
              </w:rPr>
              <w:t>JG</w:t>
            </w:r>
            <w:r>
              <w:t>ClearAll</w:t>
            </w:r>
          </w:p>
        </w:tc>
        <w:tc>
          <w:tcPr>
            <w:tcW w:w="4358" w:type="dxa"/>
          </w:tcPr>
          <w:p w:rsidR="00435E28" w:rsidRDefault="00435E28" w:rsidP="005173E4">
            <w:r>
              <w:rPr>
                <w:rFonts w:ascii="SimSun" w:eastAsia="SimSun" w:hAnsi="SimSun" w:cs="SimSun" w:hint="eastAsia"/>
              </w:rPr>
              <w:t>清空</w:t>
            </w:r>
            <w:r>
              <w:t>JsonGenerator</w:t>
            </w:r>
            <w:r>
              <w:rPr>
                <w:rFonts w:ascii="SimSun" w:eastAsia="SimSun" w:hAnsi="SimSun" w:cs="SimSun" w:hint="eastAsia"/>
              </w:rPr>
              <w:t>对</w:t>
            </w:r>
            <w:r>
              <w:rPr>
                <w:rFonts w:hint="eastAsia"/>
              </w:rPr>
              <w:t>象</w:t>
            </w:r>
          </w:p>
        </w:tc>
      </w:tr>
      <w:tr w:rsidR="00435E28" w:rsidTr="005173E4">
        <w:tc>
          <w:tcPr>
            <w:tcW w:w="2802" w:type="dxa"/>
            <w:vMerge/>
          </w:tcPr>
          <w:p w:rsidR="00435E28" w:rsidRDefault="00435E28" w:rsidP="005173E4"/>
        </w:tc>
        <w:tc>
          <w:tcPr>
            <w:tcW w:w="3260" w:type="dxa"/>
          </w:tcPr>
          <w:p w:rsidR="00435E28" w:rsidRDefault="00435E28" w:rsidP="005173E4">
            <w:r w:rsidRPr="00E43B8B">
              <w:t>fn</w:t>
            </w:r>
            <w:r>
              <w:rPr>
                <w:rFonts w:hint="eastAsia"/>
              </w:rPr>
              <w:t>JG</w:t>
            </w:r>
            <w:r>
              <w:t>CreateObject</w:t>
            </w:r>
          </w:p>
        </w:tc>
        <w:tc>
          <w:tcPr>
            <w:tcW w:w="4358" w:type="dxa"/>
          </w:tcPr>
          <w:p w:rsidR="00435E28" w:rsidRDefault="00435E28" w:rsidP="005173E4">
            <w:r>
              <w:rPr>
                <w:rFonts w:ascii="SimSun" w:eastAsia="SimSun" w:hAnsi="SimSun" w:cs="SimSun" w:hint="eastAsia"/>
              </w:rPr>
              <w:t>生成一个对象</w:t>
            </w:r>
          </w:p>
        </w:tc>
      </w:tr>
      <w:tr w:rsidR="00435E28" w:rsidTr="005173E4">
        <w:tc>
          <w:tcPr>
            <w:tcW w:w="2802" w:type="dxa"/>
            <w:vMerge/>
          </w:tcPr>
          <w:p w:rsidR="00435E28" w:rsidRDefault="00435E28" w:rsidP="005173E4"/>
        </w:tc>
        <w:tc>
          <w:tcPr>
            <w:tcW w:w="3260" w:type="dxa"/>
          </w:tcPr>
          <w:p w:rsidR="00435E28" w:rsidRDefault="00435E28" w:rsidP="005173E4">
            <w:r w:rsidRPr="00E43B8B">
              <w:t>fn</w:t>
            </w:r>
            <w:r>
              <w:rPr>
                <w:rFonts w:hint="eastAsia"/>
              </w:rPr>
              <w:t>JG</w:t>
            </w:r>
            <w:r>
              <w:t>CreateArray</w:t>
            </w:r>
          </w:p>
        </w:tc>
        <w:tc>
          <w:tcPr>
            <w:tcW w:w="4358" w:type="dxa"/>
          </w:tcPr>
          <w:p w:rsidR="00435E28" w:rsidRDefault="00435E28" w:rsidP="005173E4">
            <w:r>
              <w:rPr>
                <w:rFonts w:ascii="SimSun" w:eastAsia="SimSun" w:hAnsi="SimSun" w:cs="SimSun" w:hint="eastAsia"/>
              </w:rPr>
              <w:t>生成一个数组</w:t>
            </w:r>
          </w:p>
        </w:tc>
      </w:tr>
      <w:tr w:rsidR="00435E28" w:rsidTr="005173E4">
        <w:tc>
          <w:tcPr>
            <w:tcW w:w="2802" w:type="dxa"/>
            <w:vMerge/>
          </w:tcPr>
          <w:p w:rsidR="00435E28" w:rsidRDefault="00435E28" w:rsidP="005173E4"/>
        </w:tc>
        <w:tc>
          <w:tcPr>
            <w:tcW w:w="3260" w:type="dxa"/>
          </w:tcPr>
          <w:p w:rsidR="00435E28" w:rsidRDefault="00435E28" w:rsidP="005173E4">
            <w:r w:rsidRPr="00E43B8B">
              <w:t>fn</w:t>
            </w:r>
            <w:r>
              <w:rPr>
                <w:rFonts w:hint="eastAsia"/>
              </w:rPr>
              <w:t>JG</w:t>
            </w:r>
            <w:r>
              <w:t>AddBoolValue</w:t>
            </w:r>
          </w:p>
        </w:tc>
        <w:tc>
          <w:tcPr>
            <w:tcW w:w="4358" w:type="dxa"/>
          </w:tcPr>
          <w:p w:rsidR="00435E28" w:rsidRDefault="00435E28" w:rsidP="005173E4">
            <w:r>
              <w:rPr>
                <w:rFonts w:ascii="SimSun" w:eastAsia="SimSun" w:hAnsi="SimSun" w:cs="SimSun" w:hint="eastAsia"/>
              </w:rPr>
              <w:t>给对象或者数组添加</w:t>
            </w:r>
            <w:r>
              <w:t xml:space="preserve"> BOOL </w:t>
            </w:r>
            <w:r>
              <w:rPr>
                <w:rFonts w:ascii="SimSun" w:eastAsia="SimSun" w:hAnsi="SimSun" w:cs="SimSun" w:hint="eastAsia"/>
              </w:rPr>
              <w:t>类型</w:t>
            </w:r>
            <w:r>
              <w:rPr>
                <w:rFonts w:hint="eastAsia"/>
              </w:rPr>
              <w:t>值</w:t>
            </w:r>
          </w:p>
        </w:tc>
      </w:tr>
      <w:tr w:rsidR="00435E28" w:rsidTr="005173E4">
        <w:tc>
          <w:tcPr>
            <w:tcW w:w="2802" w:type="dxa"/>
            <w:vMerge/>
          </w:tcPr>
          <w:p w:rsidR="00435E28" w:rsidRDefault="00435E28" w:rsidP="005173E4"/>
        </w:tc>
        <w:tc>
          <w:tcPr>
            <w:tcW w:w="3260" w:type="dxa"/>
          </w:tcPr>
          <w:p w:rsidR="00435E28" w:rsidRDefault="00435E28" w:rsidP="005173E4">
            <w:r w:rsidRPr="00E43B8B">
              <w:t>fn</w:t>
            </w:r>
            <w:r>
              <w:rPr>
                <w:rFonts w:hint="eastAsia"/>
              </w:rPr>
              <w:t>JG</w:t>
            </w:r>
            <w:r>
              <w:t>AddByteValue</w:t>
            </w:r>
          </w:p>
        </w:tc>
        <w:tc>
          <w:tcPr>
            <w:tcW w:w="4358" w:type="dxa"/>
          </w:tcPr>
          <w:p w:rsidR="00435E28" w:rsidRDefault="00435E28" w:rsidP="005173E4">
            <w:r>
              <w:rPr>
                <w:rFonts w:hint="eastAsia"/>
              </w:rPr>
              <w:t>给对象或者数组添加</w:t>
            </w:r>
            <w:r>
              <w:t xml:space="preserve">BYTE </w:t>
            </w:r>
            <w:r>
              <w:rPr>
                <w:rFonts w:ascii="SimSun" w:eastAsia="SimSun" w:hAnsi="SimSun" w:cs="SimSun" w:hint="eastAsia"/>
              </w:rPr>
              <w:t>类型</w:t>
            </w:r>
            <w:r>
              <w:rPr>
                <w:rFonts w:hint="eastAsia"/>
              </w:rPr>
              <w:t>值</w:t>
            </w:r>
          </w:p>
        </w:tc>
      </w:tr>
      <w:tr w:rsidR="00435E28" w:rsidTr="005173E4">
        <w:tc>
          <w:tcPr>
            <w:tcW w:w="2802" w:type="dxa"/>
            <w:vMerge/>
          </w:tcPr>
          <w:p w:rsidR="00435E28" w:rsidRDefault="00435E28" w:rsidP="005173E4"/>
        </w:tc>
        <w:tc>
          <w:tcPr>
            <w:tcW w:w="3260" w:type="dxa"/>
          </w:tcPr>
          <w:p w:rsidR="00435E28" w:rsidRDefault="00435E28" w:rsidP="005173E4">
            <w:r w:rsidRPr="00E43B8B">
              <w:t>fn</w:t>
            </w:r>
            <w:r>
              <w:rPr>
                <w:rFonts w:hint="eastAsia"/>
              </w:rPr>
              <w:t>JG</w:t>
            </w:r>
            <w:r>
              <w:t>AddShortValue</w:t>
            </w:r>
          </w:p>
        </w:tc>
        <w:tc>
          <w:tcPr>
            <w:tcW w:w="4358" w:type="dxa"/>
          </w:tcPr>
          <w:p w:rsidR="00435E28" w:rsidRDefault="00435E28" w:rsidP="005173E4">
            <w:r>
              <w:rPr>
                <w:rFonts w:hint="eastAsia"/>
              </w:rPr>
              <w:t>给对象或者数组添加</w:t>
            </w:r>
            <w:r>
              <w:t xml:space="preserve"> short </w:t>
            </w:r>
            <w:r>
              <w:rPr>
                <w:rFonts w:ascii="SimSun" w:eastAsia="SimSun" w:hAnsi="SimSun" w:cs="SimSun" w:hint="eastAsia"/>
              </w:rPr>
              <w:t>类型</w:t>
            </w:r>
            <w:r>
              <w:rPr>
                <w:rFonts w:hint="eastAsia"/>
              </w:rPr>
              <w:t>值</w:t>
            </w:r>
          </w:p>
        </w:tc>
      </w:tr>
      <w:tr w:rsidR="00435E28" w:rsidTr="005173E4">
        <w:tc>
          <w:tcPr>
            <w:tcW w:w="2802" w:type="dxa"/>
            <w:vMerge/>
          </w:tcPr>
          <w:p w:rsidR="00435E28" w:rsidRDefault="00435E28" w:rsidP="005173E4"/>
        </w:tc>
        <w:tc>
          <w:tcPr>
            <w:tcW w:w="3260" w:type="dxa"/>
          </w:tcPr>
          <w:p w:rsidR="00435E28" w:rsidRDefault="00435E28" w:rsidP="005173E4">
            <w:r w:rsidRPr="00E43B8B">
              <w:t>fn</w:t>
            </w:r>
            <w:r>
              <w:rPr>
                <w:rFonts w:hint="eastAsia"/>
              </w:rPr>
              <w:t>JG</w:t>
            </w:r>
            <w:r>
              <w:t>AddUnsignedShortValue</w:t>
            </w:r>
          </w:p>
        </w:tc>
        <w:tc>
          <w:tcPr>
            <w:tcW w:w="4358" w:type="dxa"/>
          </w:tcPr>
          <w:p w:rsidR="00435E28" w:rsidRDefault="00435E28" w:rsidP="005173E4">
            <w:r>
              <w:rPr>
                <w:rFonts w:ascii="SimSun" w:eastAsia="SimSun" w:hAnsi="SimSun" w:cs="SimSun" w:hint="eastAsia"/>
              </w:rPr>
              <w:t>给对象或者数组添加</w:t>
            </w:r>
            <w:r>
              <w:t xml:space="preserve"> unsigned short </w:t>
            </w:r>
            <w:r>
              <w:rPr>
                <w:rFonts w:ascii="SimSun" w:eastAsia="SimSun" w:hAnsi="SimSun" w:cs="SimSun" w:hint="eastAsia"/>
              </w:rPr>
              <w:t>类型</w:t>
            </w:r>
            <w:r>
              <w:rPr>
                <w:rFonts w:hint="eastAsia"/>
              </w:rPr>
              <w:t>值</w:t>
            </w:r>
          </w:p>
        </w:tc>
      </w:tr>
      <w:tr w:rsidR="00435E28" w:rsidTr="005173E4">
        <w:tc>
          <w:tcPr>
            <w:tcW w:w="2802" w:type="dxa"/>
            <w:vMerge/>
          </w:tcPr>
          <w:p w:rsidR="00435E28" w:rsidRDefault="00435E28" w:rsidP="005173E4"/>
        </w:tc>
        <w:tc>
          <w:tcPr>
            <w:tcW w:w="3260" w:type="dxa"/>
          </w:tcPr>
          <w:p w:rsidR="00435E28" w:rsidRDefault="00435E28" w:rsidP="005173E4">
            <w:r w:rsidRPr="00E43B8B">
              <w:t>fn</w:t>
            </w:r>
            <w:r>
              <w:rPr>
                <w:rFonts w:hint="eastAsia"/>
              </w:rPr>
              <w:t>JG</w:t>
            </w:r>
            <w:r>
              <w:t>AddLongValue</w:t>
            </w:r>
          </w:p>
        </w:tc>
        <w:tc>
          <w:tcPr>
            <w:tcW w:w="4358" w:type="dxa"/>
          </w:tcPr>
          <w:p w:rsidR="00435E28" w:rsidRDefault="00435E28" w:rsidP="005173E4">
            <w:r>
              <w:rPr>
                <w:rFonts w:ascii="SimSun" w:eastAsia="SimSun" w:hAnsi="SimSun" w:cs="SimSun" w:hint="eastAsia"/>
              </w:rPr>
              <w:t>给对象或者数组添加</w:t>
            </w:r>
            <w:r>
              <w:t xml:space="preserve"> long </w:t>
            </w:r>
            <w:r>
              <w:rPr>
                <w:rFonts w:ascii="SimSun" w:eastAsia="SimSun" w:hAnsi="SimSun" w:cs="SimSun" w:hint="eastAsia"/>
              </w:rPr>
              <w:t>类型</w:t>
            </w:r>
            <w:r>
              <w:rPr>
                <w:rFonts w:hint="eastAsia"/>
              </w:rPr>
              <w:t>值</w:t>
            </w:r>
          </w:p>
        </w:tc>
      </w:tr>
      <w:tr w:rsidR="00435E28" w:rsidTr="005173E4">
        <w:tc>
          <w:tcPr>
            <w:tcW w:w="2802" w:type="dxa"/>
            <w:vMerge/>
          </w:tcPr>
          <w:p w:rsidR="00435E28" w:rsidRDefault="00435E28" w:rsidP="005173E4"/>
        </w:tc>
        <w:tc>
          <w:tcPr>
            <w:tcW w:w="3260" w:type="dxa"/>
          </w:tcPr>
          <w:p w:rsidR="00435E28" w:rsidRDefault="00435E28" w:rsidP="005173E4">
            <w:r w:rsidRPr="00E43B8B">
              <w:t>fn</w:t>
            </w:r>
            <w:r>
              <w:rPr>
                <w:rFonts w:hint="eastAsia"/>
              </w:rPr>
              <w:t>JG</w:t>
            </w:r>
            <w:r>
              <w:t>AddUnsignedLongValue</w:t>
            </w:r>
          </w:p>
        </w:tc>
        <w:tc>
          <w:tcPr>
            <w:tcW w:w="4358" w:type="dxa"/>
          </w:tcPr>
          <w:p w:rsidR="00435E28" w:rsidRDefault="00435E28" w:rsidP="005173E4">
            <w:r>
              <w:rPr>
                <w:rFonts w:ascii="SimSun" w:eastAsia="SimSun" w:hAnsi="SimSun" w:cs="SimSun" w:hint="eastAsia"/>
              </w:rPr>
              <w:t>给对象或者数组添加</w:t>
            </w:r>
            <w:r>
              <w:t xml:space="preserve"> unsigned Short </w:t>
            </w:r>
            <w:r>
              <w:rPr>
                <w:rFonts w:ascii="SimSun" w:eastAsia="SimSun" w:hAnsi="SimSun" w:cs="SimSun" w:hint="eastAsia"/>
              </w:rPr>
              <w:t>类型</w:t>
            </w:r>
            <w:r>
              <w:rPr>
                <w:rFonts w:hint="eastAsia"/>
              </w:rPr>
              <w:t>值</w:t>
            </w:r>
          </w:p>
        </w:tc>
      </w:tr>
      <w:tr w:rsidR="00435E28" w:rsidTr="005173E4">
        <w:tc>
          <w:tcPr>
            <w:tcW w:w="2802" w:type="dxa"/>
            <w:vMerge/>
          </w:tcPr>
          <w:p w:rsidR="00435E28" w:rsidRDefault="00435E28" w:rsidP="005173E4"/>
        </w:tc>
        <w:tc>
          <w:tcPr>
            <w:tcW w:w="3260" w:type="dxa"/>
          </w:tcPr>
          <w:p w:rsidR="00435E28" w:rsidRDefault="00435E28" w:rsidP="005173E4">
            <w:r w:rsidRPr="00E43B8B">
              <w:t>fn</w:t>
            </w:r>
            <w:r>
              <w:rPr>
                <w:rFonts w:hint="eastAsia"/>
              </w:rPr>
              <w:t>JG</w:t>
            </w:r>
            <w:r>
              <w:t>AddLongLongValue</w:t>
            </w:r>
          </w:p>
        </w:tc>
        <w:tc>
          <w:tcPr>
            <w:tcW w:w="4358" w:type="dxa"/>
          </w:tcPr>
          <w:p w:rsidR="00435E28" w:rsidRDefault="00435E28" w:rsidP="005173E4">
            <w:r>
              <w:rPr>
                <w:rFonts w:ascii="SimSun" w:eastAsia="SimSun" w:hAnsi="SimSun" w:cs="SimSun" w:hint="eastAsia"/>
              </w:rPr>
              <w:t>给对象或者数组添加</w:t>
            </w:r>
            <w:r>
              <w:t xml:space="preserve"> </w:t>
            </w:r>
            <w:r>
              <w:rPr>
                <w:rFonts w:hint="eastAsia"/>
              </w:rPr>
              <w:t>int64</w:t>
            </w:r>
            <w:r>
              <w:t xml:space="preserve"> </w:t>
            </w:r>
            <w:r>
              <w:rPr>
                <w:rFonts w:ascii="SimSun" w:eastAsia="SimSun" w:hAnsi="SimSun" w:cs="SimSun" w:hint="eastAsia"/>
              </w:rPr>
              <w:t>类型</w:t>
            </w:r>
            <w:r>
              <w:rPr>
                <w:rFonts w:hint="eastAsia"/>
              </w:rPr>
              <w:t>值</w:t>
            </w:r>
          </w:p>
        </w:tc>
      </w:tr>
      <w:tr w:rsidR="00435E28" w:rsidTr="005173E4">
        <w:tc>
          <w:tcPr>
            <w:tcW w:w="2802" w:type="dxa"/>
            <w:vMerge/>
          </w:tcPr>
          <w:p w:rsidR="00435E28" w:rsidRDefault="00435E28" w:rsidP="005173E4"/>
        </w:tc>
        <w:tc>
          <w:tcPr>
            <w:tcW w:w="3260" w:type="dxa"/>
          </w:tcPr>
          <w:p w:rsidR="00435E28" w:rsidRDefault="00435E28" w:rsidP="005173E4">
            <w:r w:rsidRPr="00E43B8B">
              <w:t>fn</w:t>
            </w:r>
            <w:r>
              <w:rPr>
                <w:rFonts w:hint="eastAsia"/>
              </w:rPr>
              <w:t>JG</w:t>
            </w:r>
            <w:r>
              <w:t>AddUnsignedLongLongValue</w:t>
            </w:r>
          </w:p>
        </w:tc>
        <w:tc>
          <w:tcPr>
            <w:tcW w:w="4358" w:type="dxa"/>
          </w:tcPr>
          <w:p w:rsidR="00435E28" w:rsidRDefault="00435E28" w:rsidP="005173E4">
            <w:r>
              <w:rPr>
                <w:rFonts w:hint="eastAsia"/>
              </w:rPr>
              <w:t>给对象或者数组添加</w:t>
            </w:r>
            <w:r>
              <w:t xml:space="preserve"> unsigned</w:t>
            </w:r>
            <w:r>
              <w:rPr>
                <w:rFonts w:hint="eastAsia"/>
              </w:rPr>
              <w:t xml:space="preserve"> int64</w:t>
            </w:r>
            <w:r>
              <w:t xml:space="preserve"> </w:t>
            </w:r>
            <w:r>
              <w:rPr>
                <w:rFonts w:ascii="SimSun" w:eastAsia="SimSun" w:hAnsi="SimSun" w:cs="SimSun" w:hint="eastAsia"/>
              </w:rPr>
              <w:t>类型</w:t>
            </w:r>
            <w:r>
              <w:rPr>
                <w:rFonts w:hint="eastAsia"/>
              </w:rPr>
              <w:t>值</w:t>
            </w:r>
          </w:p>
        </w:tc>
      </w:tr>
      <w:tr w:rsidR="00435E28" w:rsidTr="005173E4">
        <w:tc>
          <w:tcPr>
            <w:tcW w:w="2802" w:type="dxa"/>
            <w:vMerge/>
          </w:tcPr>
          <w:p w:rsidR="00435E28" w:rsidRDefault="00435E28" w:rsidP="005173E4"/>
        </w:tc>
        <w:tc>
          <w:tcPr>
            <w:tcW w:w="3260" w:type="dxa"/>
          </w:tcPr>
          <w:p w:rsidR="00435E28" w:rsidRDefault="00435E28" w:rsidP="005173E4">
            <w:bookmarkStart w:id="402" w:name="OLE_LINK461"/>
            <w:bookmarkStart w:id="403" w:name="OLE_LINK462"/>
            <w:r w:rsidRPr="00E43B8B">
              <w:t>fn</w:t>
            </w:r>
            <w:r>
              <w:rPr>
                <w:rFonts w:hint="eastAsia"/>
              </w:rPr>
              <w:t>JG</w:t>
            </w:r>
            <w:bookmarkEnd w:id="402"/>
            <w:bookmarkEnd w:id="403"/>
            <w:r>
              <w:t>AddFloatValue</w:t>
            </w:r>
          </w:p>
        </w:tc>
        <w:tc>
          <w:tcPr>
            <w:tcW w:w="4358" w:type="dxa"/>
          </w:tcPr>
          <w:p w:rsidR="00435E28" w:rsidRDefault="00435E28" w:rsidP="005173E4">
            <w:r>
              <w:rPr>
                <w:rFonts w:hint="eastAsia"/>
              </w:rPr>
              <w:t>给对象或者数组添加</w:t>
            </w:r>
            <w:r>
              <w:t xml:space="preserve"> float</w:t>
            </w:r>
            <w:r>
              <w:rPr>
                <w:rFonts w:ascii="SimSun" w:eastAsia="SimSun" w:hAnsi="SimSun" w:cs="SimSun" w:hint="eastAsia"/>
              </w:rPr>
              <w:t>类型</w:t>
            </w:r>
            <w:r>
              <w:rPr>
                <w:rFonts w:hint="eastAsia"/>
              </w:rPr>
              <w:t>值</w:t>
            </w:r>
          </w:p>
        </w:tc>
      </w:tr>
      <w:tr w:rsidR="00435E28" w:rsidTr="005173E4">
        <w:tc>
          <w:tcPr>
            <w:tcW w:w="2802" w:type="dxa"/>
            <w:vMerge/>
          </w:tcPr>
          <w:p w:rsidR="00435E28" w:rsidRDefault="00435E28" w:rsidP="005173E4"/>
        </w:tc>
        <w:tc>
          <w:tcPr>
            <w:tcW w:w="3260" w:type="dxa"/>
          </w:tcPr>
          <w:p w:rsidR="00435E28" w:rsidRPr="000F2EB0" w:rsidRDefault="00435E28" w:rsidP="005173E4">
            <w:r w:rsidRPr="00E43B8B">
              <w:t>fn</w:t>
            </w:r>
            <w:r>
              <w:rPr>
                <w:rFonts w:hint="eastAsia"/>
              </w:rPr>
              <w:t>JG</w:t>
            </w:r>
            <w:r w:rsidRPr="000F2EB0">
              <w:rPr>
                <w:rFonts w:hint="eastAsia"/>
              </w:rPr>
              <w:t>AddDoubleValue</w:t>
            </w:r>
          </w:p>
        </w:tc>
        <w:tc>
          <w:tcPr>
            <w:tcW w:w="4358" w:type="dxa"/>
          </w:tcPr>
          <w:p w:rsidR="00435E28" w:rsidRPr="005C3F8C" w:rsidRDefault="00435E28" w:rsidP="005173E4">
            <w:r w:rsidRPr="005C3F8C">
              <w:rPr>
                <w:rFonts w:hint="eastAsia"/>
              </w:rPr>
              <w:t>给对象或者数组添加</w:t>
            </w:r>
            <w:r w:rsidRPr="005C3F8C">
              <w:rPr>
                <w:rFonts w:hint="eastAsia"/>
              </w:rPr>
              <w:t xml:space="preserve"> double</w:t>
            </w:r>
            <w:r w:rsidRPr="005C3F8C">
              <w:rPr>
                <w:rFonts w:hint="eastAsia"/>
              </w:rPr>
              <w:t>类型值</w:t>
            </w:r>
          </w:p>
        </w:tc>
      </w:tr>
      <w:tr w:rsidR="00435E28" w:rsidTr="005173E4">
        <w:tc>
          <w:tcPr>
            <w:tcW w:w="2802" w:type="dxa"/>
            <w:vMerge/>
          </w:tcPr>
          <w:p w:rsidR="00435E28" w:rsidRDefault="00435E28" w:rsidP="005173E4"/>
        </w:tc>
        <w:tc>
          <w:tcPr>
            <w:tcW w:w="3260" w:type="dxa"/>
          </w:tcPr>
          <w:p w:rsidR="00435E28" w:rsidRPr="000F2EB0" w:rsidRDefault="00435E28" w:rsidP="005173E4">
            <w:r w:rsidRPr="00E43B8B">
              <w:t>fn</w:t>
            </w:r>
            <w:r>
              <w:rPr>
                <w:rFonts w:hint="eastAsia"/>
              </w:rPr>
              <w:t>JG</w:t>
            </w:r>
            <w:r w:rsidRPr="000F2EB0">
              <w:rPr>
                <w:rFonts w:hint="eastAsia"/>
              </w:rPr>
              <w:t>AddBlobValue</w:t>
            </w:r>
          </w:p>
        </w:tc>
        <w:tc>
          <w:tcPr>
            <w:tcW w:w="4358" w:type="dxa"/>
          </w:tcPr>
          <w:p w:rsidR="00435E28" w:rsidRPr="005C3F8C" w:rsidRDefault="00435E28" w:rsidP="005173E4">
            <w:r w:rsidRPr="005C3F8C">
              <w:rPr>
                <w:rFonts w:hint="eastAsia"/>
              </w:rPr>
              <w:t>给对象或者数组添加</w:t>
            </w:r>
            <w:r w:rsidRPr="005C3F8C">
              <w:rPr>
                <w:rFonts w:hint="eastAsia"/>
              </w:rPr>
              <w:t xml:space="preserve"> blob</w:t>
            </w:r>
            <w:r w:rsidRPr="005C3F8C">
              <w:rPr>
                <w:rFonts w:hint="eastAsia"/>
              </w:rPr>
              <w:t>类型值</w:t>
            </w:r>
          </w:p>
        </w:tc>
      </w:tr>
      <w:tr w:rsidR="00435E28" w:rsidTr="005173E4">
        <w:tc>
          <w:tcPr>
            <w:tcW w:w="2802" w:type="dxa"/>
            <w:vMerge/>
          </w:tcPr>
          <w:p w:rsidR="00435E28" w:rsidRDefault="00435E28" w:rsidP="005173E4"/>
        </w:tc>
        <w:tc>
          <w:tcPr>
            <w:tcW w:w="3260" w:type="dxa"/>
          </w:tcPr>
          <w:p w:rsidR="00435E28" w:rsidRPr="000F2EB0" w:rsidRDefault="00435E28" w:rsidP="005173E4">
            <w:r w:rsidRPr="00E43B8B">
              <w:t>fn</w:t>
            </w:r>
            <w:r>
              <w:rPr>
                <w:rFonts w:hint="eastAsia"/>
              </w:rPr>
              <w:t>JG</w:t>
            </w:r>
            <w:r w:rsidRPr="000F2EB0">
              <w:rPr>
                <w:rFonts w:hint="eastAsia"/>
              </w:rPr>
              <w:t>AddStringValue</w:t>
            </w:r>
          </w:p>
        </w:tc>
        <w:tc>
          <w:tcPr>
            <w:tcW w:w="4358" w:type="dxa"/>
          </w:tcPr>
          <w:p w:rsidR="00435E28" w:rsidRPr="005C3F8C" w:rsidRDefault="00435E28" w:rsidP="005173E4">
            <w:r w:rsidRPr="005C3F8C">
              <w:rPr>
                <w:rFonts w:hint="eastAsia"/>
              </w:rPr>
              <w:t>给对象或者数组添加</w:t>
            </w:r>
            <w:r w:rsidRPr="005C3F8C">
              <w:rPr>
                <w:rFonts w:hint="eastAsia"/>
              </w:rPr>
              <w:t xml:space="preserve"> string </w:t>
            </w:r>
            <w:r w:rsidRPr="005C3F8C">
              <w:rPr>
                <w:rFonts w:hint="eastAsia"/>
              </w:rPr>
              <w:t>类型值</w:t>
            </w:r>
          </w:p>
        </w:tc>
      </w:tr>
      <w:tr w:rsidR="00435E28" w:rsidTr="005173E4">
        <w:tc>
          <w:tcPr>
            <w:tcW w:w="2802" w:type="dxa"/>
            <w:vMerge/>
          </w:tcPr>
          <w:p w:rsidR="00435E28" w:rsidRDefault="00435E28" w:rsidP="005173E4"/>
        </w:tc>
        <w:tc>
          <w:tcPr>
            <w:tcW w:w="3260" w:type="dxa"/>
          </w:tcPr>
          <w:p w:rsidR="00435E28" w:rsidRPr="000F2EB0" w:rsidRDefault="00435E28" w:rsidP="005173E4">
            <w:r w:rsidRPr="00E43B8B">
              <w:t>fn</w:t>
            </w:r>
            <w:r>
              <w:rPr>
                <w:rFonts w:hint="eastAsia"/>
              </w:rPr>
              <w:t>JGAddNullValue</w:t>
            </w:r>
          </w:p>
        </w:tc>
        <w:tc>
          <w:tcPr>
            <w:tcW w:w="4358" w:type="dxa"/>
          </w:tcPr>
          <w:p w:rsidR="00435E28" w:rsidRPr="005C3F8C" w:rsidRDefault="00435E28" w:rsidP="005173E4">
            <w:bookmarkStart w:id="404" w:name="OLE_LINK469"/>
            <w:bookmarkStart w:id="405" w:name="OLE_LINK470"/>
            <w:r w:rsidRPr="005C3F8C">
              <w:rPr>
                <w:rFonts w:hint="eastAsia"/>
              </w:rPr>
              <w:t>给对象或者数组添加</w:t>
            </w:r>
            <w:r>
              <w:rPr>
                <w:rFonts w:hint="eastAsia"/>
              </w:rPr>
              <w:t xml:space="preserve"> null</w:t>
            </w:r>
            <w:r w:rsidRPr="005C3F8C">
              <w:rPr>
                <w:rFonts w:hint="eastAsia"/>
              </w:rPr>
              <w:t>值</w:t>
            </w:r>
            <w:bookmarkEnd w:id="404"/>
            <w:bookmarkEnd w:id="405"/>
          </w:p>
        </w:tc>
      </w:tr>
      <w:tr w:rsidR="00435E28" w:rsidTr="005173E4">
        <w:tc>
          <w:tcPr>
            <w:tcW w:w="2802" w:type="dxa"/>
            <w:vMerge/>
          </w:tcPr>
          <w:p w:rsidR="00435E28" w:rsidRDefault="00435E28" w:rsidP="005173E4"/>
        </w:tc>
        <w:tc>
          <w:tcPr>
            <w:tcW w:w="3260" w:type="dxa"/>
          </w:tcPr>
          <w:p w:rsidR="00435E28" w:rsidRPr="00E43B8B" w:rsidRDefault="00435E28" w:rsidP="005173E4">
            <w:bookmarkStart w:id="406" w:name="OLE_LINK465"/>
            <w:bookmarkStart w:id="407" w:name="OLE_LINK466"/>
            <w:r w:rsidRPr="00E43B8B">
              <w:t>fn</w:t>
            </w:r>
            <w:r>
              <w:rPr>
                <w:rFonts w:hint="eastAsia"/>
              </w:rPr>
              <w:t>JG</w:t>
            </w:r>
            <w:bookmarkEnd w:id="406"/>
            <w:bookmarkEnd w:id="407"/>
            <w:r>
              <w:rPr>
                <w:rFonts w:hint="eastAsia"/>
              </w:rPr>
              <w:t>Add</w:t>
            </w:r>
            <w:r w:rsidRPr="0020729E">
              <w:t>DecimalValue</w:t>
            </w:r>
          </w:p>
        </w:tc>
        <w:tc>
          <w:tcPr>
            <w:tcW w:w="4358" w:type="dxa"/>
          </w:tcPr>
          <w:p w:rsidR="00435E28" w:rsidRDefault="00435E28" w:rsidP="005173E4">
            <w:bookmarkStart w:id="408" w:name="OLE_LINK473"/>
            <w:bookmarkStart w:id="409" w:name="OLE_LINK474"/>
            <w:r w:rsidRPr="005C3F8C">
              <w:rPr>
                <w:rFonts w:hint="eastAsia"/>
              </w:rPr>
              <w:t>给对象或者数组添加</w:t>
            </w:r>
            <w:r>
              <w:rPr>
                <w:rFonts w:hint="eastAsia"/>
              </w:rPr>
              <w:t xml:space="preserve"> d</w:t>
            </w:r>
            <w:r>
              <w:t>ecimal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类型</w:t>
            </w:r>
            <w:r w:rsidRPr="005C3F8C">
              <w:rPr>
                <w:rFonts w:hint="eastAsia"/>
              </w:rPr>
              <w:t>值</w:t>
            </w:r>
            <w:bookmarkEnd w:id="408"/>
            <w:bookmarkEnd w:id="409"/>
          </w:p>
        </w:tc>
      </w:tr>
      <w:tr w:rsidR="00435E28" w:rsidTr="005173E4">
        <w:tc>
          <w:tcPr>
            <w:tcW w:w="2802" w:type="dxa"/>
            <w:vMerge/>
          </w:tcPr>
          <w:p w:rsidR="00435E28" w:rsidRDefault="00435E28" w:rsidP="005173E4"/>
        </w:tc>
        <w:tc>
          <w:tcPr>
            <w:tcW w:w="3260" w:type="dxa"/>
          </w:tcPr>
          <w:p w:rsidR="00435E28" w:rsidRPr="00E43B8B" w:rsidRDefault="00435E28" w:rsidP="005173E4">
            <w:bookmarkStart w:id="410" w:name="OLE_LINK480"/>
            <w:bookmarkStart w:id="411" w:name="OLE_LINK481"/>
            <w:r w:rsidRPr="00E43B8B">
              <w:t>fn</w:t>
            </w:r>
            <w:r>
              <w:rPr>
                <w:rFonts w:hint="eastAsia"/>
              </w:rPr>
              <w:t>JG</w:t>
            </w:r>
            <w:bookmarkEnd w:id="410"/>
            <w:bookmarkEnd w:id="411"/>
            <w:r>
              <w:rPr>
                <w:rFonts w:hint="eastAsia"/>
              </w:rPr>
              <w:t>Add</w:t>
            </w:r>
            <w:r w:rsidRPr="0020729E">
              <w:rPr>
                <w:rFonts w:hint="eastAsia"/>
              </w:rPr>
              <w:t>DateTime</w:t>
            </w:r>
            <w:r w:rsidRPr="0020729E">
              <w:t>Value</w:t>
            </w:r>
          </w:p>
        </w:tc>
        <w:tc>
          <w:tcPr>
            <w:tcW w:w="4358" w:type="dxa"/>
          </w:tcPr>
          <w:p w:rsidR="00435E28" w:rsidRDefault="00435E28" w:rsidP="005173E4">
            <w:r w:rsidRPr="005C3F8C">
              <w:rPr>
                <w:rFonts w:hint="eastAsia"/>
              </w:rPr>
              <w:t>给对象或者数组添加</w:t>
            </w:r>
            <w:r>
              <w:rPr>
                <w:rFonts w:hint="eastAsia"/>
              </w:rPr>
              <w:t xml:space="preserve"> dateTime </w:t>
            </w:r>
            <w:r>
              <w:rPr>
                <w:rFonts w:hint="eastAsia"/>
              </w:rPr>
              <w:t>类型</w:t>
            </w:r>
            <w:r w:rsidRPr="005C3F8C">
              <w:rPr>
                <w:rFonts w:hint="eastAsia"/>
              </w:rPr>
              <w:t>值</w:t>
            </w:r>
          </w:p>
        </w:tc>
      </w:tr>
    </w:tbl>
    <w:p w:rsidR="00435E28" w:rsidRDefault="00435E28" w:rsidP="00435E28"/>
    <w:p w:rsidR="00435E28" w:rsidRPr="008A719A" w:rsidRDefault="00435E28" w:rsidP="00435E28"/>
    <w:p w:rsidR="00435E28" w:rsidRPr="00E25431" w:rsidRDefault="00E270A7" w:rsidP="00435E28">
      <w:pPr>
        <w:pStyle w:val="Heading2"/>
      </w:pPr>
      <w:r>
        <w:rPr>
          <w:rFonts w:hint="eastAsia"/>
        </w:rPr>
        <w:lastRenderedPageBreak/>
        <w:t>PBJson DLL</w:t>
      </w:r>
      <w:r w:rsidR="00435E28">
        <w:rPr>
          <w:rFonts w:hint="eastAsia"/>
        </w:rPr>
        <w:t>库</w:t>
      </w:r>
    </w:p>
    <w:p w:rsidR="00435E28" w:rsidRDefault="00435E28" w:rsidP="00435E28">
      <w:pPr>
        <w:pStyle w:val="Heading3"/>
      </w:pPr>
      <w:r>
        <w:rPr>
          <w:rFonts w:hint="eastAsia"/>
        </w:rPr>
        <w:t>代码结构</w:t>
      </w:r>
    </w:p>
    <w:p w:rsidR="00435E28" w:rsidRDefault="00435E28" w:rsidP="00435E28">
      <w:pPr>
        <w:rPr>
          <w:b/>
        </w:rPr>
      </w:pPr>
      <w:r>
        <w:rPr>
          <w:rFonts w:hint="eastAsia"/>
          <w:b/>
        </w:rPr>
        <w:t xml:space="preserve">       </w:t>
      </w:r>
      <w:r w:rsidRPr="00FE75C8">
        <w:rPr>
          <w:b/>
        </w:rPr>
        <w:object w:dxaOrig="7140" w:dyaOrig="10395">
          <v:shape id="_x0000_i1027" type="#_x0000_t75" style="width:357pt;height:519.75pt" o:ole="">
            <v:imagedata r:id="rId12" o:title=""/>
          </v:shape>
          <o:OLEObject Type="Embed" ProgID="Visio.Drawing.15" ShapeID="_x0000_i1027" DrawAspect="Content" ObjectID="_1568120609" r:id="rId13"/>
        </w:object>
      </w:r>
    </w:p>
    <w:p w:rsidR="00435E28" w:rsidRPr="007B2A15" w:rsidRDefault="00435E28" w:rsidP="00435E28">
      <w:r>
        <w:rPr>
          <w:rFonts w:hint="eastAsia"/>
          <w:b/>
        </w:rPr>
        <w:t xml:space="preserve">                          </w:t>
      </w:r>
      <w:r w:rsidRPr="007B2A15">
        <w:rPr>
          <w:rFonts w:hint="eastAsia"/>
        </w:rPr>
        <w:t>图</w:t>
      </w:r>
      <w:r w:rsidRPr="007B2A15">
        <w:rPr>
          <w:rFonts w:hint="eastAsia"/>
        </w:rPr>
        <w:t xml:space="preserve">4.3 pbjson dll </w:t>
      </w:r>
      <w:r w:rsidRPr="007B2A15">
        <w:rPr>
          <w:rFonts w:hint="eastAsia"/>
        </w:rPr>
        <w:t>库</w:t>
      </w:r>
      <w:r w:rsidRPr="007B2A15">
        <w:rPr>
          <w:rFonts w:hint="eastAsia"/>
        </w:rPr>
        <w:t xml:space="preserve"> </w:t>
      </w:r>
      <w:r w:rsidRPr="007B2A15">
        <w:rPr>
          <w:rFonts w:hint="eastAsia"/>
        </w:rPr>
        <w:t>结构图</w:t>
      </w:r>
    </w:p>
    <w:p w:rsidR="00435E28" w:rsidRDefault="00435E28" w:rsidP="00435E28">
      <w:pPr>
        <w:pStyle w:val="Heading3"/>
      </w:pPr>
      <w:r>
        <w:rPr>
          <w:rFonts w:hint="eastAsia"/>
        </w:rPr>
        <w:t>结构说明</w:t>
      </w:r>
    </w:p>
    <w:p w:rsidR="00435E28" w:rsidRPr="00DB4AB5" w:rsidRDefault="00435E28" w:rsidP="0082675A">
      <w:pPr>
        <w:pStyle w:val="ListParagraph"/>
        <w:numPr>
          <w:ilvl w:val="0"/>
          <w:numId w:val="11"/>
        </w:numPr>
        <w:spacing w:beforeLines="50" w:afterLines="50"/>
        <w:ind w:firstLineChars="0" w:firstLine="0"/>
      </w:pPr>
      <w:bookmarkStart w:id="412" w:name="OLE_LINK28"/>
      <w:bookmarkStart w:id="413" w:name="OLE_LINK55"/>
      <w:r w:rsidRPr="00DB4AB5">
        <w:rPr>
          <w:rFonts w:hint="eastAsia"/>
          <w:b/>
        </w:rPr>
        <w:t xml:space="preserve">Json </w:t>
      </w:r>
      <w:r>
        <w:rPr>
          <w:rFonts w:hint="eastAsia"/>
          <w:b/>
        </w:rPr>
        <w:t>业务逻辑</w:t>
      </w:r>
      <w:bookmarkEnd w:id="412"/>
      <w:bookmarkEnd w:id="413"/>
    </w:p>
    <w:p w:rsidR="00435E28" w:rsidRPr="00F7203E" w:rsidRDefault="00435E28" w:rsidP="0082675A">
      <w:pPr>
        <w:pStyle w:val="ListParagraph"/>
        <w:spacing w:beforeLines="50" w:afterLines="50"/>
        <w:ind w:left="420" w:firstLineChars="0" w:firstLine="0"/>
      </w:pPr>
      <w:r w:rsidRPr="00F7203E">
        <w:rPr>
          <w:rFonts w:hint="eastAsia"/>
        </w:rPr>
        <w:t xml:space="preserve"> 1</w:t>
      </w:r>
      <w:r w:rsidRPr="00F7203E">
        <w:rPr>
          <w:rFonts w:hint="eastAsia"/>
        </w:rPr>
        <w:t>，</w:t>
      </w:r>
      <w:r>
        <w:rPr>
          <w:rFonts w:hint="eastAsia"/>
        </w:rPr>
        <w:t xml:space="preserve"> I</w:t>
      </w:r>
      <w:bookmarkStart w:id="414" w:name="OLE_LINK476"/>
      <w:bookmarkStart w:id="415" w:name="OLE_LINK477"/>
      <w:r w:rsidRPr="00F7203E">
        <w:rPr>
          <w:rFonts w:hint="eastAsia"/>
        </w:rPr>
        <w:t>JsonParser</w:t>
      </w:r>
      <w:bookmarkEnd w:id="414"/>
      <w:bookmarkEnd w:id="415"/>
      <w:r w:rsidRPr="00F7203E">
        <w:rPr>
          <w:rFonts w:hint="eastAsia"/>
        </w:rPr>
        <w:t xml:space="preserve"> </w:t>
      </w:r>
      <w:r>
        <w:rPr>
          <w:rFonts w:hint="eastAsia"/>
        </w:rPr>
        <w:t>, I</w:t>
      </w:r>
      <w:bookmarkStart w:id="416" w:name="OLE_LINK478"/>
      <w:bookmarkStart w:id="417" w:name="OLE_LINK479"/>
      <w:r>
        <w:rPr>
          <w:rFonts w:hint="eastAsia"/>
        </w:rPr>
        <w:t>JsonGenerator</w:t>
      </w:r>
      <w:bookmarkEnd w:id="416"/>
      <w:bookmarkEnd w:id="417"/>
      <w:r>
        <w:rPr>
          <w:rFonts w:hint="eastAsia"/>
        </w:rPr>
        <w:t xml:space="preserve"> </w:t>
      </w:r>
      <w:r>
        <w:rPr>
          <w:rFonts w:hint="eastAsia"/>
        </w:rPr>
        <w:t>，导出接口类，提供给外部调用</w:t>
      </w:r>
    </w:p>
    <w:p w:rsidR="00435E28" w:rsidRDefault="00435E28" w:rsidP="0082675A">
      <w:pPr>
        <w:pStyle w:val="ListParagraph"/>
        <w:spacing w:beforeLines="50" w:afterLines="50"/>
        <w:ind w:left="420" w:firstLineChars="0" w:firstLine="0"/>
      </w:pPr>
      <w:r>
        <w:rPr>
          <w:rFonts w:hint="eastAsia"/>
        </w:rPr>
        <w:lastRenderedPageBreak/>
        <w:t xml:space="preserve"> </w:t>
      </w:r>
      <w:r w:rsidRPr="00F7203E">
        <w:rPr>
          <w:rFonts w:hint="eastAsia"/>
        </w:rPr>
        <w:t>2</w:t>
      </w:r>
      <w:bookmarkStart w:id="418" w:name="OLE_LINK89"/>
      <w:bookmarkStart w:id="419" w:name="OLE_LINK90"/>
      <w:bookmarkStart w:id="420" w:name="OLE_LINK91"/>
      <w:bookmarkStart w:id="421" w:name="OLE_LINK97"/>
      <w:r w:rsidRPr="00F7203E">
        <w:rPr>
          <w:rFonts w:hint="eastAsia"/>
        </w:rPr>
        <w:t>，</w:t>
      </w:r>
      <w:bookmarkEnd w:id="418"/>
      <w:bookmarkEnd w:id="419"/>
      <w:bookmarkEnd w:id="420"/>
      <w:bookmarkEnd w:id="421"/>
      <w:r>
        <w:rPr>
          <w:rFonts w:hint="eastAsia"/>
        </w:rPr>
        <w:t xml:space="preserve"> </w:t>
      </w:r>
      <w:r w:rsidRPr="00F7203E">
        <w:rPr>
          <w:rFonts w:hint="eastAsia"/>
        </w:rPr>
        <w:t>JsonParser</w:t>
      </w:r>
      <w:r>
        <w:rPr>
          <w:rFonts w:hint="eastAsia"/>
        </w:rPr>
        <w:t xml:space="preserve">Imp, JsonGeneratorImp, </w:t>
      </w:r>
      <w:r>
        <w:rPr>
          <w:rFonts w:hint="eastAsia"/>
        </w:rPr>
        <w:t>提供业务逻辑实现，通过调用</w:t>
      </w:r>
      <w:r>
        <w:rPr>
          <w:rFonts w:hint="eastAsia"/>
        </w:rPr>
        <w:t xml:space="preserve">IJson </w:t>
      </w:r>
      <w:r>
        <w:rPr>
          <w:rFonts w:hint="eastAsia"/>
        </w:rPr>
        <w:t>抽象类接口实现</w:t>
      </w:r>
    </w:p>
    <w:p w:rsidR="00435E28" w:rsidRPr="00F7203E" w:rsidRDefault="00435E28" w:rsidP="0082675A">
      <w:pPr>
        <w:pStyle w:val="ListParagraph"/>
        <w:spacing w:beforeLines="50" w:afterLines="50"/>
        <w:ind w:left="420" w:firstLineChars="0" w:firstLine="0"/>
      </w:pPr>
    </w:p>
    <w:p w:rsidR="00435E28" w:rsidRDefault="00435E28" w:rsidP="0082675A">
      <w:pPr>
        <w:pStyle w:val="ListParagraph"/>
        <w:numPr>
          <w:ilvl w:val="0"/>
          <w:numId w:val="11"/>
        </w:numPr>
        <w:spacing w:beforeLines="50" w:afterLines="50"/>
        <w:ind w:firstLineChars="0" w:firstLine="0"/>
        <w:rPr>
          <w:b/>
        </w:rPr>
      </w:pPr>
      <w:bookmarkStart w:id="422" w:name="OLE_LINK59"/>
      <w:bookmarkStart w:id="423" w:name="OLE_LINK68"/>
      <w:r>
        <w:rPr>
          <w:rFonts w:hint="eastAsia"/>
          <w:b/>
        </w:rPr>
        <w:t xml:space="preserve">Json </w:t>
      </w:r>
      <w:r>
        <w:rPr>
          <w:rFonts w:hint="eastAsia"/>
          <w:b/>
        </w:rPr>
        <w:t>功能实现</w:t>
      </w:r>
    </w:p>
    <w:bookmarkEnd w:id="422"/>
    <w:bookmarkEnd w:id="423"/>
    <w:p w:rsidR="00435E28" w:rsidRDefault="00435E28" w:rsidP="0082675A">
      <w:pPr>
        <w:pStyle w:val="ListParagraph"/>
        <w:spacing w:beforeLines="50" w:afterLines="50"/>
        <w:ind w:left="420" w:firstLineChars="0" w:firstLine="0"/>
      </w:pPr>
      <w:r w:rsidRPr="0076446F">
        <w:rPr>
          <w:rFonts w:hint="eastAsia"/>
        </w:rPr>
        <w:t>1</w:t>
      </w:r>
      <w:r w:rsidRPr="00F7203E">
        <w:rPr>
          <w:rFonts w:hint="eastAsia"/>
        </w:rPr>
        <w:t>，</w:t>
      </w:r>
      <w:r>
        <w:rPr>
          <w:rFonts w:hint="eastAsia"/>
        </w:rPr>
        <w:t xml:space="preserve">IJson </w:t>
      </w:r>
      <w:r>
        <w:rPr>
          <w:rFonts w:hint="eastAsia"/>
        </w:rPr>
        <w:t>，功能抽象类，提供给业务逻辑层调用</w:t>
      </w:r>
    </w:p>
    <w:p w:rsidR="00435E28" w:rsidRPr="00887F1A" w:rsidRDefault="00435E28" w:rsidP="0082675A">
      <w:pPr>
        <w:pStyle w:val="ListParagraph"/>
        <w:spacing w:beforeLines="50" w:afterLines="50"/>
        <w:ind w:left="420" w:firstLineChars="0" w:firstLine="0"/>
      </w:pP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CRapidJsonImp</w:t>
      </w:r>
      <w:r>
        <w:rPr>
          <w:rFonts w:hint="eastAsia"/>
        </w:rPr>
        <w:t>，</w:t>
      </w:r>
      <w:r>
        <w:rPr>
          <w:rFonts w:hint="eastAsia"/>
        </w:rPr>
        <w:t xml:space="preserve"> CLibJsonImp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实现对第三方库的封装</w:t>
      </w:r>
    </w:p>
    <w:p w:rsidR="00435E28" w:rsidRDefault="00435E28" w:rsidP="00435E28">
      <w:pPr>
        <w:pStyle w:val="Heading3"/>
      </w:pPr>
      <w:r>
        <w:rPr>
          <w:rFonts w:hint="eastAsia"/>
        </w:rPr>
        <w:t>接口定义</w:t>
      </w:r>
    </w:p>
    <w:tbl>
      <w:tblPr>
        <w:tblStyle w:val="TableGrid"/>
        <w:tblW w:w="0" w:type="auto"/>
        <w:tblLook w:val="04A0"/>
      </w:tblPr>
      <w:tblGrid>
        <w:gridCol w:w="2199"/>
        <w:gridCol w:w="2689"/>
        <w:gridCol w:w="5532"/>
      </w:tblGrid>
      <w:tr w:rsidR="00435E28" w:rsidTr="005173E4">
        <w:tc>
          <w:tcPr>
            <w:tcW w:w="2199" w:type="dxa"/>
            <w:shd w:val="clear" w:color="auto" w:fill="EEECE1" w:themeFill="background2"/>
          </w:tcPr>
          <w:p w:rsidR="00435E28" w:rsidRDefault="00435E28" w:rsidP="005173E4">
            <w:bookmarkStart w:id="424" w:name="_Hlk493663997"/>
            <w:r>
              <w:rPr>
                <w:rFonts w:hint="eastAsia"/>
              </w:rPr>
              <w:t>类</w:t>
            </w:r>
          </w:p>
        </w:tc>
        <w:tc>
          <w:tcPr>
            <w:tcW w:w="2689" w:type="dxa"/>
            <w:shd w:val="clear" w:color="auto" w:fill="EEECE1" w:themeFill="background2"/>
          </w:tcPr>
          <w:p w:rsidR="00435E28" w:rsidRDefault="00435E28" w:rsidP="005173E4">
            <w:r>
              <w:rPr>
                <w:rFonts w:hint="eastAsia"/>
              </w:rPr>
              <w:t>接口</w:t>
            </w:r>
          </w:p>
        </w:tc>
        <w:tc>
          <w:tcPr>
            <w:tcW w:w="5532" w:type="dxa"/>
            <w:shd w:val="clear" w:color="auto" w:fill="EEECE1" w:themeFill="background2"/>
          </w:tcPr>
          <w:p w:rsidR="00435E28" w:rsidRDefault="00435E28" w:rsidP="005173E4">
            <w:r>
              <w:rPr>
                <w:rFonts w:hint="eastAsia"/>
              </w:rPr>
              <w:t>说明</w:t>
            </w:r>
          </w:p>
        </w:tc>
      </w:tr>
      <w:tr w:rsidR="00435E28" w:rsidTr="005173E4">
        <w:tc>
          <w:tcPr>
            <w:tcW w:w="2199" w:type="dxa"/>
            <w:vMerge w:val="restart"/>
          </w:tcPr>
          <w:p w:rsidR="00435E28" w:rsidRPr="00577031" w:rsidRDefault="00435E28" w:rsidP="005173E4">
            <w:bookmarkStart w:id="425" w:name="_Hlk493518843"/>
            <w:r w:rsidRPr="00577031">
              <w:rPr>
                <w:rFonts w:hint="eastAsia"/>
              </w:rPr>
              <w:t>CJsonParserImp</w:t>
            </w:r>
          </w:p>
        </w:tc>
        <w:tc>
          <w:tcPr>
            <w:tcW w:w="2689" w:type="dxa"/>
          </w:tcPr>
          <w:p w:rsidR="00435E28" w:rsidRPr="00577031" w:rsidRDefault="00435E28" w:rsidP="005173E4">
            <w:r w:rsidRPr="00577031">
              <w:t>Load</w:t>
            </w:r>
          </w:p>
        </w:tc>
        <w:tc>
          <w:tcPr>
            <w:tcW w:w="5532" w:type="dxa"/>
          </w:tcPr>
          <w:p w:rsidR="00435E28" w:rsidRDefault="00435E28" w:rsidP="005173E4">
            <w:r>
              <w:rPr>
                <w:rFonts w:hint="eastAsia"/>
              </w:rPr>
              <w:t>解析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字符串</w:t>
            </w:r>
            <w:r>
              <w:rPr>
                <w:rFonts w:hint="eastAsia"/>
              </w:rPr>
              <w:t>,</w:t>
            </w:r>
          </w:p>
        </w:tc>
      </w:tr>
      <w:tr w:rsidR="00435E28" w:rsidTr="005173E4">
        <w:tc>
          <w:tcPr>
            <w:tcW w:w="2199" w:type="dxa"/>
            <w:vMerge/>
          </w:tcPr>
          <w:p w:rsidR="00435E28" w:rsidRDefault="00435E28" w:rsidP="005173E4"/>
        </w:tc>
        <w:tc>
          <w:tcPr>
            <w:tcW w:w="2689" w:type="dxa"/>
          </w:tcPr>
          <w:p w:rsidR="00435E28" w:rsidRPr="00577031" w:rsidRDefault="00435E28" w:rsidP="005173E4">
            <w:pPr>
              <w:autoSpaceDE w:val="0"/>
              <w:autoSpaceDN w:val="0"/>
              <w:adjustRightInd w:val="0"/>
              <w:jc w:val="left"/>
            </w:pPr>
            <w:bookmarkStart w:id="426" w:name="OLE_LINK98"/>
            <w:r w:rsidRPr="00577031">
              <w:t>LoadFromFile</w:t>
            </w:r>
            <w:bookmarkEnd w:id="426"/>
          </w:p>
        </w:tc>
        <w:tc>
          <w:tcPr>
            <w:tcW w:w="5532" w:type="dxa"/>
          </w:tcPr>
          <w:p w:rsidR="00435E28" w:rsidRDefault="00435E28" w:rsidP="005173E4">
            <w:r>
              <w:rPr>
                <w:rFonts w:hint="eastAsia"/>
              </w:rPr>
              <w:t>解析</w:t>
            </w:r>
            <w:r>
              <w:rPr>
                <w:rFonts w:hint="eastAsia"/>
              </w:rPr>
              <w:t xml:space="preserve">Json </w:t>
            </w:r>
            <w:r>
              <w:rPr>
                <w:rFonts w:hint="eastAsia"/>
              </w:rPr>
              <w:t>文件</w:t>
            </w:r>
          </w:p>
        </w:tc>
      </w:tr>
      <w:tr w:rsidR="00435E28" w:rsidTr="005173E4">
        <w:tc>
          <w:tcPr>
            <w:tcW w:w="2199" w:type="dxa"/>
            <w:vMerge/>
          </w:tcPr>
          <w:p w:rsidR="00435E28" w:rsidRDefault="00435E28" w:rsidP="005173E4"/>
        </w:tc>
        <w:tc>
          <w:tcPr>
            <w:tcW w:w="2689" w:type="dxa"/>
          </w:tcPr>
          <w:p w:rsidR="00435E28" w:rsidRPr="00577031" w:rsidRDefault="00435E28" w:rsidP="005173E4">
            <w:pPr>
              <w:autoSpaceDE w:val="0"/>
              <w:autoSpaceDN w:val="0"/>
              <w:adjustRightInd w:val="0"/>
              <w:jc w:val="left"/>
            </w:pPr>
            <w:r w:rsidRPr="00577031">
              <w:t>HasError</w:t>
            </w:r>
          </w:p>
        </w:tc>
        <w:tc>
          <w:tcPr>
            <w:tcW w:w="5532" w:type="dxa"/>
          </w:tcPr>
          <w:p w:rsidR="00435E28" w:rsidRDefault="00435E28" w:rsidP="005173E4">
            <w:r>
              <w:rPr>
                <w:rFonts w:hint="eastAsia"/>
              </w:rPr>
              <w:t>解析是否出错</w:t>
            </w:r>
          </w:p>
        </w:tc>
      </w:tr>
      <w:tr w:rsidR="00435E28" w:rsidTr="005173E4">
        <w:tc>
          <w:tcPr>
            <w:tcW w:w="2199" w:type="dxa"/>
            <w:vMerge/>
          </w:tcPr>
          <w:p w:rsidR="00435E28" w:rsidRDefault="00435E28" w:rsidP="005173E4"/>
        </w:tc>
        <w:tc>
          <w:tcPr>
            <w:tcW w:w="2689" w:type="dxa"/>
          </w:tcPr>
          <w:p w:rsidR="00435E28" w:rsidRPr="00577031" w:rsidRDefault="00435E28" w:rsidP="005173E4">
            <w:pPr>
              <w:autoSpaceDE w:val="0"/>
              <w:autoSpaceDN w:val="0"/>
              <w:adjustRightInd w:val="0"/>
              <w:jc w:val="left"/>
            </w:pPr>
            <w:r w:rsidRPr="00577031">
              <w:t>GetErrorOffset</w:t>
            </w:r>
          </w:p>
        </w:tc>
        <w:tc>
          <w:tcPr>
            <w:tcW w:w="5532" w:type="dxa"/>
          </w:tcPr>
          <w:p w:rsidR="00435E28" w:rsidRDefault="00435E28" w:rsidP="005173E4">
            <w:r>
              <w:rPr>
                <w:rFonts w:hint="eastAsia"/>
              </w:rPr>
              <w:t>解析出错位置，</w:t>
            </w:r>
            <w:r>
              <w:rPr>
                <w:rFonts w:hint="eastAsia"/>
              </w:rPr>
              <w:t xml:space="preserve">Json </w:t>
            </w:r>
            <w:r>
              <w:rPr>
                <w:rFonts w:hint="eastAsia"/>
              </w:rPr>
              <w:t>字符串或者文件的偏移量（字符）</w:t>
            </w:r>
          </w:p>
        </w:tc>
      </w:tr>
      <w:tr w:rsidR="00435E28" w:rsidTr="005173E4">
        <w:tc>
          <w:tcPr>
            <w:tcW w:w="2199" w:type="dxa"/>
            <w:vMerge/>
          </w:tcPr>
          <w:p w:rsidR="00435E28" w:rsidRDefault="00435E28" w:rsidP="005173E4"/>
        </w:tc>
        <w:tc>
          <w:tcPr>
            <w:tcW w:w="2689" w:type="dxa"/>
          </w:tcPr>
          <w:p w:rsidR="00435E28" w:rsidRPr="00577031" w:rsidRDefault="00435E28" w:rsidP="005173E4">
            <w:pPr>
              <w:autoSpaceDE w:val="0"/>
              <w:autoSpaceDN w:val="0"/>
              <w:adjustRightInd w:val="0"/>
              <w:jc w:val="left"/>
            </w:pPr>
            <w:r w:rsidRPr="00577031">
              <w:t>GetError</w:t>
            </w:r>
          </w:p>
        </w:tc>
        <w:tc>
          <w:tcPr>
            <w:tcW w:w="5532" w:type="dxa"/>
          </w:tcPr>
          <w:p w:rsidR="00435E28" w:rsidRDefault="00435E28" w:rsidP="005173E4">
            <w:r>
              <w:rPr>
                <w:rFonts w:hint="eastAsia"/>
              </w:rPr>
              <w:t>获取解析出错信息</w:t>
            </w:r>
          </w:p>
        </w:tc>
      </w:tr>
      <w:tr w:rsidR="00435E28" w:rsidTr="005173E4">
        <w:tc>
          <w:tcPr>
            <w:tcW w:w="2199" w:type="dxa"/>
            <w:vMerge/>
          </w:tcPr>
          <w:p w:rsidR="00435E28" w:rsidRDefault="00435E28" w:rsidP="005173E4"/>
        </w:tc>
        <w:tc>
          <w:tcPr>
            <w:tcW w:w="2689" w:type="dxa"/>
          </w:tcPr>
          <w:p w:rsidR="00435E28" w:rsidRPr="00577031" w:rsidRDefault="00435E28" w:rsidP="005173E4">
            <w:pPr>
              <w:autoSpaceDE w:val="0"/>
              <w:autoSpaceDN w:val="0"/>
              <w:adjustRightInd w:val="0"/>
              <w:jc w:val="left"/>
            </w:pPr>
            <w:r w:rsidRPr="00577031">
              <w:t>ItemCount</w:t>
            </w:r>
          </w:p>
        </w:tc>
        <w:tc>
          <w:tcPr>
            <w:tcW w:w="5532" w:type="dxa"/>
          </w:tcPr>
          <w:p w:rsidR="00435E28" w:rsidRDefault="00435E28" w:rsidP="005173E4">
            <w:r>
              <w:rPr>
                <w:rFonts w:hint="eastAsia"/>
              </w:rPr>
              <w:t>获取对象或者数组元素个数</w:t>
            </w:r>
          </w:p>
        </w:tc>
      </w:tr>
      <w:tr w:rsidR="00435E28" w:rsidTr="005173E4">
        <w:tc>
          <w:tcPr>
            <w:tcW w:w="2199" w:type="dxa"/>
            <w:vMerge/>
          </w:tcPr>
          <w:p w:rsidR="00435E28" w:rsidRDefault="00435E28" w:rsidP="005173E4"/>
        </w:tc>
        <w:tc>
          <w:tcPr>
            <w:tcW w:w="2689" w:type="dxa"/>
          </w:tcPr>
          <w:p w:rsidR="00435E28" w:rsidRPr="00BA0ABA" w:rsidRDefault="00435E28" w:rsidP="005173E4">
            <w:pPr>
              <w:autoSpaceDE w:val="0"/>
              <w:autoSpaceDN w:val="0"/>
              <w:adjustRightInd w:val="0"/>
              <w:jc w:val="left"/>
              <w:rPr>
                <w:rFonts w:eastAsia="Fixedsys Excelsior 3.01"/>
                <w:color w:val="FF0000"/>
                <w:kern w:val="0"/>
                <w:szCs w:val="21"/>
              </w:rPr>
            </w:pPr>
            <w:r w:rsidRPr="00BA0ABA">
              <w:rPr>
                <w:rFonts w:eastAsia="Fixedsys Excelsior 3.01"/>
                <w:color w:val="FF0000"/>
                <w:kern w:val="0"/>
                <w:szCs w:val="21"/>
              </w:rPr>
              <w:t>Has</w:t>
            </w:r>
            <w:bookmarkStart w:id="427" w:name="OLE_LINK102"/>
            <w:bookmarkStart w:id="428" w:name="OLE_LINK103"/>
            <w:r w:rsidRPr="00BA0ABA">
              <w:rPr>
                <w:rFonts w:eastAsia="Fixedsys Excelsior 3.01"/>
                <w:color w:val="FF0000"/>
                <w:kern w:val="0"/>
                <w:szCs w:val="21"/>
              </w:rPr>
              <w:t>Token</w:t>
            </w:r>
            <w:bookmarkEnd w:id="427"/>
            <w:bookmarkEnd w:id="428"/>
          </w:p>
        </w:tc>
        <w:tc>
          <w:tcPr>
            <w:tcW w:w="5532" w:type="dxa"/>
          </w:tcPr>
          <w:p w:rsidR="00435E28" w:rsidRPr="00056D1A" w:rsidRDefault="00435E28" w:rsidP="005173E4">
            <w:pPr>
              <w:rPr>
                <w:rFonts w:asciiTheme="minorEastAsia" w:hAnsiTheme="minorEastAsia"/>
                <w:color w:val="FF0000"/>
                <w:kern w:val="0"/>
                <w:szCs w:val="21"/>
              </w:rPr>
            </w:pPr>
            <w:r w:rsidRPr="00056D1A">
              <w:rPr>
                <w:rFonts w:asciiTheme="minorEastAsia" w:hAnsiTheme="minorEastAsia" w:hint="eastAsia"/>
                <w:color w:val="FF0000"/>
                <w:kern w:val="0"/>
                <w:szCs w:val="21"/>
              </w:rPr>
              <w:t>是否有下一个标记</w:t>
            </w:r>
          </w:p>
        </w:tc>
      </w:tr>
      <w:bookmarkEnd w:id="425"/>
      <w:tr w:rsidR="00435E28" w:rsidTr="005173E4">
        <w:tc>
          <w:tcPr>
            <w:tcW w:w="2199" w:type="dxa"/>
            <w:vMerge/>
          </w:tcPr>
          <w:p w:rsidR="00435E28" w:rsidRDefault="00435E28" w:rsidP="005173E4"/>
        </w:tc>
        <w:tc>
          <w:tcPr>
            <w:tcW w:w="2689" w:type="dxa"/>
          </w:tcPr>
          <w:p w:rsidR="00435E28" w:rsidRPr="00BA0ABA" w:rsidRDefault="00435E28" w:rsidP="005173E4">
            <w:pPr>
              <w:autoSpaceDE w:val="0"/>
              <w:autoSpaceDN w:val="0"/>
              <w:adjustRightInd w:val="0"/>
              <w:jc w:val="left"/>
              <w:rPr>
                <w:rFonts w:eastAsia="Fixedsys Excelsior 3.01"/>
                <w:color w:val="FF0000"/>
                <w:kern w:val="0"/>
                <w:szCs w:val="21"/>
              </w:rPr>
            </w:pPr>
            <w:r w:rsidRPr="00BA0ABA">
              <w:rPr>
                <w:rFonts w:eastAsia="Fixedsys Excelsior 3.01"/>
                <w:color w:val="FF0000"/>
                <w:kern w:val="0"/>
                <w:szCs w:val="21"/>
              </w:rPr>
              <w:t>NextToken</w:t>
            </w:r>
          </w:p>
        </w:tc>
        <w:tc>
          <w:tcPr>
            <w:tcW w:w="5532" w:type="dxa"/>
          </w:tcPr>
          <w:p w:rsidR="00435E28" w:rsidRPr="00056D1A" w:rsidRDefault="00435E28" w:rsidP="005173E4">
            <w:pPr>
              <w:rPr>
                <w:rFonts w:asciiTheme="minorEastAsia" w:hAnsiTheme="minorEastAsia"/>
                <w:color w:val="FF0000"/>
                <w:kern w:val="0"/>
                <w:szCs w:val="21"/>
              </w:rPr>
            </w:pPr>
            <w:r w:rsidRPr="00056D1A">
              <w:rPr>
                <w:rFonts w:asciiTheme="minorEastAsia" w:hAnsiTheme="minorEastAsia" w:hint="eastAsia"/>
                <w:color w:val="FF0000"/>
                <w:kern w:val="0"/>
                <w:szCs w:val="21"/>
              </w:rPr>
              <w:t>获取下一个标记，返回标记类型</w:t>
            </w:r>
          </w:p>
        </w:tc>
      </w:tr>
      <w:tr w:rsidR="00435E28" w:rsidTr="005173E4">
        <w:tc>
          <w:tcPr>
            <w:tcW w:w="2199" w:type="dxa"/>
            <w:vMerge/>
          </w:tcPr>
          <w:p w:rsidR="00435E28" w:rsidRDefault="00435E28" w:rsidP="005173E4"/>
        </w:tc>
        <w:tc>
          <w:tcPr>
            <w:tcW w:w="2689" w:type="dxa"/>
          </w:tcPr>
          <w:p w:rsidR="00435E28" w:rsidRPr="00BA0ABA" w:rsidRDefault="00435E28" w:rsidP="005173E4">
            <w:pPr>
              <w:autoSpaceDE w:val="0"/>
              <w:autoSpaceDN w:val="0"/>
              <w:adjustRightInd w:val="0"/>
              <w:jc w:val="left"/>
              <w:rPr>
                <w:rFonts w:eastAsia="Fixedsys Excelsior 3.01"/>
                <w:color w:val="FF0000"/>
                <w:kern w:val="0"/>
                <w:szCs w:val="21"/>
              </w:rPr>
            </w:pPr>
            <w:r w:rsidRPr="00BA0ABA">
              <w:rPr>
                <w:rFonts w:eastAsia="Fixedsys Excelsior 3.01"/>
                <w:color w:val="FF0000"/>
                <w:kern w:val="0"/>
                <w:szCs w:val="21"/>
              </w:rPr>
              <w:t>GetCurrentToken</w:t>
            </w:r>
          </w:p>
        </w:tc>
        <w:tc>
          <w:tcPr>
            <w:tcW w:w="5532" w:type="dxa"/>
          </w:tcPr>
          <w:p w:rsidR="00435E28" w:rsidRPr="00056D1A" w:rsidRDefault="00435E28" w:rsidP="005173E4">
            <w:pPr>
              <w:rPr>
                <w:rFonts w:asciiTheme="minorEastAsia" w:hAnsiTheme="minorEastAsia"/>
                <w:color w:val="FF0000"/>
                <w:kern w:val="0"/>
                <w:szCs w:val="21"/>
              </w:rPr>
            </w:pPr>
            <w:r w:rsidRPr="00056D1A">
              <w:rPr>
                <w:rFonts w:asciiTheme="minorEastAsia" w:hAnsiTheme="minorEastAsia" w:hint="eastAsia"/>
                <w:color w:val="FF0000"/>
                <w:kern w:val="0"/>
                <w:szCs w:val="21"/>
              </w:rPr>
              <w:t>获取当前标记类型</w:t>
            </w:r>
          </w:p>
        </w:tc>
      </w:tr>
      <w:tr w:rsidR="00435E28" w:rsidTr="005173E4">
        <w:tc>
          <w:tcPr>
            <w:tcW w:w="2199" w:type="dxa"/>
            <w:vMerge/>
          </w:tcPr>
          <w:p w:rsidR="00435E28" w:rsidRDefault="00435E28" w:rsidP="005173E4"/>
        </w:tc>
        <w:tc>
          <w:tcPr>
            <w:tcW w:w="2689" w:type="dxa"/>
          </w:tcPr>
          <w:p w:rsidR="00435E28" w:rsidRPr="00577031" w:rsidRDefault="00435E28" w:rsidP="005173E4">
            <w:pPr>
              <w:autoSpaceDE w:val="0"/>
              <w:autoSpaceDN w:val="0"/>
              <w:adjustRightInd w:val="0"/>
              <w:jc w:val="left"/>
            </w:pPr>
            <w:r w:rsidRPr="00577031">
              <w:t>HasNode</w:t>
            </w:r>
          </w:p>
        </w:tc>
        <w:tc>
          <w:tcPr>
            <w:tcW w:w="5532" w:type="dxa"/>
          </w:tcPr>
          <w:p w:rsidR="00435E28" w:rsidRDefault="00435E28" w:rsidP="005173E4">
            <w:r>
              <w:rPr>
                <w:rFonts w:hint="eastAsia"/>
              </w:rPr>
              <w:t>是否有下一个节点</w:t>
            </w:r>
          </w:p>
        </w:tc>
      </w:tr>
      <w:tr w:rsidR="00435E28" w:rsidTr="005173E4">
        <w:tc>
          <w:tcPr>
            <w:tcW w:w="2199" w:type="dxa"/>
            <w:vMerge/>
          </w:tcPr>
          <w:p w:rsidR="00435E28" w:rsidRDefault="00435E28" w:rsidP="005173E4"/>
        </w:tc>
        <w:tc>
          <w:tcPr>
            <w:tcW w:w="2689" w:type="dxa"/>
          </w:tcPr>
          <w:p w:rsidR="00435E28" w:rsidRPr="00577031" w:rsidRDefault="00435E28" w:rsidP="005173E4">
            <w:pPr>
              <w:autoSpaceDE w:val="0"/>
              <w:autoSpaceDN w:val="0"/>
              <w:adjustRightInd w:val="0"/>
              <w:jc w:val="left"/>
            </w:pPr>
            <w:r w:rsidRPr="00577031">
              <w:t>NextNode</w:t>
            </w:r>
          </w:p>
        </w:tc>
        <w:tc>
          <w:tcPr>
            <w:tcW w:w="5532" w:type="dxa"/>
          </w:tcPr>
          <w:p w:rsidR="00435E28" w:rsidRDefault="00435E28" w:rsidP="005173E4">
            <w:r>
              <w:rPr>
                <w:rFonts w:hint="eastAsia"/>
              </w:rPr>
              <w:t>获取下一个节点，返回节点类型</w:t>
            </w:r>
          </w:p>
        </w:tc>
      </w:tr>
      <w:tr w:rsidR="00435E28" w:rsidTr="005173E4">
        <w:tc>
          <w:tcPr>
            <w:tcW w:w="2199" w:type="dxa"/>
            <w:vMerge/>
          </w:tcPr>
          <w:p w:rsidR="00435E28" w:rsidRDefault="00435E28" w:rsidP="005173E4"/>
        </w:tc>
        <w:tc>
          <w:tcPr>
            <w:tcW w:w="2689" w:type="dxa"/>
          </w:tcPr>
          <w:p w:rsidR="00435E28" w:rsidRPr="00577031" w:rsidRDefault="00435E28" w:rsidP="005173E4">
            <w:pPr>
              <w:autoSpaceDE w:val="0"/>
              <w:autoSpaceDN w:val="0"/>
              <w:adjustRightInd w:val="0"/>
              <w:jc w:val="left"/>
            </w:pPr>
            <w:r w:rsidRPr="00577031">
              <w:t>GetNameText</w:t>
            </w:r>
          </w:p>
        </w:tc>
        <w:tc>
          <w:tcPr>
            <w:tcW w:w="5532" w:type="dxa"/>
          </w:tcPr>
          <w:p w:rsidR="00435E28" w:rsidRDefault="00435E28" w:rsidP="005173E4">
            <w:r>
              <w:rPr>
                <w:rFonts w:hint="eastAsia"/>
              </w:rPr>
              <w:t>获取当前节点名称</w:t>
            </w:r>
          </w:p>
        </w:tc>
      </w:tr>
      <w:tr w:rsidR="00435E28" w:rsidTr="005173E4">
        <w:tc>
          <w:tcPr>
            <w:tcW w:w="2199" w:type="dxa"/>
            <w:vMerge/>
          </w:tcPr>
          <w:p w:rsidR="00435E28" w:rsidRDefault="00435E28" w:rsidP="005173E4"/>
        </w:tc>
        <w:tc>
          <w:tcPr>
            <w:tcW w:w="2689" w:type="dxa"/>
          </w:tcPr>
          <w:p w:rsidR="00435E28" w:rsidRPr="00577031" w:rsidRDefault="00435E28" w:rsidP="005173E4">
            <w:pPr>
              <w:autoSpaceDE w:val="0"/>
              <w:autoSpaceDN w:val="0"/>
              <w:adjustRightInd w:val="0"/>
              <w:jc w:val="left"/>
            </w:pPr>
            <w:r w:rsidRPr="00577031">
              <w:t>HasChildNode</w:t>
            </w:r>
          </w:p>
        </w:tc>
        <w:tc>
          <w:tcPr>
            <w:tcW w:w="5532" w:type="dxa"/>
          </w:tcPr>
          <w:p w:rsidR="00435E28" w:rsidRDefault="00435E28" w:rsidP="005173E4">
            <w:r>
              <w:rPr>
                <w:rFonts w:hint="eastAsia"/>
              </w:rPr>
              <w:t>是否有子节点，返回节点个数</w:t>
            </w:r>
          </w:p>
        </w:tc>
      </w:tr>
      <w:tr w:rsidR="00435E28" w:rsidTr="005173E4">
        <w:tc>
          <w:tcPr>
            <w:tcW w:w="2199" w:type="dxa"/>
            <w:vMerge/>
          </w:tcPr>
          <w:p w:rsidR="00435E28" w:rsidRDefault="00435E28" w:rsidP="005173E4"/>
        </w:tc>
        <w:tc>
          <w:tcPr>
            <w:tcW w:w="2689" w:type="dxa"/>
          </w:tcPr>
          <w:p w:rsidR="00435E28" w:rsidRPr="00CE3621" w:rsidRDefault="00435E28" w:rsidP="005173E4">
            <w:pPr>
              <w:autoSpaceDE w:val="0"/>
              <w:autoSpaceDN w:val="0"/>
              <w:adjustRightInd w:val="0"/>
              <w:jc w:val="left"/>
            </w:pPr>
            <w:r w:rsidRPr="00CE3621">
              <w:t>GetNodeType</w:t>
            </w:r>
          </w:p>
        </w:tc>
        <w:tc>
          <w:tcPr>
            <w:tcW w:w="5532" w:type="dxa"/>
          </w:tcPr>
          <w:p w:rsidR="00435E28" w:rsidRDefault="00435E28" w:rsidP="005173E4">
            <w:r>
              <w:rPr>
                <w:rFonts w:hint="eastAsia"/>
              </w:rPr>
              <w:t>获取节点类型，参数为节点指针</w:t>
            </w:r>
          </w:p>
        </w:tc>
      </w:tr>
      <w:tr w:rsidR="00435E28" w:rsidTr="005173E4">
        <w:tc>
          <w:tcPr>
            <w:tcW w:w="2199" w:type="dxa"/>
            <w:vMerge/>
          </w:tcPr>
          <w:p w:rsidR="00435E28" w:rsidRDefault="00435E28" w:rsidP="005173E4"/>
        </w:tc>
        <w:tc>
          <w:tcPr>
            <w:tcW w:w="2689" w:type="dxa"/>
          </w:tcPr>
          <w:p w:rsidR="00435E28" w:rsidRPr="00577031" w:rsidRDefault="00435E28" w:rsidP="005173E4">
            <w:pPr>
              <w:autoSpaceDE w:val="0"/>
              <w:autoSpaceDN w:val="0"/>
              <w:adjustRightInd w:val="0"/>
              <w:jc w:val="left"/>
            </w:pPr>
            <w:r w:rsidRPr="00577031">
              <w:t>GetChildNode</w:t>
            </w:r>
          </w:p>
        </w:tc>
        <w:tc>
          <w:tcPr>
            <w:tcW w:w="5532" w:type="dxa"/>
          </w:tcPr>
          <w:p w:rsidR="00435E28" w:rsidRDefault="00435E28" w:rsidP="005173E4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通过索引或者名称获取子节点（返回节点指针值）</w:t>
            </w:r>
          </w:p>
        </w:tc>
      </w:tr>
      <w:tr w:rsidR="00435E28" w:rsidTr="005173E4">
        <w:tc>
          <w:tcPr>
            <w:tcW w:w="2199" w:type="dxa"/>
            <w:vMerge/>
          </w:tcPr>
          <w:p w:rsidR="00435E28" w:rsidRDefault="00435E28" w:rsidP="005173E4"/>
        </w:tc>
        <w:tc>
          <w:tcPr>
            <w:tcW w:w="2689" w:type="dxa"/>
          </w:tcPr>
          <w:p w:rsidR="00435E28" w:rsidRPr="00577031" w:rsidRDefault="00435E28" w:rsidP="005173E4">
            <w:r w:rsidRPr="00577031">
              <w:t>GetByteValue</w:t>
            </w:r>
          </w:p>
        </w:tc>
        <w:tc>
          <w:tcPr>
            <w:tcW w:w="5532" w:type="dxa"/>
          </w:tcPr>
          <w:p w:rsidR="00435E28" w:rsidRDefault="00435E28" w:rsidP="005173E4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获取节点值，值范围</w:t>
            </w:r>
            <w:r>
              <w:rPr>
                <w:rFonts w:hint="eastAsia"/>
              </w:rPr>
              <w:t xml:space="preserve"> (0</w:t>
            </w:r>
            <w:r>
              <w:t>----</w:t>
            </w:r>
            <w:r>
              <w:rPr>
                <w:rFonts w:hint="eastAsia"/>
              </w:rPr>
              <w:t xml:space="preserve"> (2</w:t>
            </w:r>
            <w:r>
              <w:rPr>
                <w:rFonts w:hint="eastAsia"/>
                <w:vertAlign w:val="superscript"/>
              </w:rPr>
              <w:t>8</w:t>
            </w:r>
            <w:r>
              <w:rPr>
                <w:rFonts w:hint="eastAsia"/>
              </w:rPr>
              <w:t>-1))</w:t>
            </w:r>
          </w:p>
        </w:tc>
      </w:tr>
      <w:tr w:rsidR="00435E28" w:rsidTr="005173E4">
        <w:tc>
          <w:tcPr>
            <w:tcW w:w="2199" w:type="dxa"/>
            <w:vMerge/>
          </w:tcPr>
          <w:p w:rsidR="00435E28" w:rsidRDefault="00435E28" w:rsidP="005173E4"/>
        </w:tc>
        <w:tc>
          <w:tcPr>
            <w:tcW w:w="2689" w:type="dxa"/>
          </w:tcPr>
          <w:p w:rsidR="00435E28" w:rsidRPr="00577031" w:rsidRDefault="00435E28" w:rsidP="005173E4">
            <w:r w:rsidRPr="00577031">
              <w:t>GetShortValue</w:t>
            </w:r>
          </w:p>
        </w:tc>
        <w:tc>
          <w:tcPr>
            <w:tcW w:w="5532" w:type="dxa"/>
          </w:tcPr>
          <w:p w:rsidR="00435E28" w:rsidRPr="00CE3621" w:rsidRDefault="00435E28" w:rsidP="005173E4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获取节点值，值范围</w:t>
            </w:r>
            <w:r>
              <w:rPr>
                <w:rFonts w:hint="eastAsia"/>
              </w:rPr>
              <w:t xml:space="preserve"> (-2</w:t>
            </w:r>
            <w:r>
              <w:rPr>
                <w:rFonts w:hint="eastAsia"/>
                <w:vertAlign w:val="superscript"/>
              </w:rPr>
              <w:t>15</w:t>
            </w:r>
            <w:r>
              <w:t>----</w:t>
            </w:r>
            <w:r w:rsidRPr="00CE3621">
              <w:t xml:space="preserve"> </w:t>
            </w:r>
            <w:r>
              <w:rPr>
                <w:rFonts w:hint="eastAsia"/>
              </w:rPr>
              <w:t>(2</w:t>
            </w:r>
            <w:r>
              <w:rPr>
                <w:rFonts w:hint="eastAsia"/>
                <w:vertAlign w:val="superscript"/>
              </w:rPr>
              <w:t>15</w:t>
            </w:r>
            <w:r>
              <w:rPr>
                <w:rFonts w:hint="eastAsia"/>
              </w:rPr>
              <w:t>-1))</w:t>
            </w:r>
          </w:p>
        </w:tc>
      </w:tr>
      <w:tr w:rsidR="00435E28" w:rsidTr="005173E4">
        <w:tc>
          <w:tcPr>
            <w:tcW w:w="2199" w:type="dxa"/>
            <w:vMerge/>
          </w:tcPr>
          <w:p w:rsidR="00435E28" w:rsidRDefault="00435E28" w:rsidP="005173E4"/>
        </w:tc>
        <w:tc>
          <w:tcPr>
            <w:tcW w:w="2689" w:type="dxa"/>
          </w:tcPr>
          <w:p w:rsidR="00435E28" w:rsidRPr="00975C87" w:rsidRDefault="00435E28" w:rsidP="005173E4">
            <w:r w:rsidRPr="00975C87">
              <w:t>Get</w:t>
            </w:r>
            <w:bookmarkStart w:id="429" w:name="OLE_LINK113"/>
            <w:bookmarkStart w:id="430" w:name="OLE_LINK114"/>
            <w:bookmarkStart w:id="431" w:name="OLE_LINK115"/>
            <w:r w:rsidRPr="00975C87">
              <w:t>UnsignedShortValue</w:t>
            </w:r>
            <w:bookmarkEnd w:id="429"/>
            <w:bookmarkEnd w:id="430"/>
            <w:bookmarkEnd w:id="431"/>
          </w:p>
        </w:tc>
        <w:tc>
          <w:tcPr>
            <w:tcW w:w="5532" w:type="dxa"/>
          </w:tcPr>
          <w:p w:rsidR="00435E28" w:rsidRDefault="00435E28" w:rsidP="005173E4">
            <w:r>
              <w:rPr>
                <w:rFonts w:hint="eastAsia"/>
              </w:rPr>
              <w:t>获取节点值，值范围</w:t>
            </w:r>
            <w:r>
              <w:rPr>
                <w:rFonts w:hint="eastAsia"/>
              </w:rPr>
              <w:t xml:space="preserve"> (0</w:t>
            </w:r>
            <w:r>
              <w:t>----</w:t>
            </w:r>
            <w:r>
              <w:rPr>
                <w:rFonts w:hint="eastAsia"/>
              </w:rPr>
              <w:t>(2</w:t>
            </w:r>
            <w:r>
              <w:rPr>
                <w:rFonts w:hint="eastAsia"/>
                <w:vertAlign w:val="superscript"/>
              </w:rPr>
              <w:t>16</w:t>
            </w:r>
            <w:r>
              <w:rPr>
                <w:rFonts w:hint="eastAsia"/>
              </w:rPr>
              <w:t>-1))</w:t>
            </w:r>
          </w:p>
        </w:tc>
      </w:tr>
      <w:tr w:rsidR="00435E28" w:rsidRPr="008167E4" w:rsidTr="005173E4">
        <w:tc>
          <w:tcPr>
            <w:tcW w:w="2199" w:type="dxa"/>
            <w:vMerge/>
          </w:tcPr>
          <w:p w:rsidR="00435E28" w:rsidRDefault="00435E28" w:rsidP="005173E4"/>
        </w:tc>
        <w:tc>
          <w:tcPr>
            <w:tcW w:w="2689" w:type="dxa"/>
          </w:tcPr>
          <w:p w:rsidR="00435E28" w:rsidRPr="00975C87" w:rsidRDefault="00435E28" w:rsidP="005173E4">
            <w:r w:rsidRPr="00975C87">
              <w:t>GetBoolValue</w:t>
            </w:r>
          </w:p>
        </w:tc>
        <w:tc>
          <w:tcPr>
            <w:tcW w:w="5532" w:type="dxa"/>
          </w:tcPr>
          <w:p w:rsidR="00435E28" w:rsidRDefault="00435E28" w:rsidP="005173E4">
            <w:r>
              <w:rPr>
                <w:rFonts w:hint="eastAsia"/>
              </w:rPr>
              <w:t>获取节点值，值范围</w:t>
            </w:r>
            <w:r>
              <w:rPr>
                <w:rFonts w:hint="eastAsia"/>
              </w:rPr>
              <w:t xml:space="preserve"> (true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false)</w:t>
            </w:r>
          </w:p>
        </w:tc>
      </w:tr>
      <w:tr w:rsidR="00435E28" w:rsidRPr="008167E4" w:rsidTr="005173E4">
        <w:tc>
          <w:tcPr>
            <w:tcW w:w="2199" w:type="dxa"/>
            <w:vMerge/>
          </w:tcPr>
          <w:p w:rsidR="00435E28" w:rsidRDefault="00435E28" w:rsidP="005173E4"/>
        </w:tc>
        <w:tc>
          <w:tcPr>
            <w:tcW w:w="2689" w:type="dxa"/>
          </w:tcPr>
          <w:p w:rsidR="00435E28" w:rsidRPr="00975C87" w:rsidRDefault="00435E28" w:rsidP="005173E4">
            <w:r w:rsidRPr="00975C87">
              <w:t>Get</w:t>
            </w:r>
            <w:bookmarkStart w:id="432" w:name="OLE_LINK122"/>
            <w:bookmarkStart w:id="433" w:name="OLE_LINK123"/>
            <w:r w:rsidRPr="00975C87">
              <w:t>LongValue</w:t>
            </w:r>
            <w:bookmarkEnd w:id="432"/>
            <w:bookmarkEnd w:id="433"/>
          </w:p>
        </w:tc>
        <w:tc>
          <w:tcPr>
            <w:tcW w:w="5532" w:type="dxa"/>
          </w:tcPr>
          <w:p w:rsidR="00435E28" w:rsidRDefault="00435E28" w:rsidP="005173E4">
            <w:r>
              <w:rPr>
                <w:rFonts w:hint="eastAsia"/>
              </w:rPr>
              <w:t>获取节点值，值范围</w:t>
            </w:r>
            <w:r>
              <w:rPr>
                <w:rFonts w:hint="eastAsia"/>
              </w:rPr>
              <w:t xml:space="preserve"> (-</w:t>
            </w:r>
            <w:r>
              <w:t xml:space="preserve"> 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  <w:vertAlign w:val="superscript"/>
              </w:rPr>
              <w:t>31</w:t>
            </w:r>
            <w:bookmarkStart w:id="434" w:name="OLE_LINK99"/>
            <w:r>
              <w:rPr>
                <w:rFonts w:hint="eastAsia"/>
              </w:rPr>
              <w:t>----</w:t>
            </w:r>
            <w:bookmarkEnd w:id="434"/>
            <w:r>
              <w:rPr>
                <w:rFonts w:hint="eastAsia"/>
              </w:rPr>
              <w:t>(2</w:t>
            </w:r>
            <w:r>
              <w:rPr>
                <w:rFonts w:hint="eastAsia"/>
                <w:vertAlign w:val="superscript"/>
              </w:rPr>
              <w:t>31</w:t>
            </w:r>
            <w:r>
              <w:rPr>
                <w:rFonts w:hint="eastAsia"/>
              </w:rPr>
              <w:t>-1))</w:t>
            </w:r>
          </w:p>
        </w:tc>
      </w:tr>
      <w:tr w:rsidR="00435E28" w:rsidRPr="00E808CF" w:rsidTr="005173E4">
        <w:tc>
          <w:tcPr>
            <w:tcW w:w="2199" w:type="dxa"/>
            <w:vMerge/>
          </w:tcPr>
          <w:p w:rsidR="00435E28" w:rsidRDefault="00435E28" w:rsidP="005173E4"/>
        </w:tc>
        <w:tc>
          <w:tcPr>
            <w:tcW w:w="2689" w:type="dxa"/>
          </w:tcPr>
          <w:p w:rsidR="00435E28" w:rsidRPr="00164287" w:rsidRDefault="00435E28" w:rsidP="005173E4">
            <w:pPr>
              <w:autoSpaceDE w:val="0"/>
              <w:autoSpaceDN w:val="0"/>
              <w:adjustRightInd w:val="0"/>
              <w:jc w:val="left"/>
            </w:pPr>
            <w:r w:rsidRPr="00164287">
              <w:t>Get</w:t>
            </w:r>
            <w:bookmarkStart w:id="435" w:name="OLE_LINK125"/>
            <w:bookmarkStart w:id="436" w:name="OLE_LINK126"/>
            <w:r w:rsidRPr="00164287">
              <w:t>Unsigned</w:t>
            </w:r>
            <w:bookmarkEnd w:id="435"/>
            <w:bookmarkEnd w:id="436"/>
            <w:r w:rsidRPr="00164287">
              <w:t>LongValue</w:t>
            </w:r>
          </w:p>
        </w:tc>
        <w:tc>
          <w:tcPr>
            <w:tcW w:w="5532" w:type="dxa"/>
          </w:tcPr>
          <w:p w:rsidR="00435E28" w:rsidRDefault="00435E28" w:rsidP="005173E4">
            <w:r>
              <w:rPr>
                <w:rFonts w:hint="eastAsia"/>
              </w:rPr>
              <w:t>获取节点值，值范围</w:t>
            </w:r>
            <w:r>
              <w:rPr>
                <w:rFonts w:hint="eastAsia"/>
              </w:rPr>
              <w:t xml:space="preserve"> (0</w:t>
            </w:r>
            <w:r>
              <w:t>----</w:t>
            </w:r>
            <w:r>
              <w:rPr>
                <w:rFonts w:hint="eastAsia"/>
              </w:rPr>
              <w:t xml:space="preserve"> (2</w:t>
            </w:r>
            <w:r>
              <w:rPr>
                <w:rFonts w:hint="eastAsia"/>
                <w:vertAlign w:val="superscript"/>
              </w:rPr>
              <w:t>32</w:t>
            </w:r>
            <w:r>
              <w:rPr>
                <w:rFonts w:hint="eastAsia"/>
              </w:rPr>
              <w:t>-1))</w:t>
            </w:r>
          </w:p>
        </w:tc>
      </w:tr>
      <w:tr w:rsidR="00435E28" w:rsidRPr="00E808CF" w:rsidTr="005173E4">
        <w:tc>
          <w:tcPr>
            <w:tcW w:w="2199" w:type="dxa"/>
            <w:vMerge/>
          </w:tcPr>
          <w:p w:rsidR="00435E28" w:rsidRDefault="00435E28" w:rsidP="005173E4"/>
        </w:tc>
        <w:tc>
          <w:tcPr>
            <w:tcW w:w="2689" w:type="dxa"/>
          </w:tcPr>
          <w:p w:rsidR="00435E28" w:rsidRPr="00164287" w:rsidRDefault="00435E28" w:rsidP="005173E4">
            <w:pPr>
              <w:autoSpaceDE w:val="0"/>
              <w:autoSpaceDN w:val="0"/>
              <w:adjustRightInd w:val="0"/>
              <w:jc w:val="left"/>
            </w:pPr>
            <w:r w:rsidRPr="00164287">
              <w:t>GetLongLongValue</w:t>
            </w:r>
          </w:p>
        </w:tc>
        <w:tc>
          <w:tcPr>
            <w:tcW w:w="5532" w:type="dxa"/>
          </w:tcPr>
          <w:p w:rsidR="00435E28" w:rsidRDefault="00435E28" w:rsidP="005173E4">
            <w:r>
              <w:rPr>
                <w:rFonts w:hint="eastAsia"/>
              </w:rPr>
              <w:t>获取节点值，值范围</w:t>
            </w:r>
            <w:r>
              <w:rPr>
                <w:rFonts w:hint="eastAsia"/>
              </w:rPr>
              <w:t xml:space="preserve"> (-2</w:t>
            </w:r>
            <w:r>
              <w:rPr>
                <w:rFonts w:hint="eastAsia"/>
                <w:vertAlign w:val="superscript"/>
              </w:rPr>
              <w:t>63</w:t>
            </w:r>
            <w:r>
              <w:t>----</w:t>
            </w:r>
            <w:r>
              <w:rPr>
                <w:rFonts w:hint="eastAsia"/>
              </w:rPr>
              <w:t xml:space="preserve"> (2</w:t>
            </w:r>
            <w:r>
              <w:rPr>
                <w:rFonts w:hint="eastAsia"/>
                <w:vertAlign w:val="superscript"/>
              </w:rPr>
              <w:t>63</w:t>
            </w:r>
            <w:r>
              <w:rPr>
                <w:rFonts w:hint="eastAsia"/>
              </w:rPr>
              <w:t>-1))</w:t>
            </w:r>
          </w:p>
        </w:tc>
      </w:tr>
      <w:tr w:rsidR="00435E28" w:rsidRPr="00E808CF" w:rsidTr="005173E4">
        <w:tc>
          <w:tcPr>
            <w:tcW w:w="2199" w:type="dxa"/>
            <w:vMerge/>
          </w:tcPr>
          <w:p w:rsidR="00435E28" w:rsidRDefault="00435E28" w:rsidP="005173E4"/>
        </w:tc>
        <w:tc>
          <w:tcPr>
            <w:tcW w:w="2689" w:type="dxa"/>
          </w:tcPr>
          <w:p w:rsidR="00435E28" w:rsidRPr="000C499B" w:rsidRDefault="00435E28" w:rsidP="005173E4">
            <w:pPr>
              <w:autoSpaceDE w:val="0"/>
              <w:autoSpaceDN w:val="0"/>
              <w:adjustRightInd w:val="0"/>
              <w:jc w:val="left"/>
            </w:pPr>
            <w:r w:rsidRPr="000C499B">
              <w:t>GetUnsignedLongLongValue</w:t>
            </w:r>
          </w:p>
        </w:tc>
        <w:tc>
          <w:tcPr>
            <w:tcW w:w="5532" w:type="dxa"/>
          </w:tcPr>
          <w:p w:rsidR="00435E28" w:rsidRDefault="00435E28" w:rsidP="005173E4">
            <w:r>
              <w:rPr>
                <w:rFonts w:hint="eastAsia"/>
              </w:rPr>
              <w:t>获取节点值，值范围</w:t>
            </w:r>
            <w:r>
              <w:rPr>
                <w:rFonts w:hint="eastAsia"/>
              </w:rPr>
              <w:t xml:space="preserve"> (0</w:t>
            </w:r>
            <w:r>
              <w:t>----</w:t>
            </w:r>
            <w:r>
              <w:rPr>
                <w:rFonts w:hint="eastAsia"/>
              </w:rPr>
              <w:t>(2</w:t>
            </w:r>
            <w:r>
              <w:rPr>
                <w:rFonts w:hint="eastAsia"/>
                <w:vertAlign w:val="superscript"/>
              </w:rPr>
              <w:t>64</w:t>
            </w:r>
            <w:r>
              <w:rPr>
                <w:rFonts w:hint="eastAsia"/>
              </w:rPr>
              <w:t>-1))</w:t>
            </w:r>
          </w:p>
        </w:tc>
      </w:tr>
      <w:tr w:rsidR="00435E28" w:rsidRPr="00E808CF" w:rsidTr="005173E4">
        <w:tc>
          <w:tcPr>
            <w:tcW w:w="2199" w:type="dxa"/>
            <w:vMerge/>
          </w:tcPr>
          <w:p w:rsidR="00435E28" w:rsidRDefault="00435E28" w:rsidP="005173E4"/>
        </w:tc>
        <w:tc>
          <w:tcPr>
            <w:tcW w:w="2689" w:type="dxa"/>
          </w:tcPr>
          <w:p w:rsidR="00435E28" w:rsidRPr="000C499B" w:rsidRDefault="00435E28" w:rsidP="005173E4">
            <w:pPr>
              <w:autoSpaceDE w:val="0"/>
              <w:autoSpaceDN w:val="0"/>
              <w:adjustRightInd w:val="0"/>
              <w:jc w:val="left"/>
            </w:pPr>
            <w:bookmarkStart w:id="437" w:name="OLE_LINK127"/>
            <w:bookmarkStart w:id="438" w:name="OLE_LINK128"/>
            <w:r w:rsidRPr="000C499B">
              <w:t>GetFloatValue</w:t>
            </w:r>
            <w:bookmarkEnd w:id="437"/>
            <w:bookmarkEnd w:id="438"/>
          </w:p>
        </w:tc>
        <w:tc>
          <w:tcPr>
            <w:tcW w:w="5532" w:type="dxa"/>
          </w:tcPr>
          <w:p w:rsidR="00435E28" w:rsidRDefault="00435E28" w:rsidP="005173E4">
            <w:r>
              <w:rPr>
                <w:rFonts w:hint="eastAsia"/>
              </w:rPr>
              <w:t>获取节点值，值范围</w:t>
            </w:r>
            <w:r>
              <w:rPr>
                <w:rFonts w:hint="eastAsia"/>
              </w:rPr>
              <w:t xml:space="preserve"> ( -2</w:t>
            </w:r>
            <w:r>
              <w:rPr>
                <w:rFonts w:hint="eastAsia"/>
                <w:vertAlign w:val="superscript"/>
              </w:rPr>
              <w:t>127</w:t>
            </w:r>
            <w:r>
              <w:t>----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  <w:vertAlign w:val="superscript"/>
              </w:rPr>
              <w:t>128</w:t>
            </w:r>
            <w:r>
              <w:rPr>
                <w:rFonts w:hint="eastAsia"/>
              </w:rPr>
              <w:t>)</w:t>
            </w:r>
          </w:p>
        </w:tc>
      </w:tr>
      <w:tr w:rsidR="00435E28" w:rsidRPr="00E808CF" w:rsidTr="005173E4">
        <w:tc>
          <w:tcPr>
            <w:tcW w:w="2199" w:type="dxa"/>
            <w:vMerge/>
          </w:tcPr>
          <w:p w:rsidR="00435E28" w:rsidRDefault="00435E28" w:rsidP="005173E4"/>
        </w:tc>
        <w:tc>
          <w:tcPr>
            <w:tcW w:w="2689" w:type="dxa"/>
          </w:tcPr>
          <w:p w:rsidR="00435E28" w:rsidRPr="000C499B" w:rsidRDefault="00435E28" w:rsidP="005173E4">
            <w:pPr>
              <w:autoSpaceDE w:val="0"/>
              <w:autoSpaceDN w:val="0"/>
              <w:adjustRightInd w:val="0"/>
              <w:jc w:val="left"/>
            </w:pPr>
            <w:r w:rsidRPr="000C499B">
              <w:t>GetDoubleValue</w:t>
            </w:r>
          </w:p>
        </w:tc>
        <w:tc>
          <w:tcPr>
            <w:tcW w:w="5532" w:type="dxa"/>
          </w:tcPr>
          <w:p w:rsidR="00435E28" w:rsidRDefault="00435E28" w:rsidP="005173E4">
            <w:r>
              <w:rPr>
                <w:rFonts w:hint="eastAsia"/>
              </w:rPr>
              <w:t>获取节点值，值范围</w:t>
            </w:r>
            <w:r>
              <w:rPr>
                <w:rFonts w:hint="eastAsia"/>
              </w:rPr>
              <w:t xml:space="preserve"> (-2</w:t>
            </w:r>
            <w:r>
              <w:rPr>
                <w:rFonts w:hint="eastAsia"/>
                <w:vertAlign w:val="superscript"/>
              </w:rPr>
              <w:t>1023</w:t>
            </w:r>
            <w:r>
              <w:t>----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  <w:vertAlign w:val="superscript"/>
              </w:rPr>
              <w:t>1024</w:t>
            </w:r>
            <w:r>
              <w:rPr>
                <w:rFonts w:hint="eastAsia"/>
              </w:rPr>
              <w:t>)</w:t>
            </w:r>
          </w:p>
        </w:tc>
      </w:tr>
      <w:tr w:rsidR="00435E28" w:rsidRPr="00E808CF" w:rsidTr="005173E4">
        <w:tc>
          <w:tcPr>
            <w:tcW w:w="2199" w:type="dxa"/>
            <w:vMerge/>
          </w:tcPr>
          <w:p w:rsidR="00435E28" w:rsidRDefault="00435E28" w:rsidP="005173E4"/>
        </w:tc>
        <w:tc>
          <w:tcPr>
            <w:tcW w:w="2689" w:type="dxa"/>
          </w:tcPr>
          <w:p w:rsidR="00435E28" w:rsidRPr="000C499B" w:rsidRDefault="00435E28" w:rsidP="005173E4">
            <w:pPr>
              <w:autoSpaceDE w:val="0"/>
              <w:autoSpaceDN w:val="0"/>
              <w:adjustRightInd w:val="0"/>
              <w:jc w:val="left"/>
            </w:pPr>
            <w:r w:rsidRPr="000C499B">
              <w:t>GetBlobData</w:t>
            </w:r>
          </w:p>
        </w:tc>
        <w:tc>
          <w:tcPr>
            <w:tcW w:w="5532" w:type="dxa"/>
          </w:tcPr>
          <w:p w:rsidR="00435E28" w:rsidRDefault="00435E28" w:rsidP="005173E4">
            <w:r>
              <w:rPr>
                <w:rFonts w:hint="eastAsia"/>
              </w:rPr>
              <w:t>获取节点值，值为二进制数据</w:t>
            </w:r>
          </w:p>
        </w:tc>
      </w:tr>
      <w:tr w:rsidR="00435E28" w:rsidRPr="00E808CF" w:rsidTr="005173E4">
        <w:tc>
          <w:tcPr>
            <w:tcW w:w="2199" w:type="dxa"/>
            <w:vMerge/>
          </w:tcPr>
          <w:p w:rsidR="00435E28" w:rsidRDefault="00435E28" w:rsidP="005173E4">
            <w:bookmarkStart w:id="439" w:name="_Hlk493581458"/>
          </w:p>
        </w:tc>
        <w:tc>
          <w:tcPr>
            <w:tcW w:w="2689" w:type="dxa"/>
          </w:tcPr>
          <w:p w:rsidR="00435E28" w:rsidRPr="000C499B" w:rsidRDefault="00435E28" w:rsidP="005173E4">
            <w:pPr>
              <w:autoSpaceDE w:val="0"/>
              <w:autoSpaceDN w:val="0"/>
              <w:adjustRightInd w:val="0"/>
              <w:jc w:val="left"/>
            </w:pPr>
            <w:r w:rsidRPr="000C499B">
              <w:t>GetStringValue</w:t>
            </w:r>
          </w:p>
        </w:tc>
        <w:tc>
          <w:tcPr>
            <w:tcW w:w="5532" w:type="dxa"/>
          </w:tcPr>
          <w:p w:rsidR="00435E28" w:rsidRDefault="00435E28" w:rsidP="005173E4">
            <w:r>
              <w:rPr>
                <w:rFonts w:hint="eastAsia"/>
              </w:rPr>
              <w:t>获取节点值，值为字符串</w:t>
            </w:r>
          </w:p>
        </w:tc>
      </w:tr>
      <w:bookmarkEnd w:id="424"/>
      <w:bookmarkEnd w:id="439"/>
    </w:tbl>
    <w:p w:rsidR="00435E28" w:rsidRDefault="00435E28" w:rsidP="00435E28"/>
    <w:p w:rsidR="00435E28" w:rsidRDefault="00435E28" w:rsidP="00435E28"/>
    <w:tbl>
      <w:tblPr>
        <w:tblStyle w:val="TableGrid"/>
        <w:tblW w:w="0" w:type="auto"/>
        <w:tblLook w:val="04A0"/>
      </w:tblPr>
      <w:tblGrid>
        <w:gridCol w:w="1951"/>
        <w:gridCol w:w="2887"/>
        <w:gridCol w:w="5582"/>
      </w:tblGrid>
      <w:tr w:rsidR="00435E28" w:rsidTr="005173E4">
        <w:tc>
          <w:tcPr>
            <w:tcW w:w="1951" w:type="dxa"/>
            <w:shd w:val="clear" w:color="auto" w:fill="EEECE1" w:themeFill="background2"/>
          </w:tcPr>
          <w:p w:rsidR="00435E28" w:rsidRDefault="00435E28" w:rsidP="005173E4">
            <w:r>
              <w:rPr>
                <w:rFonts w:hint="eastAsia"/>
              </w:rPr>
              <w:t>类</w:t>
            </w:r>
          </w:p>
        </w:tc>
        <w:tc>
          <w:tcPr>
            <w:tcW w:w="2887" w:type="dxa"/>
            <w:shd w:val="clear" w:color="auto" w:fill="EEECE1" w:themeFill="background2"/>
          </w:tcPr>
          <w:p w:rsidR="00435E28" w:rsidRDefault="00435E28" w:rsidP="005173E4">
            <w:r>
              <w:rPr>
                <w:rFonts w:hint="eastAsia"/>
              </w:rPr>
              <w:t>接口</w:t>
            </w:r>
          </w:p>
        </w:tc>
        <w:tc>
          <w:tcPr>
            <w:tcW w:w="5582" w:type="dxa"/>
            <w:shd w:val="clear" w:color="auto" w:fill="EEECE1" w:themeFill="background2"/>
          </w:tcPr>
          <w:p w:rsidR="00435E28" w:rsidRDefault="00435E28" w:rsidP="005173E4">
            <w:r>
              <w:rPr>
                <w:rFonts w:hint="eastAsia"/>
              </w:rPr>
              <w:t>说明</w:t>
            </w:r>
          </w:p>
        </w:tc>
      </w:tr>
      <w:tr w:rsidR="00435E28" w:rsidTr="005173E4">
        <w:tc>
          <w:tcPr>
            <w:tcW w:w="1951" w:type="dxa"/>
            <w:vMerge w:val="restart"/>
          </w:tcPr>
          <w:p w:rsidR="00435E28" w:rsidRPr="00577031" w:rsidRDefault="00435E28" w:rsidP="005173E4">
            <w:bookmarkStart w:id="440" w:name="_Hlk493666260"/>
            <w:r>
              <w:rPr>
                <w:rFonts w:hint="eastAsia"/>
              </w:rPr>
              <w:t>CJsonGenerator</w:t>
            </w:r>
            <w:r w:rsidRPr="00577031">
              <w:rPr>
                <w:rFonts w:hint="eastAsia"/>
              </w:rPr>
              <w:t>Imp</w:t>
            </w:r>
          </w:p>
        </w:tc>
        <w:tc>
          <w:tcPr>
            <w:tcW w:w="2887" w:type="dxa"/>
          </w:tcPr>
          <w:p w:rsidR="00435E28" w:rsidRPr="00FC79FF" w:rsidRDefault="00435E28" w:rsidP="005173E4">
            <w:pPr>
              <w:autoSpaceDE w:val="0"/>
              <w:autoSpaceDN w:val="0"/>
              <w:adjustRightInd w:val="0"/>
              <w:jc w:val="left"/>
              <w:rPr>
                <w:rFonts w:ascii="Fixedsys Excelsior 3.01" w:eastAsia="Fixedsys Excelsior 3.01" w:cs="Fixedsys Excelsior 3.01"/>
                <w:color w:val="020002"/>
                <w:kern w:val="0"/>
                <w:sz w:val="24"/>
                <w:szCs w:val="24"/>
              </w:rPr>
            </w:pPr>
            <w:r w:rsidRPr="00C73A60">
              <w:t>Writer</w:t>
            </w:r>
            <w:r>
              <w:rPr>
                <w:rFonts w:hint="eastAsia"/>
              </w:rPr>
              <w:t>ToFile</w:t>
            </w:r>
          </w:p>
        </w:tc>
        <w:tc>
          <w:tcPr>
            <w:tcW w:w="5582" w:type="dxa"/>
          </w:tcPr>
          <w:p w:rsidR="00435E28" w:rsidRDefault="00435E28" w:rsidP="005173E4">
            <w:r>
              <w:rPr>
                <w:rFonts w:hint="eastAsia"/>
              </w:rPr>
              <w:t>将生成的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字符串写入文件</w:t>
            </w:r>
          </w:p>
        </w:tc>
      </w:tr>
      <w:tr w:rsidR="00435E28" w:rsidTr="005173E4">
        <w:tc>
          <w:tcPr>
            <w:tcW w:w="1951" w:type="dxa"/>
            <w:vMerge/>
          </w:tcPr>
          <w:p w:rsidR="00435E28" w:rsidRDefault="00435E28" w:rsidP="005173E4">
            <w:bookmarkStart w:id="441" w:name="_Hlk493578976"/>
          </w:p>
        </w:tc>
        <w:tc>
          <w:tcPr>
            <w:tcW w:w="2887" w:type="dxa"/>
          </w:tcPr>
          <w:p w:rsidR="00435E28" w:rsidRPr="00443EFB" w:rsidRDefault="00435E28" w:rsidP="005173E4">
            <w:r w:rsidRPr="00443EFB">
              <w:t>GetJsonString</w:t>
            </w:r>
          </w:p>
        </w:tc>
        <w:tc>
          <w:tcPr>
            <w:tcW w:w="5582" w:type="dxa"/>
          </w:tcPr>
          <w:p w:rsidR="00435E28" w:rsidRDefault="00435E28" w:rsidP="005173E4">
            <w:r>
              <w:rPr>
                <w:rFonts w:hint="eastAsia"/>
              </w:rPr>
              <w:t>获取生成的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字符串</w:t>
            </w:r>
          </w:p>
        </w:tc>
      </w:tr>
      <w:tr w:rsidR="00435E28" w:rsidTr="005173E4">
        <w:tc>
          <w:tcPr>
            <w:tcW w:w="1951" w:type="dxa"/>
            <w:vMerge/>
          </w:tcPr>
          <w:p w:rsidR="00435E28" w:rsidRDefault="00435E28" w:rsidP="005173E4"/>
        </w:tc>
        <w:tc>
          <w:tcPr>
            <w:tcW w:w="2887" w:type="dxa"/>
          </w:tcPr>
          <w:p w:rsidR="00435E28" w:rsidRPr="00443EFB" w:rsidRDefault="00435E28" w:rsidP="005173E4">
            <w:r w:rsidRPr="00443EFB">
              <w:rPr>
                <w:rFonts w:hint="eastAsia"/>
              </w:rPr>
              <w:t>ClearAll</w:t>
            </w:r>
          </w:p>
        </w:tc>
        <w:tc>
          <w:tcPr>
            <w:tcW w:w="5582" w:type="dxa"/>
          </w:tcPr>
          <w:p w:rsidR="00435E28" w:rsidRDefault="00435E28" w:rsidP="005173E4">
            <w:r>
              <w:rPr>
                <w:rFonts w:hint="eastAsia"/>
              </w:rPr>
              <w:t>清空</w:t>
            </w:r>
            <w:r>
              <w:rPr>
                <w:rFonts w:hint="eastAsia"/>
              </w:rPr>
              <w:t>JsonGenerator</w:t>
            </w:r>
            <w:r>
              <w:rPr>
                <w:rFonts w:hint="eastAsia"/>
              </w:rPr>
              <w:t>对象</w:t>
            </w:r>
          </w:p>
        </w:tc>
      </w:tr>
      <w:bookmarkEnd w:id="441"/>
      <w:tr w:rsidR="00435E28" w:rsidTr="005173E4">
        <w:tc>
          <w:tcPr>
            <w:tcW w:w="1951" w:type="dxa"/>
            <w:vMerge/>
          </w:tcPr>
          <w:p w:rsidR="00435E28" w:rsidRDefault="00435E28" w:rsidP="005173E4"/>
        </w:tc>
        <w:tc>
          <w:tcPr>
            <w:tcW w:w="2887" w:type="dxa"/>
          </w:tcPr>
          <w:p w:rsidR="00435E28" w:rsidRPr="000F2EB0" w:rsidRDefault="00435E28" w:rsidP="005173E4">
            <w:bookmarkStart w:id="442" w:name="OLE_LINK145"/>
            <w:bookmarkStart w:id="443" w:name="OLE_LINK146"/>
            <w:r w:rsidRPr="000F2EB0">
              <w:rPr>
                <w:rFonts w:hint="eastAsia"/>
              </w:rPr>
              <w:t>CreateObject</w:t>
            </w:r>
            <w:bookmarkEnd w:id="442"/>
            <w:bookmarkEnd w:id="443"/>
          </w:p>
        </w:tc>
        <w:tc>
          <w:tcPr>
            <w:tcW w:w="5582" w:type="dxa"/>
          </w:tcPr>
          <w:p w:rsidR="00435E28" w:rsidRPr="005C3F8C" w:rsidRDefault="00435E28" w:rsidP="005173E4">
            <w:r w:rsidRPr="005C3F8C">
              <w:rPr>
                <w:rFonts w:hint="eastAsia"/>
              </w:rPr>
              <w:t>生成一个对象，</w:t>
            </w:r>
            <w:bookmarkStart w:id="444" w:name="OLE_LINK107"/>
            <w:bookmarkStart w:id="445" w:name="OLE_LINK108"/>
            <w:r w:rsidRPr="005C3F8C">
              <w:rPr>
                <w:rFonts w:hint="eastAsia"/>
              </w:rPr>
              <w:t>参数为父亲节点指针，值为</w:t>
            </w:r>
            <w:r w:rsidRPr="005C3F8C">
              <w:rPr>
                <w:rFonts w:hint="eastAsia"/>
              </w:rPr>
              <w:t>0</w:t>
            </w:r>
            <w:r w:rsidRPr="005C3F8C">
              <w:rPr>
                <w:rFonts w:hint="eastAsia"/>
              </w:rPr>
              <w:t>生成根节点</w:t>
            </w:r>
            <w:bookmarkEnd w:id="444"/>
            <w:bookmarkEnd w:id="445"/>
          </w:p>
        </w:tc>
      </w:tr>
      <w:tr w:rsidR="00435E28" w:rsidTr="005173E4">
        <w:tc>
          <w:tcPr>
            <w:tcW w:w="1951" w:type="dxa"/>
            <w:vMerge/>
          </w:tcPr>
          <w:p w:rsidR="00435E28" w:rsidRDefault="00435E28" w:rsidP="005173E4"/>
        </w:tc>
        <w:tc>
          <w:tcPr>
            <w:tcW w:w="2887" w:type="dxa"/>
          </w:tcPr>
          <w:p w:rsidR="00435E28" w:rsidRPr="000F2EB0" w:rsidRDefault="00435E28" w:rsidP="005173E4">
            <w:r w:rsidRPr="000F2EB0">
              <w:rPr>
                <w:rFonts w:hint="eastAsia"/>
              </w:rPr>
              <w:t>Create</w:t>
            </w:r>
            <w:bookmarkStart w:id="446" w:name="OLE_LINK105"/>
            <w:bookmarkStart w:id="447" w:name="OLE_LINK106"/>
            <w:r w:rsidRPr="000F2EB0">
              <w:rPr>
                <w:rFonts w:hint="eastAsia"/>
              </w:rPr>
              <w:t>Array</w:t>
            </w:r>
            <w:bookmarkEnd w:id="446"/>
            <w:bookmarkEnd w:id="447"/>
          </w:p>
        </w:tc>
        <w:tc>
          <w:tcPr>
            <w:tcW w:w="5582" w:type="dxa"/>
          </w:tcPr>
          <w:p w:rsidR="00435E28" w:rsidRPr="005C3F8C" w:rsidRDefault="00435E28" w:rsidP="005173E4">
            <w:r w:rsidRPr="005C3F8C">
              <w:rPr>
                <w:rFonts w:hint="eastAsia"/>
              </w:rPr>
              <w:t>生成一个数组，参数为父亲节点指针，值为</w:t>
            </w:r>
            <w:r w:rsidRPr="005C3F8C">
              <w:rPr>
                <w:rFonts w:hint="eastAsia"/>
              </w:rPr>
              <w:t>0</w:t>
            </w:r>
            <w:r w:rsidRPr="005C3F8C">
              <w:rPr>
                <w:rFonts w:hint="eastAsia"/>
              </w:rPr>
              <w:t>生成根节点</w:t>
            </w:r>
          </w:p>
        </w:tc>
      </w:tr>
      <w:tr w:rsidR="00435E28" w:rsidTr="005173E4">
        <w:tc>
          <w:tcPr>
            <w:tcW w:w="1951" w:type="dxa"/>
            <w:vMerge/>
          </w:tcPr>
          <w:p w:rsidR="00435E28" w:rsidRDefault="00435E28" w:rsidP="005173E4"/>
        </w:tc>
        <w:tc>
          <w:tcPr>
            <w:tcW w:w="2887" w:type="dxa"/>
          </w:tcPr>
          <w:p w:rsidR="00435E28" w:rsidRPr="000F2EB0" w:rsidRDefault="00435E28" w:rsidP="005173E4">
            <w:r w:rsidRPr="000F2EB0">
              <w:rPr>
                <w:rFonts w:hint="eastAsia"/>
              </w:rPr>
              <w:t>AddBoolValue</w:t>
            </w:r>
          </w:p>
        </w:tc>
        <w:tc>
          <w:tcPr>
            <w:tcW w:w="5582" w:type="dxa"/>
          </w:tcPr>
          <w:p w:rsidR="00435E28" w:rsidRPr="005C3F8C" w:rsidRDefault="00435E28" w:rsidP="005173E4">
            <w:r w:rsidRPr="005C3F8C">
              <w:rPr>
                <w:rFonts w:hint="eastAsia"/>
              </w:rPr>
              <w:t>给对象或者数组添加</w:t>
            </w:r>
            <w:r w:rsidRPr="005C3F8C">
              <w:rPr>
                <w:rFonts w:hint="eastAsia"/>
              </w:rPr>
              <w:t xml:space="preserve"> BOOL </w:t>
            </w:r>
            <w:r w:rsidRPr="005C3F8C">
              <w:rPr>
                <w:rFonts w:hint="eastAsia"/>
              </w:rPr>
              <w:t>类型值</w:t>
            </w:r>
          </w:p>
        </w:tc>
      </w:tr>
      <w:tr w:rsidR="00435E28" w:rsidTr="005173E4">
        <w:tc>
          <w:tcPr>
            <w:tcW w:w="1951" w:type="dxa"/>
            <w:vMerge/>
          </w:tcPr>
          <w:p w:rsidR="00435E28" w:rsidRDefault="00435E28" w:rsidP="005173E4"/>
        </w:tc>
        <w:tc>
          <w:tcPr>
            <w:tcW w:w="2887" w:type="dxa"/>
          </w:tcPr>
          <w:p w:rsidR="00435E28" w:rsidRPr="000F2EB0" w:rsidRDefault="00435E28" w:rsidP="005173E4">
            <w:r w:rsidRPr="000F2EB0">
              <w:rPr>
                <w:rFonts w:hint="eastAsia"/>
              </w:rPr>
              <w:t>AddByteValue</w:t>
            </w:r>
          </w:p>
        </w:tc>
        <w:tc>
          <w:tcPr>
            <w:tcW w:w="5582" w:type="dxa"/>
          </w:tcPr>
          <w:p w:rsidR="00435E28" w:rsidRPr="005C3F8C" w:rsidRDefault="00435E28" w:rsidP="005173E4">
            <w:bookmarkStart w:id="448" w:name="OLE_LINK109"/>
            <w:bookmarkStart w:id="449" w:name="OLE_LINK110"/>
            <w:bookmarkStart w:id="450" w:name="OLE_LINK120"/>
            <w:bookmarkStart w:id="451" w:name="OLE_LINK121"/>
            <w:r w:rsidRPr="005C3F8C">
              <w:rPr>
                <w:rFonts w:hint="eastAsia"/>
              </w:rPr>
              <w:t>给对象或者数组添加</w:t>
            </w:r>
            <w:r w:rsidRPr="005C3F8C">
              <w:rPr>
                <w:rFonts w:hint="eastAsia"/>
              </w:rPr>
              <w:t xml:space="preserve">BYTE </w:t>
            </w:r>
            <w:r w:rsidRPr="005C3F8C">
              <w:rPr>
                <w:rFonts w:hint="eastAsia"/>
              </w:rPr>
              <w:t>类型值</w:t>
            </w:r>
            <w:bookmarkEnd w:id="448"/>
            <w:bookmarkEnd w:id="449"/>
            <w:bookmarkEnd w:id="450"/>
            <w:bookmarkEnd w:id="451"/>
          </w:p>
        </w:tc>
      </w:tr>
      <w:tr w:rsidR="00435E28" w:rsidTr="005173E4">
        <w:tc>
          <w:tcPr>
            <w:tcW w:w="1951" w:type="dxa"/>
            <w:vMerge/>
          </w:tcPr>
          <w:p w:rsidR="00435E28" w:rsidRDefault="00435E28" w:rsidP="005173E4"/>
        </w:tc>
        <w:tc>
          <w:tcPr>
            <w:tcW w:w="2887" w:type="dxa"/>
          </w:tcPr>
          <w:p w:rsidR="00435E28" w:rsidRPr="000F2EB0" w:rsidRDefault="00435E28" w:rsidP="005173E4">
            <w:bookmarkStart w:id="452" w:name="OLE_LINK111"/>
            <w:bookmarkStart w:id="453" w:name="OLE_LINK112"/>
            <w:r w:rsidRPr="000F2EB0">
              <w:rPr>
                <w:rFonts w:hint="eastAsia"/>
              </w:rPr>
              <w:t>AddShortValue</w:t>
            </w:r>
            <w:bookmarkEnd w:id="452"/>
            <w:bookmarkEnd w:id="453"/>
          </w:p>
        </w:tc>
        <w:tc>
          <w:tcPr>
            <w:tcW w:w="5582" w:type="dxa"/>
          </w:tcPr>
          <w:p w:rsidR="00435E28" w:rsidRPr="005C3F8C" w:rsidRDefault="00435E28" w:rsidP="005173E4">
            <w:bookmarkStart w:id="454" w:name="OLE_LINK116"/>
            <w:bookmarkStart w:id="455" w:name="OLE_LINK117"/>
            <w:bookmarkStart w:id="456" w:name="OLE_LINK118"/>
            <w:bookmarkStart w:id="457" w:name="OLE_LINK124"/>
            <w:r w:rsidRPr="005C3F8C">
              <w:rPr>
                <w:rFonts w:hint="eastAsia"/>
              </w:rPr>
              <w:t>给对象或者数组添加</w:t>
            </w:r>
            <w:r w:rsidRPr="005C3F8C">
              <w:rPr>
                <w:rFonts w:hint="eastAsia"/>
              </w:rPr>
              <w:t xml:space="preserve"> short </w:t>
            </w:r>
            <w:r w:rsidRPr="005C3F8C">
              <w:rPr>
                <w:rFonts w:hint="eastAsia"/>
              </w:rPr>
              <w:t>类型值</w:t>
            </w:r>
            <w:bookmarkEnd w:id="454"/>
            <w:bookmarkEnd w:id="455"/>
            <w:bookmarkEnd w:id="456"/>
            <w:bookmarkEnd w:id="457"/>
          </w:p>
        </w:tc>
      </w:tr>
      <w:tr w:rsidR="00435E28" w:rsidTr="005173E4">
        <w:tc>
          <w:tcPr>
            <w:tcW w:w="1951" w:type="dxa"/>
            <w:vMerge/>
          </w:tcPr>
          <w:p w:rsidR="00435E28" w:rsidRDefault="00435E28" w:rsidP="005173E4"/>
        </w:tc>
        <w:tc>
          <w:tcPr>
            <w:tcW w:w="2887" w:type="dxa"/>
          </w:tcPr>
          <w:p w:rsidR="00435E28" w:rsidRPr="000F2EB0" w:rsidRDefault="00435E28" w:rsidP="005173E4">
            <w:r w:rsidRPr="000F2EB0">
              <w:rPr>
                <w:rFonts w:hint="eastAsia"/>
              </w:rPr>
              <w:t>Add</w:t>
            </w:r>
            <w:bookmarkStart w:id="458" w:name="OLE_LINK119"/>
            <w:r w:rsidRPr="000F2EB0">
              <w:t>Unsigned</w:t>
            </w:r>
            <w:bookmarkEnd w:id="458"/>
            <w:r w:rsidRPr="000F2EB0">
              <w:t>ShortValue</w:t>
            </w:r>
          </w:p>
        </w:tc>
        <w:tc>
          <w:tcPr>
            <w:tcW w:w="5582" w:type="dxa"/>
          </w:tcPr>
          <w:p w:rsidR="00435E28" w:rsidRPr="005C3F8C" w:rsidRDefault="00435E28" w:rsidP="005173E4">
            <w:r w:rsidRPr="005C3F8C">
              <w:rPr>
                <w:rFonts w:hint="eastAsia"/>
              </w:rPr>
              <w:t>给对象或者数组添加</w:t>
            </w:r>
            <w:r w:rsidRPr="005C3F8C">
              <w:rPr>
                <w:rFonts w:hint="eastAsia"/>
              </w:rPr>
              <w:t xml:space="preserve"> u</w:t>
            </w:r>
            <w:r w:rsidRPr="005C3F8C">
              <w:t>nsigned</w:t>
            </w:r>
            <w:r w:rsidRPr="005C3F8C">
              <w:rPr>
                <w:rFonts w:hint="eastAsia"/>
              </w:rPr>
              <w:t xml:space="preserve"> short </w:t>
            </w:r>
            <w:r w:rsidRPr="005C3F8C">
              <w:rPr>
                <w:rFonts w:hint="eastAsia"/>
              </w:rPr>
              <w:t>类型值</w:t>
            </w:r>
          </w:p>
        </w:tc>
      </w:tr>
      <w:tr w:rsidR="00435E28" w:rsidTr="005173E4">
        <w:tc>
          <w:tcPr>
            <w:tcW w:w="1951" w:type="dxa"/>
            <w:vMerge/>
          </w:tcPr>
          <w:p w:rsidR="00435E28" w:rsidRDefault="00435E28" w:rsidP="005173E4"/>
        </w:tc>
        <w:tc>
          <w:tcPr>
            <w:tcW w:w="2887" w:type="dxa"/>
          </w:tcPr>
          <w:p w:rsidR="00435E28" w:rsidRPr="000F2EB0" w:rsidRDefault="00435E28" w:rsidP="005173E4">
            <w:r w:rsidRPr="000F2EB0">
              <w:rPr>
                <w:rFonts w:hint="eastAsia"/>
              </w:rPr>
              <w:t>Add</w:t>
            </w:r>
            <w:r w:rsidRPr="000F2EB0">
              <w:t>LongValue</w:t>
            </w:r>
          </w:p>
        </w:tc>
        <w:tc>
          <w:tcPr>
            <w:tcW w:w="5582" w:type="dxa"/>
          </w:tcPr>
          <w:p w:rsidR="00435E28" w:rsidRPr="005C3F8C" w:rsidRDefault="00435E28" w:rsidP="005173E4">
            <w:r w:rsidRPr="005C3F8C">
              <w:rPr>
                <w:rFonts w:hint="eastAsia"/>
              </w:rPr>
              <w:t>给对象或者数组添加</w:t>
            </w:r>
            <w:r w:rsidRPr="005C3F8C">
              <w:rPr>
                <w:rFonts w:hint="eastAsia"/>
              </w:rPr>
              <w:t xml:space="preserve"> long </w:t>
            </w:r>
            <w:r w:rsidRPr="005C3F8C">
              <w:rPr>
                <w:rFonts w:hint="eastAsia"/>
              </w:rPr>
              <w:t>类型值</w:t>
            </w:r>
          </w:p>
        </w:tc>
      </w:tr>
      <w:tr w:rsidR="00435E28" w:rsidTr="005173E4">
        <w:tc>
          <w:tcPr>
            <w:tcW w:w="1951" w:type="dxa"/>
            <w:vMerge/>
          </w:tcPr>
          <w:p w:rsidR="00435E28" w:rsidRDefault="00435E28" w:rsidP="005173E4"/>
        </w:tc>
        <w:tc>
          <w:tcPr>
            <w:tcW w:w="2887" w:type="dxa"/>
          </w:tcPr>
          <w:p w:rsidR="00435E28" w:rsidRPr="000F2EB0" w:rsidRDefault="00435E28" w:rsidP="005173E4">
            <w:r w:rsidRPr="000F2EB0">
              <w:rPr>
                <w:rFonts w:hint="eastAsia"/>
              </w:rPr>
              <w:t>Add</w:t>
            </w:r>
            <w:r w:rsidRPr="000F2EB0">
              <w:t>UnsignedLongValue</w:t>
            </w:r>
          </w:p>
        </w:tc>
        <w:tc>
          <w:tcPr>
            <w:tcW w:w="5582" w:type="dxa"/>
          </w:tcPr>
          <w:p w:rsidR="00435E28" w:rsidRPr="005C3F8C" w:rsidRDefault="00435E28" w:rsidP="005173E4">
            <w:r w:rsidRPr="005C3F8C">
              <w:rPr>
                <w:rFonts w:hint="eastAsia"/>
              </w:rPr>
              <w:t>给对象或者数组添加</w:t>
            </w:r>
            <w:r w:rsidRPr="005C3F8C">
              <w:rPr>
                <w:rFonts w:hint="eastAsia"/>
              </w:rPr>
              <w:t xml:space="preserve"> u</w:t>
            </w:r>
            <w:r w:rsidRPr="005C3F8C">
              <w:t>nsigned</w:t>
            </w:r>
            <w:r w:rsidRPr="005C3F8C">
              <w:rPr>
                <w:rFonts w:hint="eastAsia"/>
              </w:rPr>
              <w:t xml:space="preserve"> Short </w:t>
            </w:r>
            <w:r w:rsidRPr="005C3F8C">
              <w:rPr>
                <w:rFonts w:hint="eastAsia"/>
              </w:rPr>
              <w:t>类型值</w:t>
            </w:r>
          </w:p>
        </w:tc>
      </w:tr>
      <w:tr w:rsidR="00435E28" w:rsidTr="005173E4">
        <w:tc>
          <w:tcPr>
            <w:tcW w:w="1951" w:type="dxa"/>
            <w:vMerge/>
          </w:tcPr>
          <w:p w:rsidR="00435E28" w:rsidRDefault="00435E28" w:rsidP="005173E4"/>
        </w:tc>
        <w:tc>
          <w:tcPr>
            <w:tcW w:w="2887" w:type="dxa"/>
          </w:tcPr>
          <w:p w:rsidR="00435E28" w:rsidRPr="000F2EB0" w:rsidRDefault="00435E28" w:rsidP="005173E4">
            <w:r w:rsidRPr="000F2EB0">
              <w:rPr>
                <w:rFonts w:hint="eastAsia"/>
              </w:rPr>
              <w:t>Add</w:t>
            </w:r>
            <w:r w:rsidRPr="000F2EB0">
              <w:t>Long</w:t>
            </w:r>
            <w:r w:rsidRPr="000F2EB0">
              <w:rPr>
                <w:rFonts w:hint="eastAsia"/>
              </w:rPr>
              <w:t>Long</w:t>
            </w:r>
            <w:r w:rsidRPr="000F2EB0">
              <w:t>Value</w:t>
            </w:r>
          </w:p>
        </w:tc>
        <w:tc>
          <w:tcPr>
            <w:tcW w:w="5582" w:type="dxa"/>
          </w:tcPr>
          <w:p w:rsidR="00435E28" w:rsidRPr="005C3F8C" w:rsidRDefault="00435E28" w:rsidP="005173E4">
            <w:r w:rsidRPr="005C3F8C">
              <w:rPr>
                <w:rFonts w:hint="eastAsia"/>
              </w:rPr>
              <w:t>给对象或者数组添加</w:t>
            </w:r>
            <w:r w:rsidRPr="005C3F8C">
              <w:rPr>
                <w:rFonts w:hint="eastAsia"/>
              </w:rPr>
              <w:t xml:space="preserve"> longlong </w:t>
            </w:r>
            <w:r w:rsidRPr="005C3F8C">
              <w:rPr>
                <w:rFonts w:hint="eastAsia"/>
              </w:rPr>
              <w:t>类型值</w:t>
            </w:r>
          </w:p>
        </w:tc>
      </w:tr>
      <w:tr w:rsidR="00435E28" w:rsidTr="005173E4">
        <w:tc>
          <w:tcPr>
            <w:tcW w:w="1951" w:type="dxa"/>
            <w:vMerge/>
          </w:tcPr>
          <w:p w:rsidR="00435E28" w:rsidRDefault="00435E28" w:rsidP="005173E4"/>
        </w:tc>
        <w:tc>
          <w:tcPr>
            <w:tcW w:w="2887" w:type="dxa"/>
          </w:tcPr>
          <w:p w:rsidR="00435E28" w:rsidRPr="000F2EB0" w:rsidRDefault="00435E28" w:rsidP="005173E4">
            <w:r w:rsidRPr="000F2EB0">
              <w:rPr>
                <w:rFonts w:hint="eastAsia"/>
              </w:rPr>
              <w:t>Add</w:t>
            </w:r>
            <w:r w:rsidRPr="000F2EB0">
              <w:t>UnsignedLong</w:t>
            </w:r>
            <w:r w:rsidRPr="000F2EB0">
              <w:rPr>
                <w:rFonts w:hint="eastAsia"/>
              </w:rPr>
              <w:t>Long</w:t>
            </w:r>
            <w:r w:rsidRPr="000F2EB0">
              <w:t>Value</w:t>
            </w:r>
          </w:p>
        </w:tc>
        <w:tc>
          <w:tcPr>
            <w:tcW w:w="5582" w:type="dxa"/>
          </w:tcPr>
          <w:p w:rsidR="00435E28" w:rsidRPr="005C3F8C" w:rsidRDefault="00435E28" w:rsidP="005173E4">
            <w:bookmarkStart w:id="459" w:name="OLE_LINK129"/>
            <w:bookmarkStart w:id="460" w:name="OLE_LINK130"/>
            <w:r w:rsidRPr="005C3F8C">
              <w:rPr>
                <w:rFonts w:hint="eastAsia"/>
              </w:rPr>
              <w:t>给对象或者数组添加</w:t>
            </w:r>
            <w:r w:rsidRPr="005C3F8C">
              <w:rPr>
                <w:rFonts w:hint="eastAsia"/>
              </w:rPr>
              <w:t xml:space="preserve"> u</w:t>
            </w:r>
            <w:r w:rsidRPr="005C3F8C">
              <w:t>nsigned</w:t>
            </w:r>
            <w:r w:rsidRPr="005C3F8C">
              <w:rPr>
                <w:rFonts w:hint="eastAsia"/>
              </w:rPr>
              <w:t xml:space="preserve"> longlong </w:t>
            </w:r>
            <w:r w:rsidRPr="005C3F8C">
              <w:rPr>
                <w:rFonts w:hint="eastAsia"/>
              </w:rPr>
              <w:t>类型值</w:t>
            </w:r>
            <w:bookmarkEnd w:id="459"/>
            <w:bookmarkEnd w:id="460"/>
          </w:p>
        </w:tc>
      </w:tr>
      <w:tr w:rsidR="00435E28" w:rsidRPr="00BC5230" w:rsidTr="005173E4">
        <w:tc>
          <w:tcPr>
            <w:tcW w:w="1951" w:type="dxa"/>
            <w:vMerge/>
          </w:tcPr>
          <w:p w:rsidR="00435E28" w:rsidRDefault="00435E28" w:rsidP="005173E4">
            <w:bookmarkStart w:id="461" w:name="_Hlk493581438"/>
          </w:p>
        </w:tc>
        <w:tc>
          <w:tcPr>
            <w:tcW w:w="2887" w:type="dxa"/>
          </w:tcPr>
          <w:p w:rsidR="00435E28" w:rsidRPr="000F2EB0" w:rsidRDefault="00435E28" w:rsidP="005173E4">
            <w:r w:rsidRPr="000F2EB0">
              <w:rPr>
                <w:rFonts w:hint="eastAsia"/>
              </w:rPr>
              <w:t>Add</w:t>
            </w:r>
            <w:r w:rsidRPr="000F2EB0">
              <w:t>FloatValue</w:t>
            </w:r>
          </w:p>
        </w:tc>
        <w:tc>
          <w:tcPr>
            <w:tcW w:w="5582" w:type="dxa"/>
          </w:tcPr>
          <w:p w:rsidR="00435E28" w:rsidRPr="005C3F8C" w:rsidRDefault="00435E28" w:rsidP="005173E4">
            <w:bookmarkStart w:id="462" w:name="OLE_LINK131"/>
            <w:bookmarkStart w:id="463" w:name="OLE_LINK132"/>
            <w:r w:rsidRPr="005C3F8C">
              <w:rPr>
                <w:rFonts w:hint="eastAsia"/>
              </w:rPr>
              <w:t>给对象或者数组添加</w:t>
            </w:r>
            <w:r w:rsidRPr="005C3F8C">
              <w:rPr>
                <w:rFonts w:hint="eastAsia"/>
              </w:rPr>
              <w:t xml:space="preserve"> float</w:t>
            </w:r>
            <w:r w:rsidRPr="005C3F8C">
              <w:rPr>
                <w:rFonts w:hint="eastAsia"/>
              </w:rPr>
              <w:t>类型值</w:t>
            </w:r>
            <w:bookmarkEnd w:id="462"/>
            <w:bookmarkEnd w:id="463"/>
          </w:p>
        </w:tc>
      </w:tr>
      <w:tr w:rsidR="00435E28" w:rsidRPr="00BC5230" w:rsidTr="005173E4">
        <w:tc>
          <w:tcPr>
            <w:tcW w:w="1951" w:type="dxa"/>
            <w:vMerge/>
          </w:tcPr>
          <w:p w:rsidR="00435E28" w:rsidRDefault="00435E28" w:rsidP="005173E4">
            <w:bookmarkStart w:id="464" w:name="_Hlk493667162"/>
          </w:p>
        </w:tc>
        <w:tc>
          <w:tcPr>
            <w:tcW w:w="2887" w:type="dxa"/>
          </w:tcPr>
          <w:p w:rsidR="00435E28" w:rsidRPr="000F2EB0" w:rsidRDefault="00435E28" w:rsidP="005173E4">
            <w:r w:rsidRPr="000F2EB0">
              <w:rPr>
                <w:rFonts w:hint="eastAsia"/>
              </w:rPr>
              <w:t>AddDoubleValue</w:t>
            </w:r>
          </w:p>
        </w:tc>
        <w:tc>
          <w:tcPr>
            <w:tcW w:w="5582" w:type="dxa"/>
          </w:tcPr>
          <w:p w:rsidR="00435E28" w:rsidRPr="005C3F8C" w:rsidRDefault="00435E28" w:rsidP="005173E4">
            <w:bookmarkStart w:id="465" w:name="OLE_LINK133"/>
            <w:bookmarkStart w:id="466" w:name="OLE_LINK134"/>
            <w:r w:rsidRPr="005C3F8C">
              <w:rPr>
                <w:rFonts w:hint="eastAsia"/>
              </w:rPr>
              <w:t>给对象或者数组添加</w:t>
            </w:r>
            <w:r w:rsidRPr="005C3F8C">
              <w:rPr>
                <w:rFonts w:hint="eastAsia"/>
              </w:rPr>
              <w:t xml:space="preserve"> double</w:t>
            </w:r>
            <w:r w:rsidRPr="005C3F8C">
              <w:rPr>
                <w:rFonts w:hint="eastAsia"/>
              </w:rPr>
              <w:t>类型值</w:t>
            </w:r>
            <w:bookmarkEnd w:id="465"/>
            <w:bookmarkEnd w:id="466"/>
          </w:p>
        </w:tc>
      </w:tr>
      <w:tr w:rsidR="00435E28" w:rsidRPr="00CD15AE" w:rsidTr="005173E4">
        <w:tc>
          <w:tcPr>
            <w:tcW w:w="1951" w:type="dxa"/>
            <w:vMerge/>
          </w:tcPr>
          <w:p w:rsidR="00435E28" w:rsidRDefault="00435E28" w:rsidP="005173E4"/>
        </w:tc>
        <w:tc>
          <w:tcPr>
            <w:tcW w:w="2887" w:type="dxa"/>
          </w:tcPr>
          <w:p w:rsidR="00435E28" w:rsidRPr="000F2EB0" w:rsidRDefault="00435E28" w:rsidP="005173E4">
            <w:r w:rsidRPr="000F2EB0">
              <w:rPr>
                <w:rFonts w:hint="eastAsia"/>
              </w:rPr>
              <w:t>AddBlobValue</w:t>
            </w:r>
          </w:p>
        </w:tc>
        <w:tc>
          <w:tcPr>
            <w:tcW w:w="5582" w:type="dxa"/>
          </w:tcPr>
          <w:p w:rsidR="00435E28" w:rsidRPr="005C3F8C" w:rsidRDefault="00435E28" w:rsidP="005173E4">
            <w:r w:rsidRPr="005C3F8C">
              <w:rPr>
                <w:rFonts w:hint="eastAsia"/>
              </w:rPr>
              <w:t>给对象或者数组添加</w:t>
            </w:r>
            <w:r w:rsidRPr="005C3F8C">
              <w:rPr>
                <w:rFonts w:hint="eastAsia"/>
              </w:rPr>
              <w:t xml:space="preserve"> blob</w:t>
            </w:r>
            <w:r w:rsidRPr="005C3F8C">
              <w:rPr>
                <w:rFonts w:hint="eastAsia"/>
              </w:rPr>
              <w:t>类型值</w:t>
            </w:r>
          </w:p>
        </w:tc>
      </w:tr>
      <w:tr w:rsidR="00435E28" w:rsidRPr="00CD15AE" w:rsidTr="005173E4">
        <w:tc>
          <w:tcPr>
            <w:tcW w:w="1951" w:type="dxa"/>
            <w:vMerge/>
          </w:tcPr>
          <w:p w:rsidR="00435E28" w:rsidRDefault="00435E28" w:rsidP="005173E4">
            <w:bookmarkStart w:id="467" w:name="_Hlk493581491"/>
          </w:p>
        </w:tc>
        <w:tc>
          <w:tcPr>
            <w:tcW w:w="2887" w:type="dxa"/>
          </w:tcPr>
          <w:p w:rsidR="00435E28" w:rsidRPr="000F2EB0" w:rsidRDefault="00435E28" w:rsidP="005173E4">
            <w:r w:rsidRPr="000F2EB0">
              <w:rPr>
                <w:rFonts w:hint="eastAsia"/>
              </w:rPr>
              <w:t>AddStringValue</w:t>
            </w:r>
          </w:p>
        </w:tc>
        <w:tc>
          <w:tcPr>
            <w:tcW w:w="5582" w:type="dxa"/>
          </w:tcPr>
          <w:p w:rsidR="00435E28" w:rsidRPr="005C3F8C" w:rsidRDefault="00435E28" w:rsidP="005173E4">
            <w:bookmarkStart w:id="468" w:name="OLE_LINK144"/>
            <w:r w:rsidRPr="005C3F8C">
              <w:rPr>
                <w:rFonts w:hint="eastAsia"/>
              </w:rPr>
              <w:t>给对象或者数组添加</w:t>
            </w:r>
            <w:r w:rsidRPr="005C3F8C">
              <w:rPr>
                <w:rFonts w:hint="eastAsia"/>
              </w:rPr>
              <w:t xml:space="preserve"> string </w:t>
            </w:r>
            <w:r w:rsidRPr="005C3F8C">
              <w:rPr>
                <w:rFonts w:hint="eastAsia"/>
              </w:rPr>
              <w:t>类型值</w:t>
            </w:r>
            <w:bookmarkEnd w:id="468"/>
          </w:p>
        </w:tc>
      </w:tr>
      <w:tr w:rsidR="00435E28" w:rsidRPr="00CD15AE" w:rsidTr="005173E4">
        <w:tc>
          <w:tcPr>
            <w:tcW w:w="1951" w:type="dxa"/>
            <w:vMerge/>
          </w:tcPr>
          <w:p w:rsidR="00435E28" w:rsidRDefault="00435E28" w:rsidP="005173E4"/>
        </w:tc>
        <w:tc>
          <w:tcPr>
            <w:tcW w:w="2887" w:type="dxa"/>
          </w:tcPr>
          <w:p w:rsidR="00435E28" w:rsidRPr="000F2EB0" w:rsidRDefault="00435E28" w:rsidP="005173E4">
            <w:r>
              <w:rPr>
                <w:rFonts w:hint="eastAsia"/>
              </w:rPr>
              <w:t>AddNullValue</w:t>
            </w:r>
          </w:p>
        </w:tc>
        <w:tc>
          <w:tcPr>
            <w:tcW w:w="5582" w:type="dxa"/>
          </w:tcPr>
          <w:p w:rsidR="00435E28" w:rsidRPr="005C3F8C" w:rsidRDefault="00435E28" w:rsidP="005173E4">
            <w:r w:rsidRPr="005C3F8C">
              <w:rPr>
                <w:rFonts w:hint="eastAsia"/>
              </w:rPr>
              <w:t>给对象或者数组添加</w:t>
            </w:r>
            <w:r>
              <w:rPr>
                <w:rFonts w:hint="eastAsia"/>
              </w:rPr>
              <w:t xml:space="preserve"> null</w:t>
            </w:r>
            <w:r w:rsidRPr="005C3F8C">
              <w:rPr>
                <w:rFonts w:hint="eastAsia"/>
              </w:rPr>
              <w:t>值</w:t>
            </w:r>
          </w:p>
        </w:tc>
      </w:tr>
      <w:bookmarkEnd w:id="440"/>
      <w:bookmarkEnd w:id="461"/>
      <w:bookmarkEnd w:id="464"/>
      <w:bookmarkEnd w:id="467"/>
      <w:tr w:rsidR="00435E28" w:rsidRPr="00CD15AE" w:rsidTr="005173E4">
        <w:tc>
          <w:tcPr>
            <w:tcW w:w="1951" w:type="dxa"/>
            <w:vMerge/>
          </w:tcPr>
          <w:p w:rsidR="00435E28" w:rsidRDefault="00435E28" w:rsidP="005173E4"/>
        </w:tc>
        <w:tc>
          <w:tcPr>
            <w:tcW w:w="2887" w:type="dxa"/>
          </w:tcPr>
          <w:p w:rsidR="00435E28" w:rsidRPr="00F47854" w:rsidRDefault="00435E28" w:rsidP="005173E4">
            <w:pPr>
              <w:autoSpaceDE w:val="0"/>
              <w:autoSpaceDN w:val="0"/>
              <w:adjustRightInd w:val="0"/>
              <w:jc w:val="left"/>
              <w:rPr>
                <w:rFonts w:eastAsia="Fixedsys Excelsior 3.01"/>
                <w:color w:val="FF0000"/>
                <w:kern w:val="0"/>
                <w:szCs w:val="21"/>
              </w:rPr>
            </w:pPr>
            <w:r w:rsidRPr="00F47854">
              <w:rPr>
                <w:rFonts w:eastAsia="Fixedsys Excelsior 3.01"/>
                <w:color w:val="FF0000"/>
                <w:kern w:val="0"/>
                <w:szCs w:val="21"/>
              </w:rPr>
              <w:t>WriteStartObject</w:t>
            </w:r>
          </w:p>
        </w:tc>
        <w:tc>
          <w:tcPr>
            <w:tcW w:w="5582" w:type="dxa"/>
          </w:tcPr>
          <w:p w:rsidR="00435E28" w:rsidRPr="00E67526" w:rsidRDefault="00435E28" w:rsidP="005173E4">
            <w:pPr>
              <w:rPr>
                <w:rFonts w:asciiTheme="minorEastAsia" w:hAnsiTheme="minorEastAsia"/>
                <w:color w:val="FF0000"/>
                <w:kern w:val="0"/>
                <w:szCs w:val="21"/>
              </w:rPr>
            </w:pPr>
            <w:r w:rsidRPr="00E67526">
              <w:rPr>
                <w:rFonts w:asciiTheme="minorEastAsia" w:hAnsiTheme="minorEastAsia" w:hint="eastAsia"/>
                <w:color w:val="FF0000"/>
                <w:kern w:val="0"/>
                <w:szCs w:val="21"/>
              </w:rPr>
              <w:t>生成对象标记: {</w:t>
            </w:r>
          </w:p>
        </w:tc>
      </w:tr>
      <w:tr w:rsidR="00435E28" w:rsidTr="005173E4">
        <w:tc>
          <w:tcPr>
            <w:tcW w:w="1951" w:type="dxa"/>
            <w:vMerge/>
          </w:tcPr>
          <w:p w:rsidR="00435E28" w:rsidRDefault="00435E28" w:rsidP="005173E4"/>
        </w:tc>
        <w:tc>
          <w:tcPr>
            <w:tcW w:w="2887" w:type="dxa"/>
          </w:tcPr>
          <w:p w:rsidR="00435E28" w:rsidRPr="00F47854" w:rsidRDefault="00435E28" w:rsidP="005173E4">
            <w:pPr>
              <w:autoSpaceDE w:val="0"/>
              <w:autoSpaceDN w:val="0"/>
              <w:adjustRightInd w:val="0"/>
              <w:jc w:val="left"/>
              <w:rPr>
                <w:rFonts w:eastAsia="Fixedsys Excelsior 3.01"/>
                <w:color w:val="FF0000"/>
                <w:kern w:val="0"/>
                <w:szCs w:val="21"/>
              </w:rPr>
            </w:pPr>
            <w:r w:rsidRPr="00F47854">
              <w:rPr>
                <w:rFonts w:eastAsia="Fixedsys Excelsior 3.01"/>
                <w:color w:val="FF0000"/>
                <w:kern w:val="0"/>
                <w:szCs w:val="21"/>
              </w:rPr>
              <w:t>WriteEndObject</w:t>
            </w:r>
          </w:p>
        </w:tc>
        <w:tc>
          <w:tcPr>
            <w:tcW w:w="5582" w:type="dxa"/>
          </w:tcPr>
          <w:p w:rsidR="00435E28" w:rsidRPr="00E67526" w:rsidRDefault="00435E28" w:rsidP="005173E4">
            <w:pPr>
              <w:rPr>
                <w:rFonts w:asciiTheme="minorEastAsia" w:hAnsiTheme="minorEastAsia"/>
                <w:color w:val="FF0000"/>
                <w:kern w:val="0"/>
                <w:szCs w:val="21"/>
              </w:rPr>
            </w:pPr>
            <w:r w:rsidRPr="00E67526">
              <w:rPr>
                <w:rFonts w:asciiTheme="minorEastAsia" w:hAnsiTheme="minorEastAsia" w:hint="eastAsia"/>
                <w:color w:val="FF0000"/>
                <w:kern w:val="0"/>
                <w:szCs w:val="21"/>
              </w:rPr>
              <w:t>生成对象标记: }</w:t>
            </w:r>
          </w:p>
        </w:tc>
      </w:tr>
      <w:tr w:rsidR="00435E28" w:rsidTr="005173E4">
        <w:tc>
          <w:tcPr>
            <w:tcW w:w="1951" w:type="dxa"/>
            <w:vMerge/>
          </w:tcPr>
          <w:p w:rsidR="00435E28" w:rsidRDefault="00435E28" w:rsidP="005173E4"/>
        </w:tc>
        <w:tc>
          <w:tcPr>
            <w:tcW w:w="2887" w:type="dxa"/>
          </w:tcPr>
          <w:p w:rsidR="00435E28" w:rsidRPr="00F47854" w:rsidRDefault="00435E28" w:rsidP="005173E4">
            <w:pPr>
              <w:autoSpaceDE w:val="0"/>
              <w:autoSpaceDN w:val="0"/>
              <w:adjustRightInd w:val="0"/>
              <w:jc w:val="left"/>
              <w:rPr>
                <w:rFonts w:eastAsia="Fixedsys Excelsior 3.01"/>
                <w:color w:val="FF0000"/>
                <w:kern w:val="0"/>
                <w:szCs w:val="21"/>
              </w:rPr>
            </w:pPr>
            <w:r w:rsidRPr="00F47854">
              <w:rPr>
                <w:rFonts w:eastAsia="Fixedsys Excelsior 3.01"/>
                <w:color w:val="FF0000"/>
                <w:kern w:val="0"/>
                <w:szCs w:val="21"/>
              </w:rPr>
              <w:t>WriteStartArray</w:t>
            </w:r>
          </w:p>
        </w:tc>
        <w:tc>
          <w:tcPr>
            <w:tcW w:w="5582" w:type="dxa"/>
          </w:tcPr>
          <w:p w:rsidR="00435E28" w:rsidRPr="00E67526" w:rsidRDefault="00435E28" w:rsidP="005173E4">
            <w:pPr>
              <w:rPr>
                <w:rFonts w:asciiTheme="minorEastAsia" w:hAnsiTheme="minorEastAsia"/>
                <w:color w:val="FF0000"/>
                <w:kern w:val="0"/>
                <w:szCs w:val="21"/>
              </w:rPr>
            </w:pPr>
            <w:r w:rsidRPr="00E67526">
              <w:rPr>
                <w:rFonts w:asciiTheme="minorEastAsia" w:hAnsiTheme="minorEastAsia" w:hint="eastAsia"/>
                <w:color w:val="FF0000"/>
                <w:kern w:val="0"/>
                <w:szCs w:val="21"/>
              </w:rPr>
              <w:t>生成数组</w:t>
            </w:r>
            <w:bookmarkStart w:id="469" w:name="OLE_LINK135"/>
            <w:bookmarkStart w:id="470" w:name="OLE_LINK136"/>
            <w:r w:rsidRPr="00E67526">
              <w:rPr>
                <w:rFonts w:asciiTheme="minorEastAsia" w:hAnsiTheme="minorEastAsia" w:hint="eastAsia"/>
                <w:color w:val="FF0000"/>
                <w:kern w:val="0"/>
                <w:szCs w:val="21"/>
              </w:rPr>
              <w:t>标记</w:t>
            </w:r>
            <w:bookmarkEnd w:id="469"/>
            <w:bookmarkEnd w:id="470"/>
            <w:r w:rsidRPr="00E67526">
              <w:rPr>
                <w:rFonts w:asciiTheme="minorEastAsia" w:hAnsiTheme="minorEastAsia" w:hint="eastAsia"/>
                <w:color w:val="FF0000"/>
                <w:kern w:val="0"/>
                <w:szCs w:val="21"/>
              </w:rPr>
              <w:t>:[</w:t>
            </w:r>
          </w:p>
        </w:tc>
      </w:tr>
      <w:tr w:rsidR="00435E28" w:rsidTr="005173E4">
        <w:tc>
          <w:tcPr>
            <w:tcW w:w="1951" w:type="dxa"/>
            <w:vMerge/>
          </w:tcPr>
          <w:p w:rsidR="00435E28" w:rsidRDefault="00435E28" w:rsidP="005173E4"/>
        </w:tc>
        <w:tc>
          <w:tcPr>
            <w:tcW w:w="2887" w:type="dxa"/>
          </w:tcPr>
          <w:p w:rsidR="00435E28" w:rsidRPr="00F47854" w:rsidRDefault="00435E28" w:rsidP="005173E4">
            <w:pPr>
              <w:autoSpaceDE w:val="0"/>
              <w:autoSpaceDN w:val="0"/>
              <w:adjustRightInd w:val="0"/>
              <w:jc w:val="left"/>
              <w:rPr>
                <w:rFonts w:eastAsia="Fixedsys Excelsior 3.01"/>
                <w:color w:val="FF0000"/>
                <w:kern w:val="0"/>
                <w:szCs w:val="21"/>
              </w:rPr>
            </w:pPr>
            <w:r w:rsidRPr="00F47854">
              <w:rPr>
                <w:rFonts w:eastAsia="Fixedsys Excelsior 3.01"/>
                <w:color w:val="FF0000"/>
                <w:kern w:val="0"/>
                <w:szCs w:val="21"/>
              </w:rPr>
              <w:t>WriteEndArray</w:t>
            </w:r>
          </w:p>
        </w:tc>
        <w:tc>
          <w:tcPr>
            <w:tcW w:w="5582" w:type="dxa"/>
          </w:tcPr>
          <w:p w:rsidR="00435E28" w:rsidRPr="00E67526" w:rsidRDefault="00435E28" w:rsidP="005173E4">
            <w:pPr>
              <w:rPr>
                <w:rFonts w:asciiTheme="minorEastAsia" w:hAnsiTheme="minorEastAsia"/>
                <w:color w:val="FF0000"/>
                <w:kern w:val="0"/>
                <w:szCs w:val="21"/>
              </w:rPr>
            </w:pPr>
            <w:r w:rsidRPr="00E67526">
              <w:rPr>
                <w:rFonts w:asciiTheme="minorEastAsia" w:hAnsiTheme="minorEastAsia" w:hint="eastAsia"/>
                <w:color w:val="FF0000"/>
                <w:kern w:val="0"/>
                <w:szCs w:val="21"/>
              </w:rPr>
              <w:t>生成数组标记:]</w:t>
            </w:r>
          </w:p>
        </w:tc>
      </w:tr>
      <w:tr w:rsidR="00435E28" w:rsidTr="005173E4">
        <w:tc>
          <w:tcPr>
            <w:tcW w:w="1951" w:type="dxa"/>
            <w:vMerge/>
          </w:tcPr>
          <w:p w:rsidR="00435E28" w:rsidRDefault="00435E28" w:rsidP="005173E4"/>
        </w:tc>
        <w:tc>
          <w:tcPr>
            <w:tcW w:w="2887" w:type="dxa"/>
          </w:tcPr>
          <w:p w:rsidR="00435E28" w:rsidRPr="00845730" w:rsidRDefault="00435E28" w:rsidP="005173E4">
            <w:pPr>
              <w:autoSpaceDE w:val="0"/>
              <w:autoSpaceDN w:val="0"/>
              <w:adjustRightInd w:val="0"/>
              <w:jc w:val="left"/>
              <w:rPr>
                <w:color w:val="FF0000"/>
                <w:kern w:val="0"/>
                <w:szCs w:val="21"/>
              </w:rPr>
            </w:pPr>
            <w:r>
              <w:rPr>
                <w:rFonts w:hint="eastAsia"/>
                <w:color w:val="FF0000"/>
                <w:kern w:val="0"/>
                <w:szCs w:val="21"/>
              </w:rPr>
              <w:t>WriteKeyName</w:t>
            </w:r>
          </w:p>
        </w:tc>
        <w:tc>
          <w:tcPr>
            <w:tcW w:w="5582" w:type="dxa"/>
          </w:tcPr>
          <w:p w:rsidR="00435E28" w:rsidRPr="00E67526" w:rsidRDefault="00435E28" w:rsidP="005173E4">
            <w:pPr>
              <w:rPr>
                <w:rFonts w:asciiTheme="minorEastAsia" w:hAnsiTheme="minorEastAsia"/>
                <w:color w:val="FF0000"/>
                <w:kern w:val="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kern w:val="0"/>
                <w:szCs w:val="21"/>
              </w:rPr>
              <w:t>给对象值添加Name</w:t>
            </w:r>
          </w:p>
        </w:tc>
      </w:tr>
      <w:tr w:rsidR="00435E28" w:rsidTr="005173E4">
        <w:tc>
          <w:tcPr>
            <w:tcW w:w="1951" w:type="dxa"/>
            <w:vMerge/>
          </w:tcPr>
          <w:p w:rsidR="00435E28" w:rsidRDefault="00435E28" w:rsidP="005173E4"/>
        </w:tc>
        <w:tc>
          <w:tcPr>
            <w:tcW w:w="2887" w:type="dxa"/>
          </w:tcPr>
          <w:p w:rsidR="00435E28" w:rsidRPr="00F47854" w:rsidRDefault="00435E28" w:rsidP="005173E4">
            <w:pPr>
              <w:autoSpaceDE w:val="0"/>
              <w:autoSpaceDN w:val="0"/>
              <w:adjustRightInd w:val="0"/>
              <w:jc w:val="left"/>
              <w:rPr>
                <w:rFonts w:eastAsia="Fixedsys Excelsior 3.01"/>
                <w:color w:val="FF0000"/>
                <w:kern w:val="0"/>
                <w:szCs w:val="21"/>
              </w:rPr>
            </w:pPr>
            <w:r w:rsidRPr="00F47854">
              <w:rPr>
                <w:rFonts w:eastAsia="Fixedsys Excelsior 3.01"/>
                <w:color w:val="FF0000"/>
                <w:kern w:val="0"/>
                <w:szCs w:val="21"/>
              </w:rPr>
              <w:t>WriteBool</w:t>
            </w:r>
            <w:r w:rsidRPr="00F47854">
              <w:rPr>
                <w:rFonts w:eastAsia="Fixedsys Excelsior 3.01" w:hint="eastAsia"/>
                <w:color w:val="FF0000"/>
                <w:kern w:val="0"/>
                <w:szCs w:val="21"/>
              </w:rPr>
              <w:t>Value</w:t>
            </w:r>
          </w:p>
        </w:tc>
        <w:tc>
          <w:tcPr>
            <w:tcW w:w="5582" w:type="dxa"/>
          </w:tcPr>
          <w:p w:rsidR="00435E28" w:rsidRPr="00E67526" w:rsidRDefault="00435E28" w:rsidP="005173E4">
            <w:pPr>
              <w:rPr>
                <w:rFonts w:asciiTheme="minorEastAsia" w:hAnsiTheme="minorEastAsia"/>
                <w:color w:val="FF0000"/>
                <w:kern w:val="0"/>
                <w:szCs w:val="21"/>
              </w:rPr>
            </w:pPr>
            <w:bookmarkStart w:id="471" w:name="OLE_LINK100"/>
            <w:bookmarkStart w:id="472" w:name="OLE_LINK101"/>
            <w:r w:rsidRPr="00E67526">
              <w:rPr>
                <w:rFonts w:asciiTheme="minorEastAsia" w:hAnsiTheme="minorEastAsia" w:hint="eastAsia"/>
                <w:color w:val="FF0000"/>
                <w:kern w:val="0"/>
                <w:szCs w:val="21"/>
              </w:rPr>
              <w:t>给对象或者数组添加</w:t>
            </w:r>
            <w:bookmarkEnd w:id="471"/>
            <w:bookmarkEnd w:id="472"/>
            <w:r w:rsidRPr="00E67526">
              <w:rPr>
                <w:rFonts w:asciiTheme="minorEastAsia" w:hAnsiTheme="minorEastAsia" w:hint="eastAsia"/>
                <w:color w:val="FF0000"/>
                <w:kern w:val="0"/>
                <w:szCs w:val="21"/>
              </w:rPr>
              <w:t>BOOL 类型值</w:t>
            </w:r>
          </w:p>
        </w:tc>
      </w:tr>
      <w:tr w:rsidR="00435E28" w:rsidTr="005173E4">
        <w:tc>
          <w:tcPr>
            <w:tcW w:w="1951" w:type="dxa"/>
            <w:vMerge/>
          </w:tcPr>
          <w:p w:rsidR="00435E28" w:rsidRDefault="00435E28" w:rsidP="005173E4"/>
        </w:tc>
        <w:tc>
          <w:tcPr>
            <w:tcW w:w="2887" w:type="dxa"/>
          </w:tcPr>
          <w:p w:rsidR="00435E28" w:rsidRPr="00F47854" w:rsidRDefault="00435E28" w:rsidP="005173E4">
            <w:pPr>
              <w:autoSpaceDE w:val="0"/>
              <w:autoSpaceDN w:val="0"/>
              <w:adjustRightInd w:val="0"/>
              <w:jc w:val="left"/>
              <w:rPr>
                <w:rFonts w:eastAsia="Fixedsys Excelsior 3.01"/>
                <w:color w:val="FF0000"/>
                <w:kern w:val="0"/>
                <w:szCs w:val="21"/>
              </w:rPr>
            </w:pPr>
            <w:r w:rsidRPr="00F47854">
              <w:rPr>
                <w:rFonts w:eastAsia="Fixedsys Excelsior 3.01"/>
                <w:color w:val="FF0000"/>
                <w:kern w:val="0"/>
                <w:szCs w:val="21"/>
              </w:rPr>
              <w:t>Write</w:t>
            </w:r>
            <w:r w:rsidRPr="00F47854">
              <w:rPr>
                <w:rFonts w:eastAsia="Fixedsys Excelsior 3.01" w:hint="eastAsia"/>
                <w:color w:val="FF0000"/>
                <w:kern w:val="0"/>
                <w:szCs w:val="21"/>
              </w:rPr>
              <w:t>ByteValue</w:t>
            </w:r>
          </w:p>
        </w:tc>
        <w:tc>
          <w:tcPr>
            <w:tcW w:w="5582" w:type="dxa"/>
          </w:tcPr>
          <w:p w:rsidR="00435E28" w:rsidRPr="00E67526" w:rsidRDefault="00435E28" w:rsidP="005173E4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color w:val="FF0000"/>
                <w:kern w:val="0"/>
                <w:szCs w:val="21"/>
              </w:rPr>
            </w:pPr>
            <w:r w:rsidRPr="00E67526">
              <w:rPr>
                <w:rFonts w:asciiTheme="minorEastAsia" w:hAnsiTheme="minorEastAsia" w:hint="eastAsia"/>
                <w:color w:val="FF0000"/>
                <w:kern w:val="0"/>
                <w:szCs w:val="21"/>
              </w:rPr>
              <w:t>给对象或者数组添加BYTE 类型值</w:t>
            </w:r>
          </w:p>
        </w:tc>
      </w:tr>
      <w:tr w:rsidR="00435E28" w:rsidTr="005173E4">
        <w:tc>
          <w:tcPr>
            <w:tcW w:w="1951" w:type="dxa"/>
            <w:vMerge/>
          </w:tcPr>
          <w:p w:rsidR="00435E28" w:rsidRDefault="00435E28" w:rsidP="005173E4"/>
        </w:tc>
        <w:tc>
          <w:tcPr>
            <w:tcW w:w="2887" w:type="dxa"/>
          </w:tcPr>
          <w:p w:rsidR="00435E28" w:rsidRPr="00F47854" w:rsidRDefault="00435E28" w:rsidP="005173E4">
            <w:pPr>
              <w:autoSpaceDE w:val="0"/>
              <w:autoSpaceDN w:val="0"/>
              <w:adjustRightInd w:val="0"/>
              <w:jc w:val="left"/>
              <w:rPr>
                <w:rFonts w:eastAsia="Fixedsys Excelsior 3.01"/>
                <w:color w:val="FF0000"/>
                <w:kern w:val="0"/>
                <w:szCs w:val="21"/>
              </w:rPr>
            </w:pPr>
            <w:r w:rsidRPr="00F47854">
              <w:rPr>
                <w:rFonts w:eastAsia="Fixedsys Excelsior 3.01"/>
                <w:color w:val="FF0000"/>
                <w:kern w:val="0"/>
                <w:szCs w:val="21"/>
              </w:rPr>
              <w:t>Write</w:t>
            </w:r>
            <w:r w:rsidRPr="00F47854">
              <w:rPr>
                <w:rFonts w:eastAsia="Fixedsys Excelsior 3.01" w:hint="eastAsia"/>
                <w:color w:val="FF0000"/>
                <w:kern w:val="0"/>
                <w:szCs w:val="21"/>
              </w:rPr>
              <w:t>ShortValue</w:t>
            </w:r>
          </w:p>
        </w:tc>
        <w:tc>
          <w:tcPr>
            <w:tcW w:w="5582" w:type="dxa"/>
          </w:tcPr>
          <w:p w:rsidR="00435E28" w:rsidRPr="00E67526" w:rsidRDefault="00435E28" w:rsidP="005173E4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  <w:color w:val="FF0000"/>
                <w:kern w:val="0"/>
                <w:szCs w:val="21"/>
              </w:rPr>
            </w:pPr>
            <w:r w:rsidRPr="00E67526">
              <w:rPr>
                <w:rFonts w:asciiTheme="minorEastAsia" w:hAnsiTheme="minorEastAsia" w:hint="eastAsia"/>
                <w:color w:val="FF0000"/>
                <w:kern w:val="0"/>
                <w:szCs w:val="21"/>
              </w:rPr>
              <w:t>给对象或者数组添加 short 类型值</w:t>
            </w:r>
          </w:p>
        </w:tc>
      </w:tr>
      <w:tr w:rsidR="00435E28" w:rsidTr="005173E4">
        <w:tc>
          <w:tcPr>
            <w:tcW w:w="1951" w:type="dxa"/>
            <w:vMerge/>
          </w:tcPr>
          <w:p w:rsidR="00435E28" w:rsidRDefault="00435E28" w:rsidP="005173E4"/>
        </w:tc>
        <w:tc>
          <w:tcPr>
            <w:tcW w:w="2887" w:type="dxa"/>
          </w:tcPr>
          <w:p w:rsidR="00435E28" w:rsidRPr="00F47854" w:rsidRDefault="00435E28" w:rsidP="005173E4">
            <w:pPr>
              <w:autoSpaceDE w:val="0"/>
              <w:autoSpaceDN w:val="0"/>
              <w:adjustRightInd w:val="0"/>
              <w:jc w:val="left"/>
              <w:rPr>
                <w:rFonts w:eastAsia="Fixedsys Excelsior 3.01"/>
                <w:color w:val="FF0000"/>
                <w:kern w:val="0"/>
                <w:szCs w:val="21"/>
              </w:rPr>
            </w:pPr>
            <w:r w:rsidRPr="00F47854">
              <w:rPr>
                <w:rFonts w:eastAsia="Fixedsys Excelsior 3.01"/>
                <w:color w:val="FF0000"/>
                <w:kern w:val="0"/>
                <w:szCs w:val="21"/>
              </w:rPr>
              <w:t>WriteUnsignedShortValue</w:t>
            </w:r>
          </w:p>
        </w:tc>
        <w:tc>
          <w:tcPr>
            <w:tcW w:w="5582" w:type="dxa"/>
          </w:tcPr>
          <w:p w:rsidR="00435E28" w:rsidRPr="00E67526" w:rsidRDefault="00435E28" w:rsidP="005173E4">
            <w:pPr>
              <w:rPr>
                <w:rFonts w:asciiTheme="minorEastAsia" w:hAnsiTheme="minorEastAsia"/>
                <w:color w:val="FF0000"/>
                <w:kern w:val="0"/>
                <w:szCs w:val="21"/>
              </w:rPr>
            </w:pPr>
            <w:r w:rsidRPr="00E67526">
              <w:rPr>
                <w:rFonts w:asciiTheme="minorEastAsia" w:hAnsiTheme="minorEastAsia" w:hint="eastAsia"/>
                <w:color w:val="FF0000"/>
                <w:kern w:val="0"/>
                <w:szCs w:val="21"/>
              </w:rPr>
              <w:t>给对象或者数组添加 u</w:t>
            </w:r>
            <w:r w:rsidRPr="00E67526">
              <w:rPr>
                <w:rFonts w:asciiTheme="minorEastAsia" w:hAnsiTheme="minorEastAsia"/>
                <w:color w:val="FF0000"/>
                <w:kern w:val="0"/>
                <w:szCs w:val="21"/>
              </w:rPr>
              <w:t>nsigned</w:t>
            </w:r>
            <w:r w:rsidRPr="00E67526">
              <w:rPr>
                <w:rFonts w:asciiTheme="minorEastAsia" w:hAnsiTheme="minorEastAsia" w:hint="eastAsia"/>
                <w:color w:val="FF0000"/>
                <w:kern w:val="0"/>
                <w:szCs w:val="21"/>
              </w:rPr>
              <w:t xml:space="preserve"> short 类型值</w:t>
            </w:r>
          </w:p>
        </w:tc>
      </w:tr>
      <w:tr w:rsidR="00435E28" w:rsidTr="005173E4">
        <w:tc>
          <w:tcPr>
            <w:tcW w:w="1951" w:type="dxa"/>
            <w:vMerge/>
          </w:tcPr>
          <w:p w:rsidR="00435E28" w:rsidRDefault="00435E28" w:rsidP="005173E4"/>
        </w:tc>
        <w:tc>
          <w:tcPr>
            <w:tcW w:w="2887" w:type="dxa"/>
          </w:tcPr>
          <w:p w:rsidR="00435E28" w:rsidRPr="00F47854" w:rsidRDefault="00435E28" w:rsidP="005173E4">
            <w:pPr>
              <w:autoSpaceDE w:val="0"/>
              <w:autoSpaceDN w:val="0"/>
              <w:adjustRightInd w:val="0"/>
              <w:jc w:val="left"/>
              <w:rPr>
                <w:rFonts w:eastAsia="Fixedsys Excelsior 3.01"/>
                <w:color w:val="FF0000"/>
                <w:kern w:val="0"/>
                <w:szCs w:val="21"/>
              </w:rPr>
            </w:pPr>
            <w:r w:rsidRPr="00F47854">
              <w:rPr>
                <w:rFonts w:eastAsia="Fixedsys Excelsior 3.01"/>
                <w:color w:val="FF0000"/>
                <w:kern w:val="0"/>
                <w:szCs w:val="21"/>
              </w:rPr>
              <w:t>WriteLongValue</w:t>
            </w:r>
          </w:p>
        </w:tc>
        <w:tc>
          <w:tcPr>
            <w:tcW w:w="5582" w:type="dxa"/>
          </w:tcPr>
          <w:p w:rsidR="00435E28" w:rsidRPr="00E67526" w:rsidRDefault="00435E28" w:rsidP="005173E4">
            <w:pPr>
              <w:rPr>
                <w:rFonts w:asciiTheme="minorEastAsia" w:hAnsiTheme="minorEastAsia"/>
                <w:color w:val="FF0000"/>
                <w:kern w:val="0"/>
                <w:szCs w:val="21"/>
              </w:rPr>
            </w:pPr>
            <w:r w:rsidRPr="00E67526">
              <w:rPr>
                <w:rFonts w:asciiTheme="minorEastAsia" w:hAnsiTheme="minorEastAsia" w:hint="eastAsia"/>
                <w:color w:val="FF0000"/>
                <w:kern w:val="0"/>
                <w:szCs w:val="21"/>
              </w:rPr>
              <w:t>给对象或者数组添加 long 类型值</w:t>
            </w:r>
          </w:p>
        </w:tc>
      </w:tr>
      <w:tr w:rsidR="00435E28" w:rsidTr="005173E4">
        <w:tc>
          <w:tcPr>
            <w:tcW w:w="1951" w:type="dxa"/>
            <w:vMerge/>
          </w:tcPr>
          <w:p w:rsidR="00435E28" w:rsidRDefault="00435E28" w:rsidP="005173E4"/>
        </w:tc>
        <w:tc>
          <w:tcPr>
            <w:tcW w:w="2887" w:type="dxa"/>
          </w:tcPr>
          <w:p w:rsidR="00435E28" w:rsidRPr="00F47854" w:rsidRDefault="00435E28" w:rsidP="005173E4">
            <w:pPr>
              <w:autoSpaceDE w:val="0"/>
              <w:autoSpaceDN w:val="0"/>
              <w:adjustRightInd w:val="0"/>
              <w:jc w:val="left"/>
              <w:rPr>
                <w:rFonts w:eastAsia="Fixedsys Excelsior 3.01"/>
                <w:color w:val="FF0000"/>
                <w:kern w:val="0"/>
                <w:szCs w:val="21"/>
              </w:rPr>
            </w:pPr>
            <w:r w:rsidRPr="00F47854">
              <w:rPr>
                <w:rFonts w:eastAsia="Fixedsys Excelsior 3.01"/>
                <w:color w:val="FF0000"/>
                <w:kern w:val="0"/>
                <w:szCs w:val="21"/>
              </w:rPr>
              <w:t>WriteUnsignedLongValue</w:t>
            </w:r>
          </w:p>
        </w:tc>
        <w:tc>
          <w:tcPr>
            <w:tcW w:w="5582" w:type="dxa"/>
          </w:tcPr>
          <w:p w:rsidR="00435E28" w:rsidRPr="00E67526" w:rsidRDefault="00435E28" w:rsidP="005173E4">
            <w:pPr>
              <w:rPr>
                <w:rFonts w:asciiTheme="minorEastAsia" w:hAnsiTheme="minorEastAsia"/>
                <w:color w:val="FF0000"/>
                <w:kern w:val="0"/>
                <w:szCs w:val="21"/>
              </w:rPr>
            </w:pPr>
            <w:r w:rsidRPr="00E67526">
              <w:rPr>
                <w:rFonts w:asciiTheme="minorEastAsia" w:hAnsiTheme="minorEastAsia" w:hint="eastAsia"/>
                <w:color w:val="FF0000"/>
                <w:kern w:val="0"/>
                <w:szCs w:val="21"/>
              </w:rPr>
              <w:t>给对象或者数组添加 u</w:t>
            </w:r>
            <w:r w:rsidRPr="00E67526">
              <w:rPr>
                <w:rFonts w:asciiTheme="minorEastAsia" w:hAnsiTheme="minorEastAsia"/>
                <w:color w:val="FF0000"/>
                <w:kern w:val="0"/>
                <w:szCs w:val="21"/>
              </w:rPr>
              <w:t>nsigned</w:t>
            </w:r>
            <w:r w:rsidRPr="00E67526">
              <w:rPr>
                <w:rFonts w:asciiTheme="minorEastAsia" w:hAnsiTheme="minorEastAsia" w:hint="eastAsia"/>
                <w:color w:val="FF0000"/>
                <w:kern w:val="0"/>
                <w:szCs w:val="21"/>
              </w:rPr>
              <w:t xml:space="preserve"> Short 类型值</w:t>
            </w:r>
          </w:p>
        </w:tc>
      </w:tr>
      <w:tr w:rsidR="00435E28" w:rsidTr="005173E4">
        <w:tc>
          <w:tcPr>
            <w:tcW w:w="1951" w:type="dxa"/>
            <w:vMerge/>
          </w:tcPr>
          <w:p w:rsidR="00435E28" w:rsidRDefault="00435E28" w:rsidP="005173E4"/>
        </w:tc>
        <w:tc>
          <w:tcPr>
            <w:tcW w:w="2887" w:type="dxa"/>
          </w:tcPr>
          <w:p w:rsidR="00435E28" w:rsidRPr="00F47854" w:rsidRDefault="00435E28" w:rsidP="005173E4">
            <w:pPr>
              <w:autoSpaceDE w:val="0"/>
              <w:autoSpaceDN w:val="0"/>
              <w:adjustRightInd w:val="0"/>
              <w:jc w:val="left"/>
              <w:rPr>
                <w:rFonts w:eastAsia="Fixedsys Excelsior 3.01"/>
                <w:color w:val="FF0000"/>
                <w:kern w:val="0"/>
                <w:szCs w:val="21"/>
              </w:rPr>
            </w:pPr>
            <w:r w:rsidRPr="00F47854">
              <w:rPr>
                <w:rFonts w:eastAsia="Fixedsys Excelsior 3.01"/>
                <w:color w:val="FF0000"/>
                <w:kern w:val="0"/>
                <w:szCs w:val="21"/>
              </w:rPr>
              <w:t>WriteLong</w:t>
            </w:r>
            <w:r w:rsidRPr="00F47854">
              <w:rPr>
                <w:rFonts w:eastAsia="Fixedsys Excelsior 3.01" w:hint="eastAsia"/>
                <w:color w:val="FF0000"/>
                <w:kern w:val="0"/>
                <w:szCs w:val="21"/>
              </w:rPr>
              <w:t>Long</w:t>
            </w:r>
            <w:r w:rsidRPr="00F47854">
              <w:rPr>
                <w:rFonts w:eastAsia="Fixedsys Excelsior 3.01"/>
                <w:color w:val="FF0000"/>
                <w:kern w:val="0"/>
                <w:szCs w:val="21"/>
              </w:rPr>
              <w:t>Value</w:t>
            </w:r>
          </w:p>
        </w:tc>
        <w:tc>
          <w:tcPr>
            <w:tcW w:w="5582" w:type="dxa"/>
          </w:tcPr>
          <w:p w:rsidR="00435E28" w:rsidRPr="00E67526" w:rsidRDefault="00435E28" w:rsidP="005173E4">
            <w:pPr>
              <w:rPr>
                <w:rFonts w:asciiTheme="minorEastAsia" w:hAnsiTheme="minorEastAsia"/>
                <w:color w:val="FF0000"/>
                <w:kern w:val="0"/>
                <w:szCs w:val="21"/>
              </w:rPr>
            </w:pPr>
            <w:r w:rsidRPr="00E67526">
              <w:rPr>
                <w:rFonts w:asciiTheme="minorEastAsia" w:hAnsiTheme="minorEastAsia" w:hint="eastAsia"/>
                <w:color w:val="FF0000"/>
                <w:kern w:val="0"/>
                <w:szCs w:val="21"/>
              </w:rPr>
              <w:t>给对象或者数组添加 longlong 类型值</w:t>
            </w:r>
          </w:p>
        </w:tc>
      </w:tr>
      <w:tr w:rsidR="00435E28" w:rsidTr="005173E4">
        <w:tc>
          <w:tcPr>
            <w:tcW w:w="1951" w:type="dxa"/>
            <w:vMerge/>
          </w:tcPr>
          <w:p w:rsidR="00435E28" w:rsidRDefault="00435E28" w:rsidP="005173E4"/>
        </w:tc>
        <w:tc>
          <w:tcPr>
            <w:tcW w:w="2887" w:type="dxa"/>
          </w:tcPr>
          <w:p w:rsidR="00435E28" w:rsidRPr="00F47854" w:rsidRDefault="00435E28" w:rsidP="005173E4">
            <w:pPr>
              <w:autoSpaceDE w:val="0"/>
              <w:autoSpaceDN w:val="0"/>
              <w:adjustRightInd w:val="0"/>
              <w:jc w:val="left"/>
              <w:rPr>
                <w:rFonts w:eastAsia="Fixedsys Excelsior 3.01"/>
                <w:color w:val="FF0000"/>
                <w:kern w:val="0"/>
                <w:szCs w:val="21"/>
              </w:rPr>
            </w:pPr>
            <w:r w:rsidRPr="00F47854">
              <w:rPr>
                <w:rFonts w:eastAsia="Fixedsys Excelsior 3.01"/>
                <w:color w:val="FF0000"/>
                <w:kern w:val="0"/>
                <w:szCs w:val="21"/>
              </w:rPr>
              <w:t>WriteUnsignedLong</w:t>
            </w:r>
            <w:r w:rsidRPr="00F47854">
              <w:rPr>
                <w:rFonts w:eastAsia="Fixedsys Excelsior 3.01" w:hint="eastAsia"/>
                <w:color w:val="FF0000"/>
                <w:kern w:val="0"/>
                <w:szCs w:val="21"/>
              </w:rPr>
              <w:t>Long</w:t>
            </w:r>
            <w:r w:rsidRPr="00F47854">
              <w:rPr>
                <w:rFonts w:eastAsia="Fixedsys Excelsior 3.01"/>
                <w:color w:val="FF0000"/>
                <w:kern w:val="0"/>
                <w:szCs w:val="21"/>
              </w:rPr>
              <w:t>Value</w:t>
            </w:r>
          </w:p>
        </w:tc>
        <w:tc>
          <w:tcPr>
            <w:tcW w:w="5582" w:type="dxa"/>
          </w:tcPr>
          <w:p w:rsidR="00435E28" w:rsidRPr="00E67526" w:rsidRDefault="00435E28" w:rsidP="005173E4">
            <w:pPr>
              <w:rPr>
                <w:rFonts w:asciiTheme="minorEastAsia" w:hAnsiTheme="minorEastAsia"/>
                <w:color w:val="FF0000"/>
                <w:kern w:val="0"/>
                <w:szCs w:val="21"/>
              </w:rPr>
            </w:pPr>
            <w:r w:rsidRPr="00E67526">
              <w:rPr>
                <w:rFonts w:asciiTheme="minorEastAsia" w:hAnsiTheme="minorEastAsia" w:hint="eastAsia"/>
                <w:color w:val="FF0000"/>
                <w:kern w:val="0"/>
                <w:szCs w:val="21"/>
              </w:rPr>
              <w:t>给对象或者数组添加 u</w:t>
            </w:r>
            <w:r w:rsidRPr="00E67526">
              <w:rPr>
                <w:rFonts w:asciiTheme="minorEastAsia" w:hAnsiTheme="minorEastAsia"/>
                <w:color w:val="FF0000"/>
                <w:kern w:val="0"/>
                <w:szCs w:val="21"/>
              </w:rPr>
              <w:t>nsigned</w:t>
            </w:r>
            <w:r w:rsidRPr="00E67526">
              <w:rPr>
                <w:rFonts w:asciiTheme="minorEastAsia" w:hAnsiTheme="minorEastAsia" w:hint="eastAsia"/>
                <w:color w:val="FF0000"/>
                <w:kern w:val="0"/>
                <w:szCs w:val="21"/>
              </w:rPr>
              <w:t xml:space="preserve"> longlong 类型值</w:t>
            </w:r>
          </w:p>
        </w:tc>
      </w:tr>
      <w:tr w:rsidR="00435E28" w:rsidTr="005173E4">
        <w:tc>
          <w:tcPr>
            <w:tcW w:w="1951" w:type="dxa"/>
            <w:vMerge/>
          </w:tcPr>
          <w:p w:rsidR="00435E28" w:rsidRDefault="00435E28" w:rsidP="005173E4"/>
        </w:tc>
        <w:tc>
          <w:tcPr>
            <w:tcW w:w="2887" w:type="dxa"/>
          </w:tcPr>
          <w:p w:rsidR="00435E28" w:rsidRPr="00F47854" w:rsidRDefault="00435E28" w:rsidP="005173E4">
            <w:pPr>
              <w:autoSpaceDE w:val="0"/>
              <w:autoSpaceDN w:val="0"/>
              <w:adjustRightInd w:val="0"/>
              <w:jc w:val="left"/>
              <w:rPr>
                <w:rFonts w:eastAsia="Fixedsys Excelsior 3.01"/>
                <w:color w:val="FF0000"/>
                <w:kern w:val="0"/>
                <w:szCs w:val="21"/>
              </w:rPr>
            </w:pPr>
            <w:r w:rsidRPr="00F47854">
              <w:rPr>
                <w:rFonts w:eastAsia="Fixedsys Excelsior 3.01"/>
                <w:color w:val="FF0000"/>
                <w:kern w:val="0"/>
                <w:szCs w:val="21"/>
              </w:rPr>
              <w:t>WriteFloatValue</w:t>
            </w:r>
          </w:p>
        </w:tc>
        <w:tc>
          <w:tcPr>
            <w:tcW w:w="5582" w:type="dxa"/>
          </w:tcPr>
          <w:p w:rsidR="00435E28" w:rsidRPr="00E67526" w:rsidRDefault="00435E28" w:rsidP="005173E4">
            <w:pPr>
              <w:rPr>
                <w:rFonts w:asciiTheme="minorEastAsia" w:hAnsiTheme="minorEastAsia"/>
                <w:color w:val="FF0000"/>
                <w:kern w:val="0"/>
                <w:szCs w:val="21"/>
              </w:rPr>
            </w:pPr>
            <w:r w:rsidRPr="00E67526">
              <w:rPr>
                <w:rFonts w:asciiTheme="minorEastAsia" w:hAnsiTheme="minorEastAsia" w:hint="eastAsia"/>
                <w:color w:val="FF0000"/>
                <w:kern w:val="0"/>
                <w:szCs w:val="21"/>
              </w:rPr>
              <w:t>给对象或者数组添加 float类型值</w:t>
            </w:r>
          </w:p>
        </w:tc>
      </w:tr>
      <w:tr w:rsidR="00435E28" w:rsidRPr="00CE3621" w:rsidTr="005173E4">
        <w:tc>
          <w:tcPr>
            <w:tcW w:w="1951" w:type="dxa"/>
            <w:vMerge/>
          </w:tcPr>
          <w:p w:rsidR="00435E28" w:rsidRDefault="00435E28" w:rsidP="005173E4"/>
        </w:tc>
        <w:tc>
          <w:tcPr>
            <w:tcW w:w="2887" w:type="dxa"/>
          </w:tcPr>
          <w:p w:rsidR="00435E28" w:rsidRPr="00F47854" w:rsidRDefault="00435E28" w:rsidP="005173E4">
            <w:pPr>
              <w:autoSpaceDE w:val="0"/>
              <w:autoSpaceDN w:val="0"/>
              <w:adjustRightInd w:val="0"/>
              <w:jc w:val="left"/>
              <w:rPr>
                <w:rFonts w:eastAsia="Fixedsys Excelsior 3.01"/>
                <w:color w:val="FF0000"/>
                <w:kern w:val="0"/>
                <w:szCs w:val="21"/>
              </w:rPr>
            </w:pPr>
            <w:r w:rsidRPr="00F47854">
              <w:rPr>
                <w:rFonts w:eastAsia="Fixedsys Excelsior 3.01"/>
                <w:color w:val="FF0000"/>
                <w:kern w:val="0"/>
                <w:szCs w:val="21"/>
              </w:rPr>
              <w:t>Write</w:t>
            </w:r>
            <w:r w:rsidRPr="00F47854">
              <w:rPr>
                <w:rFonts w:eastAsia="Fixedsys Excelsior 3.01" w:hint="eastAsia"/>
                <w:color w:val="FF0000"/>
                <w:kern w:val="0"/>
                <w:szCs w:val="21"/>
              </w:rPr>
              <w:t>DoubleValue</w:t>
            </w:r>
          </w:p>
        </w:tc>
        <w:tc>
          <w:tcPr>
            <w:tcW w:w="5582" w:type="dxa"/>
          </w:tcPr>
          <w:p w:rsidR="00435E28" w:rsidRPr="00E67526" w:rsidRDefault="00435E28" w:rsidP="005173E4">
            <w:pPr>
              <w:rPr>
                <w:rFonts w:asciiTheme="minorEastAsia" w:hAnsiTheme="minorEastAsia"/>
                <w:color w:val="FF0000"/>
                <w:kern w:val="0"/>
                <w:szCs w:val="21"/>
              </w:rPr>
            </w:pPr>
            <w:r w:rsidRPr="00E67526">
              <w:rPr>
                <w:rFonts w:asciiTheme="minorEastAsia" w:hAnsiTheme="minorEastAsia" w:hint="eastAsia"/>
                <w:color w:val="FF0000"/>
                <w:kern w:val="0"/>
                <w:szCs w:val="21"/>
              </w:rPr>
              <w:t>给对象或者数组添加 double类型值</w:t>
            </w:r>
          </w:p>
        </w:tc>
      </w:tr>
      <w:tr w:rsidR="00435E28" w:rsidTr="005173E4">
        <w:tc>
          <w:tcPr>
            <w:tcW w:w="1951" w:type="dxa"/>
            <w:vMerge/>
          </w:tcPr>
          <w:p w:rsidR="00435E28" w:rsidRDefault="00435E28" w:rsidP="005173E4"/>
        </w:tc>
        <w:tc>
          <w:tcPr>
            <w:tcW w:w="2887" w:type="dxa"/>
          </w:tcPr>
          <w:p w:rsidR="00435E28" w:rsidRPr="00F47854" w:rsidRDefault="00435E28" w:rsidP="005173E4">
            <w:pPr>
              <w:autoSpaceDE w:val="0"/>
              <w:autoSpaceDN w:val="0"/>
              <w:adjustRightInd w:val="0"/>
              <w:jc w:val="left"/>
              <w:rPr>
                <w:rFonts w:eastAsia="Fixedsys Excelsior 3.01"/>
                <w:color w:val="FF0000"/>
                <w:kern w:val="0"/>
                <w:szCs w:val="21"/>
              </w:rPr>
            </w:pPr>
            <w:r w:rsidRPr="00F47854">
              <w:rPr>
                <w:rFonts w:eastAsia="Fixedsys Excelsior 3.01"/>
                <w:color w:val="FF0000"/>
                <w:kern w:val="0"/>
                <w:szCs w:val="21"/>
              </w:rPr>
              <w:t>Write</w:t>
            </w:r>
            <w:r w:rsidRPr="00F47854">
              <w:rPr>
                <w:rFonts w:eastAsia="Fixedsys Excelsior 3.01" w:hint="eastAsia"/>
                <w:color w:val="FF0000"/>
                <w:kern w:val="0"/>
                <w:szCs w:val="21"/>
              </w:rPr>
              <w:t>BlobValue</w:t>
            </w:r>
          </w:p>
        </w:tc>
        <w:tc>
          <w:tcPr>
            <w:tcW w:w="5582" w:type="dxa"/>
          </w:tcPr>
          <w:p w:rsidR="00435E28" w:rsidRPr="00E67526" w:rsidRDefault="00435E28" w:rsidP="005173E4">
            <w:pPr>
              <w:rPr>
                <w:rFonts w:asciiTheme="minorEastAsia" w:hAnsiTheme="minorEastAsia"/>
                <w:color w:val="FF0000"/>
                <w:kern w:val="0"/>
                <w:szCs w:val="21"/>
              </w:rPr>
            </w:pPr>
            <w:r w:rsidRPr="00E67526">
              <w:rPr>
                <w:rFonts w:asciiTheme="minorEastAsia" w:hAnsiTheme="minorEastAsia" w:hint="eastAsia"/>
                <w:color w:val="FF0000"/>
                <w:kern w:val="0"/>
                <w:szCs w:val="21"/>
              </w:rPr>
              <w:t>给对象或者数组添加 blob类型值</w:t>
            </w:r>
          </w:p>
        </w:tc>
      </w:tr>
      <w:tr w:rsidR="00435E28" w:rsidTr="005173E4">
        <w:tc>
          <w:tcPr>
            <w:tcW w:w="1951" w:type="dxa"/>
            <w:vMerge/>
          </w:tcPr>
          <w:p w:rsidR="00435E28" w:rsidRDefault="00435E28" w:rsidP="005173E4"/>
        </w:tc>
        <w:tc>
          <w:tcPr>
            <w:tcW w:w="2887" w:type="dxa"/>
          </w:tcPr>
          <w:p w:rsidR="00435E28" w:rsidRPr="00F47854" w:rsidRDefault="00435E28" w:rsidP="005173E4">
            <w:pPr>
              <w:autoSpaceDE w:val="0"/>
              <w:autoSpaceDN w:val="0"/>
              <w:adjustRightInd w:val="0"/>
              <w:jc w:val="left"/>
              <w:rPr>
                <w:rFonts w:eastAsia="Fixedsys Excelsior 3.01"/>
                <w:color w:val="FF0000"/>
                <w:kern w:val="0"/>
                <w:szCs w:val="21"/>
              </w:rPr>
            </w:pPr>
            <w:r w:rsidRPr="00F47854">
              <w:rPr>
                <w:rFonts w:eastAsia="Fixedsys Excelsior 3.01"/>
                <w:color w:val="FF0000"/>
                <w:kern w:val="0"/>
                <w:szCs w:val="21"/>
              </w:rPr>
              <w:t>Write</w:t>
            </w:r>
            <w:r w:rsidRPr="00F47854">
              <w:rPr>
                <w:rFonts w:eastAsia="Fixedsys Excelsior 3.01" w:hint="eastAsia"/>
                <w:color w:val="FF0000"/>
                <w:kern w:val="0"/>
                <w:szCs w:val="21"/>
              </w:rPr>
              <w:t>StringValue</w:t>
            </w:r>
          </w:p>
        </w:tc>
        <w:tc>
          <w:tcPr>
            <w:tcW w:w="5582" w:type="dxa"/>
          </w:tcPr>
          <w:p w:rsidR="00435E28" w:rsidRPr="00E67526" w:rsidRDefault="00435E28" w:rsidP="005173E4">
            <w:pPr>
              <w:rPr>
                <w:rFonts w:asciiTheme="minorEastAsia" w:hAnsiTheme="minorEastAsia"/>
                <w:color w:val="FF0000"/>
                <w:kern w:val="0"/>
                <w:szCs w:val="21"/>
              </w:rPr>
            </w:pPr>
            <w:bookmarkStart w:id="473" w:name="OLE_LINK140"/>
            <w:bookmarkStart w:id="474" w:name="OLE_LINK141"/>
            <w:r w:rsidRPr="00E67526">
              <w:rPr>
                <w:rFonts w:asciiTheme="minorEastAsia" w:hAnsiTheme="minorEastAsia" w:hint="eastAsia"/>
                <w:color w:val="FF0000"/>
                <w:kern w:val="0"/>
                <w:szCs w:val="21"/>
              </w:rPr>
              <w:t>给对象或者数组添加 string 类型值</w:t>
            </w:r>
            <w:bookmarkEnd w:id="473"/>
            <w:bookmarkEnd w:id="474"/>
          </w:p>
        </w:tc>
      </w:tr>
      <w:tr w:rsidR="00435E28" w:rsidTr="005173E4">
        <w:tc>
          <w:tcPr>
            <w:tcW w:w="1951" w:type="dxa"/>
            <w:vMerge/>
          </w:tcPr>
          <w:p w:rsidR="00435E28" w:rsidRDefault="00435E28" w:rsidP="005173E4"/>
        </w:tc>
        <w:tc>
          <w:tcPr>
            <w:tcW w:w="2887" w:type="dxa"/>
          </w:tcPr>
          <w:p w:rsidR="00435E28" w:rsidRPr="00BB4D37" w:rsidRDefault="00435E28" w:rsidP="005173E4">
            <w:pPr>
              <w:autoSpaceDE w:val="0"/>
              <w:autoSpaceDN w:val="0"/>
              <w:adjustRightInd w:val="0"/>
              <w:jc w:val="left"/>
              <w:rPr>
                <w:color w:val="FF0000"/>
                <w:kern w:val="0"/>
                <w:szCs w:val="21"/>
              </w:rPr>
            </w:pPr>
            <w:r>
              <w:rPr>
                <w:rFonts w:hint="eastAsia"/>
                <w:color w:val="FF0000"/>
                <w:kern w:val="0"/>
                <w:szCs w:val="21"/>
              </w:rPr>
              <w:t>WriteNullValue</w:t>
            </w:r>
          </w:p>
        </w:tc>
        <w:tc>
          <w:tcPr>
            <w:tcW w:w="5582" w:type="dxa"/>
          </w:tcPr>
          <w:p w:rsidR="00435E28" w:rsidRPr="00E67526" w:rsidRDefault="00435E28" w:rsidP="005173E4">
            <w:pPr>
              <w:rPr>
                <w:rFonts w:asciiTheme="minorEastAsia" w:hAnsiTheme="minorEastAsia"/>
                <w:color w:val="FF0000"/>
                <w:kern w:val="0"/>
                <w:szCs w:val="21"/>
              </w:rPr>
            </w:pPr>
            <w:r w:rsidRPr="00E67526">
              <w:rPr>
                <w:rFonts w:asciiTheme="minorEastAsia" w:hAnsiTheme="minorEastAsia" w:hint="eastAsia"/>
                <w:color w:val="FF0000"/>
                <w:kern w:val="0"/>
                <w:szCs w:val="21"/>
              </w:rPr>
              <w:t xml:space="preserve">给对象或者数组添加 </w:t>
            </w:r>
            <w:r>
              <w:rPr>
                <w:rFonts w:asciiTheme="minorEastAsia" w:hAnsiTheme="minorEastAsia" w:hint="eastAsia"/>
                <w:color w:val="FF0000"/>
                <w:kern w:val="0"/>
                <w:szCs w:val="21"/>
              </w:rPr>
              <w:t>null 值</w:t>
            </w:r>
          </w:p>
        </w:tc>
      </w:tr>
    </w:tbl>
    <w:p w:rsidR="00684AA1" w:rsidRPr="00684AA1" w:rsidRDefault="00684AA1" w:rsidP="00684AA1"/>
    <w:sectPr w:rsidR="00684AA1" w:rsidRPr="00684AA1" w:rsidSect="00964E64">
      <w:footerReference w:type="default" r:id="rId14"/>
      <w:pgSz w:w="11906" w:h="16838"/>
      <w:pgMar w:top="851" w:right="851" w:bottom="851" w:left="851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D529E" w:rsidRDefault="000D529E">
      <w:r>
        <w:separator/>
      </w:r>
    </w:p>
  </w:endnote>
  <w:endnote w:type="continuationSeparator" w:id="1">
    <w:p w:rsidR="000D529E" w:rsidRDefault="000D529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altName w:val="Arial"/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imHei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Tahoma"/>
    <w:panose1 w:val="02010600030101010101"/>
    <w:charset w:val="00"/>
    <w:family w:val="roman"/>
    <w:notTrueType/>
    <w:pitch w:val="default"/>
    <w:sig w:usb0="00000000" w:usb1="00000000" w:usb2="00000000" w:usb3="00000000" w:csb0="0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icrosoft YaHei">
    <w:altName w:val="微软雅黑"/>
    <w:panose1 w:val="020B0503020204020204"/>
    <w:charset w:val="00"/>
    <w:family w:val="roman"/>
    <w:notTrueType/>
    <w:pitch w:val="default"/>
    <w:sig w:usb0="00000000" w:usb1="00000000" w:usb2="00000000" w:usb3="00000000" w:csb0="00000000" w:csb1="00000000"/>
  </w:font>
  <w:font w:name="Fixedsys Excelsior 3.01">
    <w:altName w:val="Arial Unicode MS"/>
    <w:charset w:val="88"/>
    <w:family w:val="swiss"/>
    <w:pitch w:val="variable"/>
    <w:sig w:usb0="00000000" w:usb1="D809FFFF" w:usb2="0002CD1C" w:usb3="00000000" w:csb0="001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86876" w:rsidRDefault="00186876" w:rsidP="00964E64">
    <w:pPr>
      <w:pStyle w:val="Footer"/>
      <w:tabs>
        <w:tab w:val="clear" w:pos="4153"/>
        <w:tab w:val="clear" w:pos="8306"/>
        <w:tab w:val="right" w:pos="8222"/>
      </w:tabs>
    </w:pPr>
    <w:r>
      <w:rPr>
        <w:rFonts w:ascii="SimSun" w:hAnsi="SimSun" w:hint="eastAsia"/>
      </w:rPr>
      <w:t>2017</w:t>
    </w:r>
    <w:r>
      <w:rPr>
        <w:rFonts w:ascii="SimSun" w:hAnsi="SimSun"/>
      </w:rPr>
      <w:t xml:space="preserve"> </w:t>
    </w:r>
    <w:r>
      <w:rPr>
        <w:rFonts w:ascii="SimSun" w:hAnsi="SimSun" w:hint="eastAsia"/>
        <w:position w:val="-6"/>
        <w:sz w:val="30"/>
        <w:szCs w:val="30"/>
      </w:rPr>
      <w:t>©</w:t>
    </w:r>
    <w:r w:rsidRPr="00E66068">
      <w:rPr>
        <w:rFonts w:ascii="SimSun" w:hAnsi="SimSun" w:hint="eastAsia"/>
      </w:rPr>
      <w:t>艾普阳</w:t>
    </w:r>
    <w:r>
      <w:rPr>
        <w:rFonts w:ascii="SimSun" w:hAnsi="SimSun" w:hint="eastAsia"/>
      </w:rPr>
      <w:t>科技</w:t>
    </w:r>
    <w:r w:rsidRPr="00E66068">
      <w:rPr>
        <w:rFonts w:ascii="SimSun" w:hAnsi="SimSun" w:hint="eastAsia"/>
      </w:rPr>
      <w:t>(</w:t>
    </w:r>
    <w:r w:rsidRPr="00E66068">
      <w:rPr>
        <w:rFonts w:ascii="SimSun" w:hAnsi="SimSun" w:hint="eastAsia"/>
      </w:rPr>
      <w:t>深圳</w:t>
    </w:r>
    <w:r w:rsidRPr="00E66068">
      <w:rPr>
        <w:rFonts w:ascii="SimSun" w:hAnsi="SimSun" w:hint="eastAsia"/>
      </w:rPr>
      <w:t>)</w:t>
    </w:r>
    <w:r w:rsidRPr="00E66068">
      <w:rPr>
        <w:rFonts w:ascii="SimSun" w:hAnsi="SimSun" w:hint="eastAsia"/>
      </w:rPr>
      <w:t>有限公司</w:t>
    </w:r>
    <w:r>
      <w:rPr>
        <w:rFonts w:ascii="SimSun" w:hAnsi="SimSun" w:hint="eastAsia"/>
      </w:rPr>
      <w:t xml:space="preserve">                                                                       </w:t>
    </w:r>
    <w:r>
      <w:rPr>
        <w:rFonts w:ascii="SimSun" w:hAnsi="SimSun"/>
      </w:rPr>
      <w:tab/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421ADE">
      <w:rPr>
        <w:b/>
        <w:bCs/>
        <w:noProof/>
      </w:rPr>
      <w:t>10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 w:rsidR="00421ADE">
      <w:rPr>
        <w:b/>
        <w:bCs/>
        <w:noProof/>
      </w:rPr>
      <w:t>28</w:t>
    </w:r>
    <w:r>
      <w:rPr>
        <w:b/>
        <w:bCs/>
        <w:sz w:val="24"/>
        <w:szCs w:val="24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D529E" w:rsidRDefault="000D529E">
      <w:r>
        <w:separator/>
      </w:r>
    </w:p>
  </w:footnote>
  <w:footnote w:type="continuationSeparator" w:id="1">
    <w:p w:rsidR="000D529E" w:rsidRDefault="000D529E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84556F"/>
    <w:multiLevelType w:val="hybridMultilevel"/>
    <w:tmpl w:val="B0CC097C"/>
    <w:lvl w:ilvl="0" w:tplc="04090001">
      <w:start w:val="1"/>
      <w:numFmt w:val="bullet"/>
      <w:lvlText w:val=""/>
      <w:lvlJc w:val="left"/>
      <w:pPr>
        <w:ind w:left="12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1">
    <w:nsid w:val="0BEA4933"/>
    <w:multiLevelType w:val="hybridMultilevel"/>
    <w:tmpl w:val="839C85FE"/>
    <w:lvl w:ilvl="0" w:tplc="6276CC1A">
      <w:start w:val="1"/>
      <w:numFmt w:val="decimal"/>
      <w:lvlText w:val="%1"/>
      <w:lvlJc w:val="left"/>
      <w:pPr>
        <w:ind w:left="840" w:hanging="75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2">
    <w:nsid w:val="24D243C8"/>
    <w:multiLevelType w:val="hybridMultilevel"/>
    <w:tmpl w:val="27146E1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299335B7"/>
    <w:multiLevelType w:val="hybridMultilevel"/>
    <w:tmpl w:val="E0C47A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B4359EE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5">
    <w:nsid w:val="3186228C"/>
    <w:multiLevelType w:val="hybridMultilevel"/>
    <w:tmpl w:val="F7843358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38D21F99"/>
    <w:multiLevelType w:val="hybridMultilevel"/>
    <w:tmpl w:val="D18EF5A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61734222"/>
    <w:multiLevelType w:val="hybridMultilevel"/>
    <w:tmpl w:val="08748E68"/>
    <w:lvl w:ilvl="0" w:tplc="B1BC2072">
      <w:start w:val="1"/>
      <w:numFmt w:val="decimal"/>
      <w:lvlText w:val="%1"/>
      <w:lvlJc w:val="left"/>
      <w:pPr>
        <w:ind w:left="1260" w:hanging="54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735C6C2A"/>
    <w:multiLevelType w:val="hybridMultilevel"/>
    <w:tmpl w:val="B7F4AD1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764922C9"/>
    <w:multiLevelType w:val="hybridMultilevel"/>
    <w:tmpl w:val="6282901E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7CB33FC4"/>
    <w:multiLevelType w:val="hybridMultilevel"/>
    <w:tmpl w:val="F198FCCA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3"/>
  </w:num>
  <w:num w:numId="3">
    <w:abstractNumId w:val="6"/>
  </w:num>
  <w:num w:numId="4">
    <w:abstractNumId w:val="0"/>
  </w:num>
  <w:num w:numId="5">
    <w:abstractNumId w:val="1"/>
  </w:num>
  <w:num w:numId="6">
    <w:abstractNumId w:val="8"/>
  </w:num>
  <w:num w:numId="7">
    <w:abstractNumId w:val="2"/>
  </w:num>
  <w:num w:numId="8">
    <w:abstractNumId w:val="7"/>
  </w:num>
  <w:num w:numId="9">
    <w:abstractNumId w:val="9"/>
  </w:num>
  <w:num w:numId="10">
    <w:abstractNumId w:val="5"/>
  </w:num>
  <w:num w:numId="11">
    <w:abstractNumId w:val="10"/>
  </w:num>
  <w:numIdMacAtCleanup w:val="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activeWritingStyle w:appName="MSWord" w:lang="zh-CN" w:vendorID="64" w:dllVersion="131077" w:nlCheck="1" w:checkStyle="1"/>
  <w:activeWritingStyle w:appName="MSWord" w:lang="en-US" w:vendorID="64" w:dllVersion="131078" w:nlCheck="1" w:checkStyle="1"/>
  <w:stylePaneFormatFilter w:val="3F01"/>
  <w:defaultTabStop w:val="420"/>
  <w:drawingGridVerticalSpacing w:val="156"/>
  <w:noPunctuationKerning/>
  <w:characterSpacingControl w:val="compressPunctuation"/>
  <w:doNotValidateAgainstSchema/>
  <w:doNotDemarcateInvalidXml/>
  <w:hdrShapeDefaults>
    <o:shapedefaults v:ext="edit" spidmax="417794" strokecolor="#739cc3">
      <v:fill angle="90" type="gradient">
        <o:fill v:ext="view" type="gradientUnscaled"/>
      </v:fill>
      <v:stroke color="#739cc3" weight="1.25pt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doNotExpandShiftReturn/>
    <w:adjustLineHeightInTable/>
    <w:useFELayout/>
  </w:compat>
  <w:rsids>
    <w:rsidRoot w:val="00172A27"/>
    <w:rsid w:val="000007F3"/>
    <w:rsid w:val="00000851"/>
    <w:rsid w:val="00000865"/>
    <w:rsid w:val="00000CB0"/>
    <w:rsid w:val="0000119E"/>
    <w:rsid w:val="0000151B"/>
    <w:rsid w:val="00001E52"/>
    <w:rsid w:val="00002576"/>
    <w:rsid w:val="00003713"/>
    <w:rsid w:val="0000379C"/>
    <w:rsid w:val="00004A9F"/>
    <w:rsid w:val="00005694"/>
    <w:rsid w:val="00006C81"/>
    <w:rsid w:val="000073E5"/>
    <w:rsid w:val="00007504"/>
    <w:rsid w:val="00007C8E"/>
    <w:rsid w:val="00010432"/>
    <w:rsid w:val="00010921"/>
    <w:rsid w:val="00011660"/>
    <w:rsid w:val="000120D3"/>
    <w:rsid w:val="00012239"/>
    <w:rsid w:val="00012A25"/>
    <w:rsid w:val="00012A36"/>
    <w:rsid w:val="00013123"/>
    <w:rsid w:val="00014075"/>
    <w:rsid w:val="000140FE"/>
    <w:rsid w:val="000148C8"/>
    <w:rsid w:val="00014C6C"/>
    <w:rsid w:val="00014DDC"/>
    <w:rsid w:val="00014FA3"/>
    <w:rsid w:val="00015050"/>
    <w:rsid w:val="00015E28"/>
    <w:rsid w:val="00016158"/>
    <w:rsid w:val="00016490"/>
    <w:rsid w:val="00016BB2"/>
    <w:rsid w:val="00017DC9"/>
    <w:rsid w:val="00017FAD"/>
    <w:rsid w:val="000207FF"/>
    <w:rsid w:val="00021973"/>
    <w:rsid w:val="00021B7F"/>
    <w:rsid w:val="00022818"/>
    <w:rsid w:val="00022E54"/>
    <w:rsid w:val="0002409E"/>
    <w:rsid w:val="0002448E"/>
    <w:rsid w:val="0002479C"/>
    <w:rsid w:val="00024917"/>
    <w:rsid w:val="00024DA0"/>
    <w:rsid w:val="00024ED8"/>
    <w:rsid w:val="00025257"/>
    <w:rsid w:val="00025987"/>
    <w:rsid w:val="00026A5C"/>
    <w:rsid w:val="000270A8"/>
    <w:rsid w:val="00027A7C"/>
    <w:rsid w:val="00030279"/>
    <w:rsid w:val="000307B7"/>
    <w:rsid w:val="00030B95"/>
    <w:rsid w:val="00031435"/>
    <w:rsid w:val="00032F0D"/>
    <w:rsid w:val="000336F7"/>
    <w:rsid w:val="00034F51"/>
    <w:rsid w:val="00035480"/>
    <w:rsid w:val="00035E66"/>
    <w:rsid w:val="000366EA"/>
    <w:rsid w:val="00036886"/>
    <w:rsid w:val="00036976"/>
    <w:rsid w:val="00037E6D"/>
    <w:rsid w:val="00041F8B"/>
    <w:rsid w:val="000423F1"/>
    <w:rsid w:val="000426C6"/>
    <w:rsid w:val="00042A7C"/>
    <w:rsid w:val="0004350B"/>
    <w:rsid w:val="000442C4"/>
    <w:rsid w:val="0004437F"/>
    <w:rsid w:val="00045771"/>
    <w:rsid w:val="000464CF"/>
    <w:rsid w:val="00047290"/>
    <w:rsid w:val="000501D7"/>
    <w:rsid w:val="000509CB"/>
    <w:rsid w:val="00050E90"/>
    <w:rsid w:val="00051761"/>
    <w:rsid w:val="00051AE7"/>
    <w:rsid w:val="00051EA4"/>
    <w:rsid w:val="000526B1"/>
    <w:rsid w:val="00052FB4"/>
    <w:rsid w:val="0005411D"/>
    <w:rsid w:val="000546C2"/>
    <w:rsid w:val="00054963"/>
    <w:rsid w:val="00055380"/>
    <w:rsid w:val="00056B10"/>
    <w:rsid w:val="00057284"/>
    <w:rsid w:val="000577C5"/>
    <w:rsid w:val="00057A01"/>
    <w:rsid w:val="00060F47"/>
    <w:rsid w:val="000612F8"/>
    <w:rsid w:val="0006144E"/>
    <w:rsid w:val="00061E0A"/>
    <w:rsid w:val="00061F40"/>
    <w:rsid w:val="00062692"/>
    <w:rsid w:val="00063404"/>
    <w:rsid w:val="00065A38"/>
    <w:rsid w:val="00065D62"/>
    <w:rsid w:val="000661A6"/>
    <w:rsid w:val="00066486"/>
    <w:rsid w:val="00066552"/>
    <w:rsid w:val="00066573"/>
    <w:rsid w:val="0006693B"/>
    <w:rsid w:val="00067649"/>
    <w:rsid w:val="000678DC"/>
    <w:rsid w:val="00067B7D"/>
    <w:rsid w:val="00070B12"/>
    <w:rsid w:val="00071B58"/>
    <w:rsid w:val="00071FF1"/>
    <w:rsid w:val="00074C3B"/>
    <w:rsid w:val="00076588"/>
    <w:rsid w:val="00076FE9"/>
    <w:rsid w:val="0007702C"/>
    <w:rsid w:val="0007754C"/>
    <w:rsid w:val="00077CD8"/>
    <w:rsid w:val="00080BF5"/>
    <w:rsid w:val="00080E08"/>
    <w:rsid w:val="000814A7"/>
    <w:rsid w:val="000814AA"/>
    <w:rsid w:val="000823D3"/>
    <w:rsid w:val="00083344"/>
    <w:rsid w:val="000835C5"/>
    <w:rsid w:val="00083831"/>
    <w:rsid w:val="00084A5B"/>
    <w:rsid w:val="000864D3"/>
    <w:rsid w:val="000868D8"/>
    <w:rsid w:val="00087CDB"/>
    <w:rsid w:val="00090404"/>
    <w:rsid w:val="00090B70"/>
    <w:rsid w:val="00090E85"/>
    <w:rsid w:val="000910D2"/>
    <w:rsid w:val="00092291"/>
    <w:rsid w:val="00092AD9"/>
    <w:rsid w:val="00093766"/>
    <w:rsid w:val="00093B1C"/>
    <w:rsid w:val="00093C1F"/>
    <w:rsid w:val="00094B45"/>
    <w:rsid w:val="00095726"/>
    <w:rsid w:val="00095D09"/>
    <w:rsid w:val="0009650B"/>
    <w:rsid w:val="000974E4"/>
    <w:rsid w:val="000A065D"/>
    <w:rsid w:val="000A0694"/>
    <w:rsid w:val="000A094B"/>
    <w:rsid w:val="000A09DE"/>
    <w:rsid w:val="000A0FB6"/>
    <w:rsid w:val="000A0FE1"/>
    <w:rsid w:val="000A133F"/>
    <w:rsid w:val="000A24A6"/>
    <w:rsid w:val="000A3CCA"/>
    <w:rsid w:val="000A3EC2"/>
    <w:rsid w:val="000A4A12"/>
    <w:rsid w:val="000A4A3D"/>
    <w:rsid w:val="000A4F04"/>
    <w:rsid w:val="000A52AA"/>
    <w:rsid w:val="000A6185"/>
    <w:rsid w:val="000A657C"/>
    <w:rsid w:val="000A6713"/>
    <w:rsid w:val="000A6925"/>
    <w:rsid w:val="000A6F30"/>
    <w:rsid w:val="000B09DA"/>
    <w:rsid w:val="000B0A1B"/>
    <w:rsid w:val="000B1777"/>
    <w:rsid w:val="000B19A4"/>
    <w:rsid w:val="000B2185"/>
    <w:rsid w:val="000B225D"/>
    <w:rsid w:val="000B3488"/>
    <w:rsid w:val="000B3749"/>
    <w:rsid w:val="000B4376"/>
    <w:rsid w:val="000B4B6F"/>
    <w:rsid w:val="000B54BA"/>
    <w:rsid w:val="000B5AEE"/>
    <w:rsid w:val="000B67B2"/>
    <w:rsid w:val="000B6E1A"/>
    <w:rsid w:val="000C02CE"/>
    <w:rsid w:val="000C0ABE"/>
    <w:rsid w:val="000C0AE6"/>
    <w:rsid w:val="000C0CBC"/>
    <w:rsid w:val="000C115E"/>
    <w:rsid w:val="000C1833"/>
    <w:rsid w:val="000C1CA3"/>
    <w:rsid w:val="000C2EF4"/>
    <w:rsid w:val="000C33A5"/>
    <w:rsid w:val="000C38E0"/>
    <w:rsid w:val="000C3DCA"/>
    <w:rsid w:val="000C4668"/>
    <w:rsid w:val="000C4D12"/>
    <w:rsid w:val="000C4ED5"/>
    <w:rsid w:val="000C4F78"/>
    <w:rsid w:val="000C5753"/>
    <w:rsid w:val="000C57AE"/>
    <w:rsid w:val="000C65EC"/>
    <w:rsid w:val="000C6832"/>
    <w:rsid w:val="000C7164"/>
    <w:rsid w:val="000C71C5"/>
    <w:rsid w:val="000D0E14"/>
    <w:rsid w:val="000D1FC0"/>
    <w:rsid w:val="000D23C3"/>
    <w:rsid w:val="000D529E"/>
    <w:rsid w:val="000D6417"/>
    <w:rsid w:val="000D64C4"/>
    <w:rsid w:val="000D7B8C"/>
    <w:rsid w:val="000D7EC7"/>
    <w:rsid w:val="000E02BE"/>
    <w:rsid w:val="000E0386"/>
    <w:rsid w:val="000E0EE1"/>
    <w:rsid w:val="000E15D6"/>
    <w:rsid w:val="000E184A"/>
    <w:rsid w:val="000E22F6"/>
    <w:rsid w:val="000E2474"/>
    <w:rsid w:val="000E372D"/>
    <w:rsid w:val="000E3965"/>
    <w:rsid w:val="000E4303"/>
    <w:rsid w:val="000E4BF7"/>
    <w:rsid w:val="000E53A0"/>
    <w:rsid w:val="000E5718"/>
    <w:rsid w:val="000E59EB"/>
    <w:rsid w:val="000E5EEF"/>
    <w:rsid w:val="000E64DD"/>
    <w:rsid w:val="000E656E"/>
    <w:rsid w:val="000F0187"/>
    <w:rsid w:val="000F035E"/>
    <w:rsid w:val="000F0B2F"/>
    <w:rsid w:val="000F1E0E"/>
    <w:rsid w:val="000F38D8"/>
    <w:rsid w:val="000F3D9B"/>
    <w:rsid w:val="000F4400"/>
    <w:rsid w:val="000F4D81"/>
    <w:rsid w:val="000F4F7A"/>
    <w:rsid w:val="000F5B61"/>
    <w:rsid w:val="000F605E"/>
    <w:rsid w:val="000F6F33"/>
    <w:rsid w:val="000F7F9A"/>
    <w:rsid w:val="00100CA7"/>
    <w:rsid w:val="001012E2"/>
    <w:rsid w:val="001019EC"/>
    <w:rsid w:val="00101D98"/>
    <w:rsid w:val="00101E34"/>
    <w:rsid w:val="00102789"/>
    <w:rsid w:val="0010356B"/>
    <w:rsid w:val="00103A71"/>
    <w:rsid w:val="00103EE7"/>
    <w:rsid w:val="00104983"/>
    <w:rsid w:val="001056E6"/>
    <w:rsid w:val="0010595C"/>
    <w:rsid w:val="00105C92"/>
    <w:rsid w:val="00105D04"/>
    <w:rsid w:val="0010626F"/>
    <w:rsid w:val="00107BF5"/>
    <w:rsid w:val="001109DC"/>
    <w:rsid w:val="00111919"/>
    <w:rsid w:val="0011243C"/>
    <w:rsid w:val="00112DFA"/>
    <w:rsid w:val="00115263"/>
    <w:rsid w:val="0011600C"/>
    <w:rsid w:val="0011662E"/>
    <w:rsid w:val="00117633"/>
    <w:rsid w:val="00117779"/>
    <w:rsid w:val="001177AB"/>
    <w:rsid w:val="00120374"/>
    <w:rsid w:val="0012089E"/>
    <w:rsid w:val="00121AD2"/>
    <w:rsid w:val="0012275F"/>
    <w:rsid w:val="0012315D"/>
    <w:rsid w:val="001233D4"/>
    <w:rsid w:val="00123D28"/>
    <w:rsid w:val="00123F03"/>
    <w:rsid w:val="00124265"/>
    <w:rsid w:val="001242A9"/>
    <w:rsid w:val="0012445D"/>
    <w:rsid w:val="00124EC2"/>
    <w:rsid w:val="0012578E"/>
    <w:rsid w:val="001268A6"/>
    <w:rsid w:val="00127FEF"/>
    <w:rsid w:val="001306B2"/>
    <w:rsid w:val="001311A1"/>
    <w:rsid w:val="001316F4"/>
    <w:rsid w:val="00131953"/>
    <w:rsid w:val="00131CE1"/>
    <w:rsid w:val="00131DC3"/>
    <w:rsid w:val="0013226D"/>
    <w:rsid w:val="00132A31"/>
    <w:rsid w:val="001339F9"/>
    <w:rsid w:val="00133AD4"/>
    <w:rsid w:val="00133E56"/>
    <w:rsid w:val="0013432A"/>
    <w:rsid w:val="00134524"/>
    <w:rsid w:val="0013503C"/>
    <w:rsid w:val="0013507E"/>
    <w:rsid w:val="001354D3"/>
    <w:rsid w:val="0013561B"/>
    <w:rsid w:val="00136300"/>
    <w:rsid w:val="0013702B"/>
    <w:rsid w:val="00137841"/>
    <w:rsid w:val="00137C5E"/>
    <w:rsid w:val="00137C82"/>
    <w:rsid w:val="00140C30"/>
    <w:rsid w:val="0014121B"/>
    <w:rsid w:val="001412E0"/>
    <w:rsid w:val="001415DD"/>
    <w:rsid w:val="00142C05"/>
    <w:rsid w:val="001446C3"/>
    <w:rsid w:val="0014474C"/>
    <w:rsid w:val="00144EEA"/>
    <w:rsid w:val="00145189"/>
    <w:rsid w:val="00145E27"/>
    <w:rsid w:val="00146211"/>
    <w:rsid w:val="001469F8"/>
    <w:rsid w:val="00147295"/>
    <w:rsid w:val="0014756E"/>
    <w:rsid w:val="001479C1"/>
    <w:rsid w:val="00147A7B"/>
    <w:rsid w:val="00147F28"/>
    <w:rsid w:val="00150012"/>
    <w:rsid w:val="00150AC8"/>
    <w:rsid w:val="001514AA"/>
    <w:rsid w:val="00151BE7"/>
    <w:rsid w:val="00152406"/>
    <w:rsid w:val="001526A9"/>
    <w:rsid w:val="001527B2"/>
    <w:rsid w:val="00152E35"/>
    <w:rsid w:val="00153350"/>
    <w:rsid w:val="00153DDE"/>
    <w:rsid w:val="001544FA"/>
    <w:rsid w:val="00154DA2"/>
    <w:rsid w:val="00155A91"/>
    <w:rsid w:val="00155FF4"/>
    <w:rsid w:val="00156356"/>
    <w:rsid w:val="001570F0"/>
    <w:rsid w:val="00160242"/>
    <w:rsid w:val="00160323"/>
    <w:rsid w:val="0016032C"/>
    <w:rsid w:val="001617DB"/>
    <w:rsid w:val="0016239B"/>
    <w:rsid w:val="00162FF0"/>
    <w:rsid w:val="00163D57"/>
    <w:rsid w:val="00165256"/>
    <w:rsid w:val="0016530A"/>
    <w:rsid w:val="001654DC"/>
    <w:rsid w:val="00165B90"/>
    <w:rsid w:val="001663F0"/>
    <w:rsid w:val="00166F70"/>
    <w:rsid w:val="00167E97"/>
    <w:rsid w:val="0017195E"/>
    <w:rsid w:val="00171FA6"/>
    <w:rsid w:val="00172715"/>
    <w:rsid w:val="00172A0D"/>
    <w:rsid w:val="00172A27"/>
    <w:rsid w:val="001750A7"/>
    <w:rsid w:val="001750EA"/>
    <w:rsid w:val="00176C8D"/>
    <w:rsid w:val="00176C96"/>
    <w:rsid w:val="00177342"/>
    <w:rsid w:val="00177B99"/>
    <w:rsid w:val="00177FB0"/>
    <w:rsid w:val="001806CB"/>
    <w:rsid w:val="0018158A"/>
    <w:rsid w:val="00182426"/>
    <w:rsid w:val="001831A3"/>
    <w:rsid w:val="00183EFC"/>
    <w:rsid w:val="0018483F"/>
    <w:rsid w:val="001851C0"/>
    <w:rsid w:val="001851F5"/>
    <w:rsid w:val="00186876"/>
    <w:rsid w:val="00186B6A"/>
    <w:rsid w:val="001870AD"/>
    <w:rsid w:val="001870C1"/>
    <w:rsid w:val="001872DA"/>
    <w:rsid w:val="00187C70"/>
    <w:rsid w:val="001901B0"/>
    <w:rsid w:val="00190E47"/>
    <w:rsid w:val="001914D1"/>
    <w:rsid w:val="00192F30"/>
    <w:rsid w:val="0019320B"/>
    <w:rsid w:val="001935C8"/>
    <w:rsid w:val="001936A4"/>
    <w:rsid w:val="0019384B"/>
    <w:rsid w:val="001963FA"/>
    <w:rsid w:val="001964B2"/>
    <w:rsid w:val="00196AE0"/>
    <w:rsid w:val="00196FF4"/>
    <w:rsid w:val="00197350"/>
    <w:rsid w:val="001A09A5"/>
    <w:rsid w:val="001A0B99"/>
    <w:rsid w:val="001A0CE3"/>
    <w:rsid w:val="001A26CB"/>
    <w:rsid w:val="001A351C"/>
    <w:rsid w:val="001A5308"/>
    <w:rsid w:val="001A5E07"/>
    <w:rsid w:val="001A7423"/>
    <w:rsid w:val="001A742F"/>
    <w:rsid w:val="001A77AB"/>
    <w:rsid w:val="001A7BF0"/>
    <w:rsid w:val="001B01AB"/>
    <w:rsid w:val="001B2397"/>
    <w:rsid w:val="001B2534"/>
    <w:rsid w:val="001B2D25"/>
    <w:rsid w:val="001B419B"/>
    <w:rsid w:val="001B4F18"/>
    <w:rsid w:val="001B53FF"/>
    <w:rsid w:val="001B77FF"/>
    <w:rsid w:val="001C032C"/>
    <w:rsid w:val="001C099C"/>
    <w:rsid w:val="001C18C5"/>
    <w:rsid w:val="001C2500"/>
    <w:rsid w:val="001C254C"/>
    <w:rsid w:val="001C2A52"/>
    <w:rsid w:val="001C39F6"/>
    <w:rsid w:val="001C3B3A"/>
    <w:rsid w:val="001C45E7"/>
    <w:rsid w:val="001C474F"/>
    <w:rsid w:val="001C5CC0"/>
    <w:rsid w:val="001C634A"/>
    <w:rsid w:val="001C66E2"/>
    <w:rsid w:val="001C72C5"/>
    <w:rsid w:val="001C7924"/>
    <w:rsid w:val="001D00CA"/>
    <w:rsid w:val="001D0E37"/>
    <w:rsid w:val="001D146A"/>
    <w:rsid w:val="001D1B0C"/>
    <w:rsid w:val="001D1FF1"/>
    <w:rsid w:val="001D267A"/>
    <w:rsid w:val="001D37FE"/>
    <w:rsid w:val="001D42DA"/>
    <w:rsid w:val="001D4A4C"/>
    <w:rsid w:val="001D5E31"/>
    <w:rsid w:val="001D5ED9"/>
    <w:rsid w:val="001D72C8"/>
    <w:rsid w:val="001D790E"/>
    <w:rsid w:val="001E06E0"/>
    <w:rsid w:val="001E072D"/>
    <w:rsid w:val="001E0B51"/>
    <w:rsid w:val="001E177E"/>
    <w:rsid w:val="001E17FD"/>
    <w:rsid w:val="001E2558"/>
    <w:rsid w:val="001E25E7"/>
    <w:rsid w:val="001E4534"/>
    <w:rsid w:val="001E50FD"/>
    <w:rsid w:val="001E51C1"/>
    <w:rsid w:val="001E5C7E"/>
    <w:rsid w:val="001E5DBB"/>
    <w:rsid w:val="001E67E3"/>
    <w:rsid w:val="001E7748"/>
    <w:rsid w:val="001E783A"/>
    <w:rsid w:val="001E7BD5"/>
    <w:rsid w:val="001F074A"/>
    <w:rsid w:val="001F0D69"/>
    <w:rsid w:val="001F14A1"/>
    <w:rsid w:val="001F1F2F"/>
    <w:rsid w:val="001F28C2"/>
    <w:rsid w:val="001F2AFD"/>
    <w:rsid w:val="001F3036"/>
    <w:rsid w:val="001F3254"/>
    <w:rsid w:val="001F333A"/>
    <w:rsid w:val="001F3884"/>
    <w:rsid w:val="001F3A66"/>
    <w:rsid w:val="001F3BEA"/>
    <w:rsid w:val="001F4F1C"/>
    <w:rsid w:val="001F4F69"/>
    <w:rsid w:val="001F5490"/>
    <w:rsid w:val="001F66DC"/>
    <w:rsid w:val="001F675C"/>
    <w:rsid w:val="001F6A85"/>
    <w:rsid w:val="001F6D05"/>
    <w:rsid w:val="001F7EC7"/>
    <w:rsid w:val="002003F6"/>
    <w:rsid w:val="0020299D"/>
    <w:rsid w:val="0020336E"/>
    <w:rsid w:val="00203BED"/>
    <w:rsid w:val="00204020"/>
    <w:rsid w:val="0020580A"/>
    <w:rsid w:val="0020672F"/>
    <w:rsid w:val="0020698E"/>
    <w:rsid w:val="00207441"/>
    <w:rsid w:val="002106C2"/>
    <w:rsid w:val="00210861"/>
    <w:rsid w:val="002110D5"/>
    <w:rsid w:val="002111FC"/>
    <w:rsid w:val="00211274"/>
    <w:rsid w:val="00211C78"/>
    <w:rsid w:val="00212B9A"/>
    <w:rsid w:val="00213AA1"/>
    <w:rsid w:val="00213C13"/>
    <w:rsid w:val="00213F43"/>
    <w:rsid w:val="002140B8"/>
    <w:rsid w:val="00214C8C"/>
    <w:rsid w:val="00216440"/>
    <w:rsid w:val="0021696C"/>
    <w:rsid w:val="00216C71"/>
    <w:rsid w:val="002177DE"/>
    <w:rsid w:val="00220743"/>
    <w:rsid w:val="00222E3B"/>
    <w:rsid w:val="00223AB7"/>
    <w:rsid w:val="002241FF"/>
    <w:rsid w:val="00224675"/>
    <w:rsid w:val="00224E15"/>
    <w:rsid w:val="0022504A"/>
    <w:rsid w:val="002251B3"/>
    <w:rsid w:val="00225B5E"/>
    <w:rsid w:val="00225DE4"/>
    <w:rsid w:val="00227353"/>
    <w:rsid w:val="00227750"/>
    <w:rsid w:val="00227C04"/>
    <w:rsid w:val="00227FAE"/>
    <w:rsid w:val="0023297A"/>
    <w:rsid w:val="002347D7"/>
    <w:rsid w:val="00234D20"/>
    <w:rsid w:val="00235302"/>
    <w:rsid w:val="00235428"/>
    <w:rsid w:val="002365B9"/>
    <w:rsid w:val="00236BEB"/>
    <w:rsid w:val="00240239"/>
    <w:rsid w:val="002409CB"/>
    <w:rsid w:val="00241B7B"/>
    <w:rsid w:val="002422BC"/>
    <w:rsid w:val="0024400D"/>
    <w:rsid w:val="002448BA"/>
    <w:rsid w:val="00244B49"/>
    <w:rsid w:val="002450E8"/>
    <w:rsid w:val="00245148"/>
    <w:rsid w:val="00245A1A"/>
    <w:rsid w:val="00245D59"/>
    <w:rsid w:val="00246042"/>
    <w:rsid w:val="00247298"/>
    <w:rsid w:val="00247695"/>
    <w:rsid w:val="00247899"/>
    <w:rsid w:val="00247E8E"/>
    <w:rsid w:val="00247EE4"/>
    <w:rsid w:val="00251B33"/>
    <w:rsid w:val="00252531"/>
    <w:rsid w:val="0025357B"/>
    <w:rsid w:val="002539DF"/>
    <w:rsid w:val="00253B14"/>
    <w:rsid w:val="00253C55"/>
    <w:rsid w:val="002557DB"/>
    <w:rsid w:val="00255C3D"/>
    <w:rsid w:val="002578CF"/>
    <w:rsid w:val="002579CE"/>
    <w:rsid w:val="002609B1"/>
    <w:rsid w:val="00260DF0"/>
    <w:rsid w:val="002618B8"/>
    <w:rsid w:val="0026194E"/>
    <w:rsid w:val="00262D07"/>
    <w:rsid w:val="00262DC1"/>
    <w:rsid w:val="0026302A"/>
    <w:rsid w:val="002638BF"/>
    <w:rsid w:val="00263F88"/>
    <w:rsid w:val="0026699C"/>
    <w:rsid w:val="00266A3C"/>
    <w:rsid w:val="00270040"/>
    <w:rsid w:val="00270166"/>
    <w:rsid w:val="00270873"/>
    <w:rsid w:val="002711E4"/>
    <w:rsid w:val="002713BC"/>
    <w:rsid w:val="00271793"/>
    <w:rsid w:val="002718BF"/>
    <w:rsid w:val="0027292A"/>
    <w:rsid w:val="00273020"/>
    <w:rsid w:val="00273914"/>
    <w:rsid w:val="00273A7D"/>
    <w:rsid w:val="002742CA"/>
    <w:rsid w:val="0027440D"/>
    <w:rsid w:val="00274C82"/>
    <w:rsid w:val="0028043B"/>
    <w:rsid w:val="002804AA"/>
    <w:rsid w:val="0028075B"/>
    <w:rsid w:val="00282740"/>
    <w:rsid w:val="0028291C"/>
    <w:rsid w:val="002829C8"/>
    <w:rsid w:val="00283CAC"/>
    <w:rsid w:val="00284136"/>
    <w:rsid w:val="0028493A"/>
    <w:rsid w:val="00284F1E"/>
    <w:rsid w:val="00285E15"/>
    <w:rsid w:val="002876AE"/>
    <w:rsid w:val="00287775"/>
    <w:rsid w:val="00287F48"/>
    <w:rsid w:val="00290821"/>
    <w:rsid w:val="00290903"/>
    <w:rsid w:val="00290E7E"/>
    <w:rsid w:val="00290FB0"/>
    <w:rsid w:val="002910AA"/>
    <w:rsid w:val="00293EA5"/>
    <w:rsid w:val="0029437F"/>
    <w:rsid w:val="0029450E"/>
    <w:rsid w:val="0029487A"/>
    <w:rsid w:val="0029488E"/>
    <w:rsid w:val="00294AB9"/>
    <w:rsid w:val="002951EC"/>
    <w:rsid w:val="00295223"/>
    <w:rsid w:val="002966E3"/>
    <w:rsid w:val="002975DD"/>
    <w:rsid w:val="002A2C03"/>
    <w:rsid w:val="002A2DC5"/>
    <w:rsid w:val="002A306A"/>
    <w:rsid w:val="002A3489"/>
    <w:rsid w:val="002A3637"/>
    <w:rsid w:val="002A3867"/>
    <w:rsid w:val="002A3C50"/>
    <w:rsid w:val="002A4178"/>
    <w:rsid w:val="002A4D80"/>
    <w:rsid w:val="002A5223"/>
    <w:rsid w:val="002A539D"/>
    <w:rsid w:val="002A559E"/>
    <w:rsid w:val="002A72B3"/>
    <w:rsid w:val="002B182F"/>
    <w:rsid w:val="002B2038"/>
    <w:rsid w:val="002B298D"/>
    <w:rsid w:val="002B2ACC"/>
    <w:rsid w:val="002B2C29"/>
    <w:rsid w:val="002B30E7"/>
    <w:rsid w:val="002B3302"/>
    <w:rsid w:val="002B383F"/>
    <w:rsid w:val="002B3F04"/>
    <w:rsid w:val="002B434E"/>
    <w:rsid w:val="002B4BC0"/>
    <w:rsid w:val="002B4DA8"/>
    <w:rsid w:val="002B4EB4"/>
    <w:rsid w:val="002B6520"/>
    <w:rsid w:val="002B665F"/>
    <w:rsid w:val="002B6CF0"/>
    <w:rsid w:val="002B6F85"/>
    <w:rsid w:val="002C07CD"/>
    <w:rsid w:val="002C0836"/>
    <w:rsid w:val="002C131F"/>
    <w:rsid w:val="002C2AEE"/>
    <w:rsid w:val="002C4385"/>
    <w:rsid w:val="002C474B"/>
    <w:rsid w:val="002C4F74"/>
    <w:rsid w:val="002C6F92"/>
    <w:rsid w:val="002C77E5"/>
    <w:rsid w:val="002C7E1A"/>
    <w:rsid w:val="002D08DA"/>
    <w:rsid w:val="002D08F9"/>
    <w:rsid w:val="002D299F"/>
    <w:rsid w:val="002D2E19"/>
    <w:rsid w:val="002D3F38"/>
    <w:rsid w:val="002D5A88"/>
    <w:rsid w:val="002D5F7A"/>
    <w:rsid w:val="002D67E7"/>
    <w:rsid w:val="002D69A6"/>
    <w:rsid w:val="002D725A"/>
    <w:rsid w:val="002E0636"/>
    <w:rsid w:val="002E0BC2"/>
    <w:rsid w:val="002E15EC"/>
    <w:rsid w:val="002E1D46"/>
    <w:rsid w:val="002E2288"/>
    <w:rsid w:val="002E27D0"/>
    <w:rsid w:val="002E2DB2"/>
    <w:rsid w:val="002E3082"/>
    <w:rsid w:val="002E3550"/>
    <w:rsid w:val="002E3C07"/>
    <w:rsid w:val="002E4D37"/>
    <w:rsid w:val="002E5C65"/>
    <w:rsid w:val="002E6897"/>
    <w:rsid w:val="002E68C9"/>
    <w:rsid w:val="002E6DDA"/>
    <w:rsid w:val="002F087D"/>
    <w:rsid w:val="002F0DA6"/>
    <w:rsid w:val="002F1095"/>
    <w:rsid w:val="002F3810"/>
    <w:rsid w:val="002F4265"/>
    <w:rsid w:val="002F4582"/>
    <w:rsid w:val="002F4822"/>
    <w:rsid w:val="002F4D8B"/>
    <w:rsid w:val="002F5944"/>
    <w:rsid w:val="002F5BE0"/>
    <w:rsid w:val="002F6903"/>
    <w:rsid w:val="002F7977"/>
    <w:rsid w:val="003010B0"/>
    <w:rsid w:val="00301753"/>
    <w:rsid w:val="00301CCD"/>
    <w:rsid w:val="00301DE9"/>
    <w:rsid w:val="003031E4"/>
    <w:rsid w:val="003048A0"/>
    <w:rsid w:val="00304A8D"/>
    <w:rsid w:val="0030545A"/>
    <w:rsid w:val="0031052D"/>
    <w:rsid w:val="00313F01"/>
    <w:rsid w:val="003157D9"/>
    <w:rsid w:val="0031691F"/>
    <w:rsid w:val="00317868"/>
    <w:rsid w:val="00317B2E"/>
    <w:rsid w:val="0032006E"/>
    <w:rsid w:val="003208A5"/>
    <w:rsid w:val="00321022"/>
    <w:rsid w:val="00321433"/>
    <w:rsid w:val="00322501"/>
    <w:rsid w:val="00322786"/>
    <w:rsid w:val="00323E2B"/>
    <w:rsid w:val="00324C01"/>
    <w:rsid w:val="00325239"/>
    <w:rsid w:val="00325258"/>
    <w:rsid w:val="00326D0A"/>
    <w:rsid w:val="003274BC"/>
    <w:rsid w:val="00327FCA"/>
    <w:rsid w:val="0033024B"/>
    <w:rsid w:val="003306EA"/>
    <w:rsid w:val="003309E0"/>
    <w:rsid w:val="00331242"/>
    <w:rsid w:val="00331AA5"/>
    <w:rsid w:val="003324B5"/>
    <w:rsid w:val="0033356E"/>
    <w:rsid w:val="003336A8"/>
    <w:rsid w:val="003343B6"/>
    <w:rsid w:val="003346F1"/>
    <w:rsid w:val="00334938"/>
    <w:rsid w:val="00334CB4"/>
    <w:rsid w:val="00334D1C"/>
    <w:rsid w:val="00335092"/>
    <w:rsid w:val="00335297"/>
    <w:rsid w:val="00335A6B"/>
    <w:rsid w:val="00336C74"/>
    <w:rsid w:val="00336DB6"/>
    <w:rsid w:val="00340FD7"/>
    <w:rsid w:val="003418FB"/>
    <w:rsid w:val="0034277A"/>
    <w:rsid w:val="00342C0F"/>
    <w:rsid w:val="00342E03"/>
    <w:rsid w:val="003444DE"/>
    <w:rsid w:val="00344784"/>
    <w:rsid w:val="003455EA"/>
    <w:rsid w:val="003460DB"/>
    <w:rsid w:val="00346707"/>
    <w:rsid w:val="00346902"/>
    <w:rsid w:val="00347430"/>
    <w:rsid w:val="003477E4"/>
    <w:rsid w:val="00350CAB"/>
    <w:rsid w:val="00351765"/>
    <w:rsid w:val="00351908"/>
    <w:rsid w:val="0035205B"/>
    <w:rsid w:val="00352B9C"/>
    <w:rsid w:val="0035362F"/>
    <w:rsid w:val="00353B8F"/>
    <w:rsid w:val="003545AA"/>
    <w:rsid w:val="0035462E"/>
    <w:rsid w:val="00354847"/>
    <w:rsid w:val="00354CCD"/>
    <w:rsid w:val="00354E06"/>
    <w:rsid w:val="003555C7"/>
    <w:rsid w:val="00355813"/>
    <w:rsid w:val="003560A8"/>
    <w:rsid w:val="00357561"/>
    <w:rsid w:val="003609B5"/>
    <w:rsid w:val="003625CE"/>
    <w:rsid w:val="00363469"/>
    <w:rsid w:val="003634F6"/>
    <w:rsid w:val="00363677"/>
    <w:rsid w:val="003636D6"/>
    <w:rsid w:val="0036387E"/>
    <w:rsid w:val="00363943"/>
    <w:rsid w:val="003641BA"/>
    <w:rsid w:val="0036449C"/>
    <w:rsid w:val="00365544"/>
    <w:rsid w:val="00365B81"/>
    <w:rsid w:val="00366505"/>
    <w:rsid w:val="00366862"/>
    <w:rsid w:val="00366DB9"/>
    <w:rsid w:val="00367312"/>
    <w:rsid w:val="00370285"/>
    <w:rsid w:val="00371689"/>
    <w:rsid w:val="00372489"/>
    <w:rsid w:val="003729DE"/>
    <w:rsid w:val="0037306F"/>
    <w:rsid w:val="003732E5"/>
    <w:rsid w:val="003745AB"/>
    <w:rsid w:val="0037468F"/>
    <w:rsid w:val="00374E4E"/>
    <w:rsid w:val="00377268"/>
    <w:rsid w:val="00377A89"/>
    <w:rsid w:val="0038102F"/>
    <w:rsid w:val="00381A48"/>
    <w:rsid w:val="00382CB6"/>
    <w:rsid w:val="00383457"/>
    <w:rsid w:val="00384608"/>
    <w:rsid w:val="003847AA"/>
    <w:rsid w:val="00385849"/>
    <w:rsid w:val="00386AEF"/>
    <w:rsid w:val="00387193"/>
    <w:rsid w:val="00387DF1"/>
    <w:rsid w:val="00387E9A"/>
    <w:rsid w:val="003900BE"/>
    <w:rsid w:val="00390BA6"/>
    <w:rsid w:val="003924BF"/>
    <w:rsid w:val="00392BA1"/>
    <w:rsid w:val="00392D38"/>
    <w:rsid w:val="00393690"/>
    <w:rsid w:val="00393A73"/>
    <w:rsid w:val="00393B70"/>
    <w:rsid w:val="00395DD1"/>
    <w:rsid w:val="00397555"/>
    <w:rsid w:val="00397A57"/>
    <w:rsid w:val="003A0210"/>
    <w:rsid w:val="003A328E"/>
    <w:rsid w:val="003A3455"/>
    <w:rsid w:val="003A55E9"/>
    <w:rsid w:val="003A70A0"/>
    <w:rsid w:val="003A7147"/>
    <w:rsid w:val="003A7CCF"/>
    <w:rsid w:val="003A7FFA"/>
    <w:rsid w:val="003B0172"/>
    <w:rsid w:val="003B033B"/>
    <w:rsid w:val="003B175A"/>
    <w:rsid w:val="003B36D6"/>
    <w:rsid w:val="003B53CD"/>
    <w:rsid w:val="003B5579"/>
    <w:rsid w:val="003B5C3D"/>
    <w:rsid w:val="003B622C"/>
    <w:rsid w:val="003B66B1"/>
    <w:rsid w:val="003B6A3F"/>
    <w:rsid w:val="003B742F"/>
    <w:rsid w:val="003C012F"/>
    <w:rsid w:val="003C0C82"/>
    <w:rsid w:val="003C2696"/>
    <w:rsid w:val="003C2CB5"/>
    <w:rsid w:val="003C3213"/>
    <w:rsid w:val="003C324B"/>
    <w:rsid w:val="003C32A1"/>
    <w:rsid w:val="003C358E"/>
    <w:rsid w:val="003C3E64"/>
    <w:rsid w:val="003C40D3"/>
    <w:rsid w:val="003C4FDC"/>
    <w:rsid w:val="003C53C3"/>
    <w:rsid w:val="003C5863"/>
    <w:rsid w:val="003C5E57"/>
    <w:rsid w:val="003C6980"/>
    <w:rsid w:val="003C6C10"/>
    <w:rsid w:val="003C6D1E"/>
    <w:rsid w:val="003C6E2D"/>
    <w:rsid w:val="003C756A"/>
    <w:rsid w:val="003C7930"/>
    <w:rsid w:val="003C7B67"/>
    <w:rsid w:val="003C7C77"/>
    <w:rsid w:val="003D0699"/>
    <w:rsid w:val="003D0AB2"/>
    <w:rsid w:val="003D1558"/>
    <w:rsid w:val="003D1769"/>
    <w:rsid w:val="003D218D"/>
    <w:rsid w:val="003D2AD9"/>
    <w:rsid w:val="003D4273"/>
    <w:rsid w:val="003D43A8"/>
    <w:rsid w:val="003D4778"/>
    <w:rsid w:val="003D4FD5"/>
    <w:rsid w:val="003D5421"/>
    <w:rsid w:val="003D6298"/>
    <w:rsid w:val="003D667C"/>
    <w:rsid w:val="003D66A4"/>
    <w:rsid w:val="003D6A45"/>
    <w:rsid w:val="003D6D88"/>
    <w:rsid w:val="003D7316"/>
    <w:rsid w:val="003D7389"/>
    <w:rsid w:val="003E09C1"/>
    <w:rsid w:val="003E0B03"/>
    <w:rsid w:val="003E1511"/>
    <w:rsid w:val="003E251C"/>
    <w:rsid w:val="003E252D"/>
    <w:rsid w:val="003E3348"/>
    <w:rsid w:val="003E39A8"/>
    <w:rsid w:val="003E3FBD"/>
    <w:rsid w:val="003E4348"/>
    <w:rsid w:val="003E47C2"/>
    <w:rsid w:val="003E4AF2"/>
    <w:rsid w:val="003E4C5C"/>
    <w:rsid w:val="003E4DBA"/>
    <w:rsid w:val="003E64EF"/>
    <w:rsid w:val="003E661A"/>
    <w:rsid w:val="003E7062"/>
    <w:rsid w:val="003E753E"/>
    <w:rsid w:val="003F00D4"/>
    <w:rsid w:val="003F0B8E"/>
    <w:rsid w:val="003F110E"/>
    <w:rsid w:val="003F1399"/>
    <w:rsid w:val="003F2082"/>
    <w:rsid w:val="003F246B"/>
    <w:rsid w:val="003F25A0"/>
    <w:rsid w:val="003F2F8A"/>
    <w:rsid w:val="003F32A5"/>
    <w:rsid w:val="003F38F0"/>
    <w:rsid w:val="003F3B61"/>
    <w:rsid w:val="003F3D8C"/>
    <w:rsid w:val="003F4EC7"/>
    <w:rsid w:val="003F59F2"/>
    <w:rsid w:val="003F68C9"/>
    <w:rsid w:val="003F6C45"/>
    <w:rsid w:val="004001A6"/>
    <w:rsid w:val="00400C90"/>
    <w:rsid w:val="00402210"/>
    <w:rsid w:val="00402A8D"/>
    <w:rsid w:val="0040383D"/>
    <w:rsid w:val="00403BF9"/>
    <w:rsid w:val="00404210"/>
    <w:rsid w:val="00404829"/>
    <w:rsid w:val="00404A04"/>
    <w:rsid w:val="00404A2C"/>
    <w:rsid w:val="00405E66"/>
    <w:rsid w:val="004061FB"/>
    <w:rsid w:val="004067B2"/>
    <w:rsid w:val="00407B80"/>
    <w:rsid w:val="0041037D"/>
    <w:rsid w:val="00410688"/>
    <w:rsid w:val="00411B9E"/>
    <w:rsid w:val="00411F9D"/>
    <w:rsid w:val="004128B2"/>
    <w:rsid w:val="00412E2A"/>
    <w:rsid w:val="00413792"/>
    <w:rsid w:val="00414EE7"/>
    <w:rsid w:val="004157F6"/>
    <w:rsid w:val="00415826"/>
    <w:rsid w:val="00415AE3"/>
    <w:rsid w:val="00415CE0"/>
    <w:rsid w:val="00416314"/>
    <w:rsid w:val="00417445"/>
    <w:rsid w:val="004178D4"/>
    <w:rsid w:val="004178F9"/>
    <w:rsid w:val="00420194"/>
    <w:rsid w:val="0042053C"/>
    <w:rsid w:val="00420639"/>
    <w:rsid w:val="004207B6"/>
    <w:rsid w:val="004217E6"/>
    <w:rsid w:val="00421ADE"/>
    <w:rsid w:val="004232FB"/>
    <w:rsid w:val="00424AF7"/>
    <w:rsid w:val="00424EED"/>
    <w:rsid w:val="0042542F"/>
    <w:rsid w:val="00425599"/>
    <w:rsid w:val="00425694"/>
    <w:rsid w:val="004258D7"/>
    <w:rsid w:val="00425E6D"/>
    <w:rsid w:val="00425FEA"/>
    <w:rsid w:val="00426E5D"/>
    <w:rsid w:val="004273E4"/>
    <w:rsid w:val="00427572"/>
    <w:rsid w:val="0042769B"/>
    <w:rsid w:val="00427797"/>
    <w:rsid w:val="00427878"/>
    <w:rsid w:val="00430268"/>
    <w:rsid w:val="00430FE1"/>
    <w:rsid w:val="00431612"/>
    <w:rsid w:val="00431ABB"/>
    <w:rsid w:val="00431CC0"/>
    <w:rsid w:val="00432143"/>
    <w:rsid w:val="0043218A"/>
    <w:rsid w:val="004325F7"/>
    <w:rsid w:val="004328FB"/>
    <w:rsid w:val="0043375C"/>
    <w:rsid w:val="00435114"/>
    <w:rsid w:val="00435E28"/>
    <w:rsid w:val="00436168"/>
    <w:rsid w:val="00436ACD"/>
    <w:rsid w:val="00441235"/>
    <w:rsid w:val="004428E2"/>
    <w:rsid w:val="00444319"/>
    <w:rsid w:val="00444B7E"/>
    <w:rsid w:val="004466D6"/>
    <w:rsid w:val="00446AFE"/>
    <w:rsid w:val="00446FE1"/>
    <w:rsid w:val="004476B5"/>
    <w:rsid w:val="004478A3"/>
    <w:rsid w:val="004502B0"/>
    <w:rsid w:val="0045125B"/>
    <w:rsid w:val="00452B01"/>
    <w:rsid w:val="00452FB1"/>
    <w:rsid w:val="004536FB"/>
    <w:rsid w:val="00453E61"/>
    <w:rsid w:val="00453E7A"/>
    <w:rsid w:val="0045481C"/>
    <w:rsid w:val="00454905"/>
    <w:rsid w:val="004549AB"/>
    <w:rsid w:val="00454AEF"/>
    <w:rsid w:val="004551F3"/>
    <w:rsid w:val="00455F10"/>
    <w:rsid w:val="00457D2B"/>
    <w:rsid w:val="00460218"/>
    <w:rsid w:val="00460307"/>
    <w:rsid w:val="004603E0"/>
    <w:rsid w:val="00460682"/>
    <w:rsid w:val="00460810"/>
    <w:rsid w:val="0046124F"/>
    <w:rsid w:val="00462613"/>
    <w:rsid w:val="00462871"/>
    <w:rsid w:val="004629C9"/>
    <w:rsid w:val="00463225"/>
    <w:rsid w:val="0046397E"/>
    <w:rsid w:val="004658AC"/>
    <w:rsid w:val="00466AB1"/>
    <w:rsid w:val="004674FF"/>
    <w:rsid w:val="0046784A"/>
    <w:rsid w:val="00472879"/>
    <w:rsid w:val="00472FBB"/>
    <w:rsid w:val="00473783"/>
    <w:rsid w:val="00473940"/>
    <w:rsid w:val="00473FEE"/>
    <w:rsid w:val="00474438"/>
    <w:rsid w:val="0047497C"/>
    <w:rsid w:val="00474E96"/>
    <w:rsid w:val="00474ECB"/>
    <w:rsid w:val="004757F5"/>
    <w:rsid w:val="00475B4C"/>
    <w:rsid w:val="00475C54"/>
    <w:rsid w:val="00475D46"/>
    <w:rsid w:val="00475F2A"/>
    <w:rsid w:val="00475F86"/>
    <w:rsid w:val="004772BB"/>
    <w:rsid w:val="004779F0"/>
    <w:rsid w:val="004819C0"/>
    <w:rsid w:val="00481BCB"/>
    <w:rsid w:val="0048222E"/>
    <w:rsid w:val="004823A6"/>
    <w:rsid w:val="00484F44"/>
    <w:rsid w:val="004856CA"/>
    <w:rsid w:val="004857F8"/>
    <w:rsid w:val="004859E9"/>
    <w:rsid w:val="00486935"/>
    <w:rsid w:val="00490140"/>
    <w:rsid w:val="00490586"/>
    <w:rsid w:val="0049064C"/>
    <w:rsid w:val="0049107B"/>
    <w:rsid w:val="00491CB3"/>
    <w:rsid w:val="00491F76"/>
    <w:rsid w:val="0049232D"/>
    <w:rsid w:val="00492589"/>
    <w:rsid w:val="00492797"/>
    <w:rsid w:val="00493181"/>
    <w:rsid w:val="00493573"/>
    <w:rsid w:val="00495090"/>
    <w:rsid w:val="00495A3F"/>
    <w:rsid w:val="00496DDE"/>
    <w:rsid w:val="00497152"/>
    <w:rsid w:val="004971BD"/>
    <w:rsid w:val="004976A3"/>
    <w:rsid w:val="00497C89"/>
    <w:rsid w:val="004A0576"/>
    <w:rsid w:val="004A0D54"/>
    <w:rsid w:val="004A1501"/>
    <w:rsid w:val="004A17F0"/>
    <w:rsid w:val="004A185B"/>
    <w:rsid w:val="004A211C"/>
    <w:rsid w:val="004A2258"/>
    <w:rsid w:val="004A2805"/>
    <w:rsid w:val="004A3FAF"/>
    <w:rsid w:val="004A4361"/>
    <w:rsid w:val="004A4753"/>
    <w:rsid w:val="004A5099"/>
    <w:rsid w:val="004A51A4"/>
    <w:rsid w:val="004A6354"/>
    <w:rsid w:val="004A65D8"/>
    <w:rsid w:val="004B025E"/>
    <w:rsid w:val="004B02C5"/>
    <w:rsid w:val="004B11A0"/>
    <w:rsid w:val="004B12EF"/>
    <w:rsid w:val="004B18D7"/>
    <w:rsid w:val="004B2F0A"/>
    <w:rsid w:val="004B36EE"/>
    <w:rsid w:val="004B3F0C"/>
    <w:rsid w:val="004B4BD7"/>
    <w:rsid w:val="004B5278"/>
    <w:rsid w:val="004B5AB7"/>
    <w:rsid w:val="004B5C14"/>
    <w:rsid w:val="004B75F4"/>
    <w:rsid w:val="004C0B37"/>
    <w:rsid w:val="004C0CB8"/>
    <w:rsid w:val="004C0D3E"/>
    <w:rsid w:val="004C0DBD"/>
    <w:rsid w:val="004C17F9"/>
    <w:rsid w:val="004C1E34"/>
    <w:rsid w:val="004C3322"/>
    <w:rsid w:val="004C39E1"/>
    <w:rsid w:val="004C70DA"/>
    <w:rsid w:val="004C7416"/>
    <w:rsid w:val="004C7F67"/>
    <w:rsid w:val="004C7FA3"/>
    <w:rsid w:val="004D0DAA"/>
    <w:rsid w:val="004D1DC1"/>
    <w:rsid w:val="004D3836"/>
    <w:rsid w:val="004D3907"/>
    <w:rsid w:val="004D3AED"/>
    <w:rsid w:val="004D3F04"/>
    <w:rsid w:val="004D4C86"/>
    <w:rsid w:val="004D511A"/>
    <w:rsid w:val="004D5CE8"/>
    <w:rsid w:val="004D6048"/>
    <w:rsid w:val="004D6726"/>
    <w:rsid w:val="004D6BCC"/>
    <w:rsid w:val="004D7AF5"/>
    <w:rsid w:val="004E00B1"/>
    <w:rsid w:val="004E081A"/>
    <w:rsid w:val="004E105B"/>
    <w:rsid w:val="004E2915"/>
    <w:rsid w:val="004E2B80"/>
    <w:rsid w:val="004E2CEA"/>
    <w:rsid w:val="004E2EED"/>
    <w:rsid w:val="004E365A"/>
    <w:rsid w:val="004E40E5"/>
    <w:rsid w:val="004E446B"/>
    <w:rsid w:val="004E511E"/>
    <w:rsid w:val="004E5243"/>
    <w:rsid w:val="004E537F"/>
    <w:rsid w:val="004E70B7"/>
    <w:rsid w:val="004E715D"/>
    <w:rsid w:val="004E723E"/>
    <w:rsid w:val="004E75A9"/>
    <w:rsid w:val="004E7A80"/>
    <w:rsid w:val="004E7E09"/>
    <w:rsid w:val="004E7FF6"/>
    <w:rsid w:val="004F0226"/>
    <w:rsid w:val="004F0618"/>
    <w:rsid w:val="004F1642"/>
    <w:rsid w:val="004F2C82"/>
    <w:rsid w:val="004F3503"/>
    <w:rsid w:val="004F354A"/>
    <w:rsid w:val="004F3C25"/>
    <w:rsid w:val="004F42B8"/>
    <w:rsid w:val="004F4E49"/>
    <w:rsid w:val="004F6135"/>
    <w:rsid w:val="004F6C22"/>
    <w:rsid w:val="00500480"/>
    <w:rsid w:val="0050142B"/>
    <w:rsid w:val="00504267"/>
    <w:rsid w:val="005044F3"/>
    <w:rsid w:val="0050467F"/>
    <w:rsid w:val="00504C88"/>
    <w:rsid w:val="0050560A"/>
    <w:rsid w:val="0050586D"/>
    <w:rsid w:val="00507523"/>
    <w:rsid w:val="00507A7C"/>
    <w:rsid w:val="00510540"/>
    <w:rsid w:val="00510D5A"/>
    <w:rsid w:val="00510DCB"/>
    <w:rsid w:val="00512B00"/>
    <w:rsid w:val="0051320E"/>
    <w:rsid w:val="00513563"/>
    <w:rsid w:val="00513A88"/>
    <w:rsid w:val="0051407F"/>
    <w:rsid w:val="00514344"/>
    <w:rsid w:val="00514BA4"/>
    <w:rsid w:val="00514D62"/>
    <w:rsid w:val="00514E14"/>
    <w:rsid w:val="00515529"/>
    <w:rsid w:val="00515681"/>
    <w:rsid w:val="0051732B"/>
    <w:rsid w:val="005173E4"/>
    <w:rsid w:val="00517FC0"/>
    <w:rsid w:val="00520D05"/>
    <w:rsid w:val="00521BBE"/>
    <w:rsid w:val="0052321D"/>
    <w:rsid w:val="0052497C"/>
    <w:rsid w:val="0052633B"/>
    <w:rsid w:val="00531981"/>
    <w:rsid w:val="00531D5E"/>
    <w:rsid w:val="005328B2"/>
    <w:rsid w:val="0053374D"/>
    <w:rsid w:val="00534518"/>
    <w:rsid w:val="0053459F"/>
    <w:rsid w:val="00534C00"/>
    <w:rsid w:val="00536976"/>
    <w:rsid w:val="00540915"/>
    <w:rsid w:val="00540A06"/>
    <w:rsid w:val="00540D84"/>
    <w:rsid w:val="005419DF"/>
    <w:rsid w:val="00541B1B"/>
    <w:rsid w:val="0054275C"/>
    <w:rsid w:val="00543E6E"/>
    <w:rsid w:val="0054425A"/>
    <w:rsid w:val="0054436B"/>
    <w:rsid w:val="005443C8"/>
    <w:rsid w:val="0054458B"/>
    <w:rsid w:val="00544EF1"/>
    <w:rsid w:val="00545548"/>
    <w:rsid w:val="005469B9"/>
    <w:rsid w:val="005469E6"/>
    <w:rsid w:val="00547100"/>
    <w:rsid w:val="00547191"/>
    <w:rsid w:val="0054771F"/>
    <w:rsid w:val="00550E60"/>
    <w:rsid w:val="00551AB3"/>
    <w:rsid w:val="00551D72"/>
    <w:rsid w:val="00553FFE"/>
    <w:rsid w:val="005540C5"/>
    <w:rsid w:val="00554463"/>
    <w:rsid w:val="00554CB5"/>
    <w:rsid w:val="00554FF6"/>
    <w:rsid w:val="00555097"/>
    <w:rsid w:val="005556D5"/>
    <w:rsid w:val="00555B31"/>
    <w:rsid w:val="00556356"/>
    <w:rsid w:val="00556ECF"/>
    <w:rsid w:val="0055782F"/>
    <w:rsid w:val="00557EE8"/>
    <w:rsid w:val="00560B79"/>
    <w:rsid w:val="00561DC3"/>
    <w:rsid w:val="0056203D"/>
    <w:rsid w:val="0056296A"/>
    <w:rsid w:val="00563007"/>
    <w:rsid w:val="005631F2"/>
    <w:rsid w:val="00564B96"/>
    <w:rsid w:val="00564E57"/>
    <w:rsid w:val="00564E98"/>
    <w:rsid w:val="00564EBF"/>
    <w:rsid w:val="0056588D"/>
    <w:rsid w:val="0056630F"/>
    <w:rsid w:val="00570BB8"/>
    <w:rsid w:val="00570FF5"/>
    <w:rsid w:val="00572461"/>
    <w:rsid w:val="00572868"/>
    <w:rsid w:val="0057379A"/>
    <w:rsid w:val="00573A1E"/>
    <w:rsid w:val="00574047"/>
    <w:rsid w:val="0057454B"/>
    <w:rsid w:val="00574884"/>
    <w:rsid w:val="00574DF6"/>
    <w:rsid w:val="00575FD2"/>
    <w:rsid w:val="0057616F"/>
    <w:rsid w:val="005766A5"/>
    <w:rsid w:val="005769CB"/>
    <w:rsid w:val="0057737A"/>
    <w:rsid w:val="005773CB"/>
    <w:rsid w:val="005779A8"/>
    <w:rsid w:val="0058136D"/>
    <w:rsid w:val="005818A6"/>
    <w:rsid w:val="00581B2B"/>
    <w:rsid w:val="0058362B"/>
    <w:rsid w:val="00583903"/>
    <w:rsid w:val="00583C7C"/>
    <w:rsid w:val="00585436"/>
    <w:rsid w:val="00585CD3"/>
    <w:rsid w:val="0058634F"/>
    <w:rsid w:val="00586528"/>
    <w:rsid w:val="00586653"/>
    <w:rsid w:val="00586858"/>
    <w:rsid w:val="00586AB8"/>
    <w:rsid w:val="00586CCF"/>
    <w:rsid w:val="005879AB"/>
    <w:rsid w:val="00587AA4"/>
    <w:rsid w:val="00587EA7"/>
    <w:rsid w:val="005904DA"/>
    <w:rsid w:val="00590630"/>
    <w:rsid w:val="00591196"/>
    <w:rsid w:val="00591DD4"/>
    <w:rsid w:val="00591F07"/>
    <w:rsid w:val="00595254"/>
    <w:rsid w:val="0059597A"/>
    <w:rsid w:val="00595BBF"/>
    <w:rsid w:val="00595D45"/>
    <w:rsid w:val="00596305"/>
    <w:rsid w:val="00596736"/>
    <w:rsid w:val="00596D58"/>
    <w:rsid w:val="00596F18"/>
    <w:rsid w:val="00597A6A"/>
    <w:rsid w:val="00597D39"/>
    <w:rsid w:val="00597D42"/>
    <w:rsid w:val="005A0145"/>
    <w:rsid w:val="005A0B56"/>
    <w:rsid w:val="005A2103"/>
    <w:rsid w:val="005A2742"/>
    <w:rsid w:val="005A2EC2"/>
    <w:rsid w:val="005A38D5"/>
    <w:rsid w:val="005A3EA9"/>
    <w:rsid w:val="005A42F9"/>
    <w:rsid w:val="005A6BDD"/>
    <w:rsid w:val="005A70CC"/>
    <w:rsid w:val="005A7176"/>
    <w:rsid w:val="005A77CE"/>
    <w:rsid w:val="005A7818"/>
    <w:rsid w:val="005A7C66"/>
    <w:rsid w:val="005B0B15"/>
    <w:rsid w:val="005B165C"/>
    <w:rsid w:val="005B187A"/>
    <w:rsid w:val="005B2663"/>
    <w:rsid w:val="005B2C4F"/>
    <w:rsid w:val="005B3081"/>
    <w:rsid w:val="005B482E"/>
    <w:rsid w:val="005B5E90"/>
    <w:rsid w:val="005B689D"/>
    <w:rsid w:val="005B6A2B"/>
    <w:rsid w:val="005B6DD9"/>
    <w:rsid w:val="005B6EBF"/>
    <w:rsid w:val="005B7501"/>
    <w:rsid w:val="005C00AA"/>
    <w:rsid w:val="005C01A7"/>
    <w:rsid w:val="005C022D"/>
    <w:rsid w:val="005C0E99"/>
    <w:rsid w:val="005C12BE"/>
    <w:rsid w:val="005C1CAB"/>
    <w:rsid w:val="005C3DE3"/>
    <w:rsid w:val="005C5047"/>
    <w:rsid w:val="005C53FE"/>
    <w:rsid w:val="005C5CDC"/>
    <w:rsid w:val="005C60EF"/>
    <w:rsid w:val="005C7578"/>
    <w:rsid w:val="005C7F4E"/>
    <w:rsid w:val="005D0B2A"/>
    <w:rsid w:val="005D1566"/>
    <w:rsid w:val="005D27A7"/>
    <w:rsid w:val="005D2DAE"/>
    <w:rsid w:val="005D3256"/>
    <w:rsid w:val="005D3B26"/>
    <w:rsid w:val="005D411E"/>
    <w:rsid w:val="005D45DB"/>
    <w:rsid w:val="005D48BB"/>
    <w:rsid w:val="005E34CB"/>
    <w:rsid w:val="005E3D87"/>
    <w:rsid w:val="005E5805"/>
    <w:rsid w:val="005E6F8C"/>
    <w:rsid w:val="005F0BE6"/>
    <w:rsid w:val="005F1332"/>
    <w:rsid w:val="005F2E5B"/>
    <w:rsid w:val="005F376B"/>
    <w:rsid w:val="005F424B"/>
    <w:rsid w:val="005F5754"/>
    <w:rsid w:val="0060070D"/>
    <w:rsid w:val="00602263"/>
    <w:rsid w:val="006036B4"/>
    <w:rsid w:val="00603F6E"/>
    <w:rsid w:val="00604138"/>
    <w:rsid w:val="0060445F"/>
    <w:rsid w:val="00604CB6"/>
    <w:rsid w:val="00604FFE"/>
    <w:rsid w:val="00605DE5"/>
    <w:rsid w:val="00605FEB"/>
    <w:rsid w:val="00606E99"/>
    <w:rsid w:val="00606F88"/>
    <w:rsid w:val="00607386"/>
    <w:rsid w:val="00610222"/>
    <w:rsid w:val="0061082A"/>
    <w:rsid w:val="00610DB2"/>
    <w:rsid w:val="00611D91"/>
    <w:rsid w:val="00611F75"/>
    <w:rsid w:val="00611F7E"/>
    <w:rsid w:val="006126FE"/>
    <w:rsid w:val="00612A58"/>
    <w:rsid w:val="00612DD3"/>
    <w:rsid w:val="00613293"/>
    <w:rsid w:val="0061401A"/>
    <w:rsid w:val="00614A61"/>
    <w:rsid w:val="00614D1D"/>
    <w:rsid w:val="00617BA2"/>
    <w:rsid w:val="00617E9A"/>
    <w:rsid w:val="00620170"/>
    <w:rsid w:val="006204BA"/>
    <w:rsid w:val="006204C5"/>
    <w:rsid w:val="006208CF"/>
    <w:rsid w:val="00620FBD"/>
    <w:rsid w:val="00621AB9"/>
    <w:rsid w:val="0062200B"/>
    <w:rsid w:val="006227B7"/>
    <w:rsid w:val="00622812"/>
    <w:rsid w:val="00622A12"/>
    <w:rsid w:val="00623C68"/>
    <w:rsid w:val="006246CD"/>
    <w:rsid w:val="0062504E"/>
    <w:rsid w:val="00625CDE"/>
    <w:rsid w:val="0062663D"/>
    <w:rsid w:val="006266ED"/>
    <w:rsid w:val="00626C75"/>
    <w:rsid w:val="006272FE"/>
    <w:rsid w:val="00630049"/>
    <w:rsid w:val="006301FC"/>
    <w:rsid w:val="006303C6"/>
    <w:rsid w:val="00631DE7"/>
    <w:rsid w:val="006341A4"/>
    <w:rsid w:val="00634DED"/>
    <w:rsid w:val="00635A16"/>
    <w:rsid w:val="00635D11"/>
    <w:rsid w:val="0063719B"/>
    <w:rsid w:val="006371DC"/>
    <w:rsid w:val="00637604"/>
    <w:rsid w:val="00637F44"/>
    <w:rsid w:val="00640556"/>
    <w:rsid w:val="00640741"/>
    <w:rsid w:val="00641244"/>
    <w:rsid w:val="00642B61"/>
    <w:rsid w:val="0064482E"/>
    <w:rsid w:val="00646FDB"/>
    <w:rsid w:val="006470BC"/>
    <w:rsid w:val="00647248"/>
    <w:rsid w:val="006477F9"/>
    <w:rsid w:val="00650A49"/>
    <w:rsid w:val="00651036"/>
    <w:rsid w:val="00652782"/>
    <w:rsid w:val="00654153"/>
    <w:rsid w:val="006543A9"/>
    <w:rsid w:val="00655336"/>
    <w:rsid w:val="0065577D"/>
    <w:rsid w:val="0065616D"/>
    <w:rsid w:val="00656657"/>
    <w:rsid w:val="00656DFA"/>
    <w:rsid w:val="00657AC7"/>
    <w:rsid w:val="00660145"/>
    <w:rsid w:val="00661A78"/>
    <w:rsid w:val="00661EFB"/>
    <w:rsid w:val="00662678"/>
    <w:rsid w:val="0066281D"/>
    <w:rsid w:val="00662958"/>
    <w:rsid w:val="00662CA8"/>
    <w:rsid w:val="00663289"/>
    <w:rsid w:val="0066352D"/>
    <w:rsid w:val="00663D6D"/>
    <w:rsid w:val="00664E53"/>
    <w:rsid w:val="00664FDA"/>
    <w:rsid w:val="006665E2"/>
    <w:rsid w:val="0066773F"/>
    <w:rsid w:val="00670491"/>
    <w:rsid w:val="006704FD"/>
    <w:rsid w:val="0067063E"/>
    <w:rsid w:val="006706E7"/>
    <w:rsid w:val="00671158"/>
    <w:rsid w:val="00671386"/>
    <w:rsid w:val="006719F2"/>
    <w:rsid w:val="00673977"/>
    <w:rsid w:val="00673CB9"/>
    <w:rsid w:val="00674F0B"/>
    <w:rsid w:val="00675203"/>
    <w:rsid w:val="00675350"/>
    <w:rsid w:val="0067568E"/>
    <w:rsid w:val="006766AB"/>
    <w:rsid w:val="00677363"/>
    <w:rsid w:val="0068026F"/>
    <w:rsid w:val="006806FA"/>
    <w:rsid w:val="00680F5B"/>
    <w:rsid w:val="00681A5B"/>
    <w:rsid w:val="006827CD"/>
    <w:rsid w:val="00682F38"/>
    <w:rsid w:val="00683CA5"/>
    <w:rsid w:val="006848B3"/>
    <w:rsid w:val="00684AA1"/>
    <w:rsid w:val="00685761"/>
    <w:rsid w:val="006858F2"/>
    <w:rsid w:val="00687165"/>
    <w:rsid w:val="006872A5"/>
    <w:rsid w:val="006875A1"/>
    <w:rsid w:val="00687682"/>
    <w:rsid w:val="006914FF"/>
    <w:rsid w:val="006936B3"/>
    <w:rsid w:val="00695227"/>
    <w:rsid w:val="00695479"/>
    <w:rsid w:val="00695EB6"/>
    <w:rsid w:val="006968C6"/>
    <w:rsid w:val="006973F3"/>
    <w:rsid w:val="00697827"/>
    <w:rsid w:val="00697B44"/>
    <w:rsid w:val="006A0506"/>
    <w:rsid w:val="006A060A"/>
    <w:rsid w:val="006A094F"/>
    <w:rsid w:val="006A2B70"/>
    <w:rsid w:val="006A2C31"/>
    <w:rsid w:val="006A3400"/>
    <w:rsid w:val="006A5344"/>
    <w:rsid w:val="006A5584"/>
    <w:rsid w:val="006A5ECD"/>
    <w:rsid w:val="006A674F"/>
    <w:rsid w:val="006A6946"/>
    <w:rsid w:val="006A69E7"/>
    <w:rsid w:val="006A6FDF"/>
    <w:rsid w:val="006A7661"/>
    <w:rsid w:val="006B092E"/>
    <w:rsid w:val="006B18A2"/>
    <w:rsid w:val="006B3C25"/>
    <w:rsid w:val="006B5196"/>
    <w:rsid w:val="006B5858"/>
    <w:rsid w:val="006B635E"/>
    <w:rsid w:val="006B749F"/>
    <w:rsid w:val="006C054F"/>
    <w:rsid w:val="006C09BF"/>
    <w:rsid w:val="006C0CA1"/>
    <w:rsid w:val="006C157A"/>
    <w:rsid w:val="006C2146"/>
    <w:rsid w:val="006C2435"/>
    <w:rsid w:val="006C36A3"/>
    <w:rsid w:val="006C38C5"/>
    <w:rsid w:val="006C498E"/>
    <w:rsid w:val="006C4CBC"/>
    <w:rsid w:val="006C58CC"/>
    <w:rsid w:val="006C6407"/>
    <w:rsid w:val="006C6887"/>
    <w:rsid w:val="006C757B"/>
    <w:rsid w:val="006C7788"/>
    <w:rsid w:val="006C7D60"/>
    <w:rsid w:val="006D0C72"/>
    <w:rsid w:val="006D115D"/>
    <w:rsid w:val="006D1560"/>
    <w:rsid w:val="006D1834"/>
    <w:rsid w:val="006D1970"/>
    <w:rsid w:val="006D2C1F"/>
    <w:rsid w:val="006D3B79"/>
    <w:rsid w:val="006D44BB"/>
    <w:rsid w:val="006D45D0"/>
    <w:rsid w:val="006D49E7"/>
    <w:rsid w:val="006D4A94"/>
    <w:rsid w:val="006D4D5B"/>
    <w:rsid w:val="006D4FEB"/>
    <w:rsid w:val="006D59A3"/>
    <w:rsid w:val="006D6831"/>
    <w:rsid w:val="006D6E3E"/>
    <w:rsid w:val="006D701E"/>
    <w:rsid w:val="006D7321"/>
    <w:rsid w:val="006D75C3"/>
    <w:rsid w:val="006D7766"/>
    <w:rsid w:val="006D7CDB"/>
    <w:rsid w:val="006E018B"/>
    <w:rsid w:val="006E05D2"/>
    <w:rsid w:val="006E175D"/>
    <w:rsid w:val="006E1CD9"/>
    <w:rsid w:val="006E1F4D"/>
    <w:rsid w:val="006E2082"/>
    <w:rsid w:val="006E38B3"/>
    <w:rsid w:val="006E3967"/>
    <w:rsid w:val="006E46F3"/>
    <w:rsid w:val="006E4AA1"/>
    <w:rsid w:val="006E5081"/>
    <w:rsid w:val="006E5093"/>
    <w:rsid w:val="006E5574"/>
    <w:rsid w:val="006E5A10"/>
    <w:rsid w:val="006E6E2E"/>
    <w:rsid w:val="006E7327"/>
    <w:rsid w:val="006E766A"/>
    <w:rsid w:val="006E7A9A"/>
    <w:rsid w:val="006E7BD8"/>
    <w:rsid w:val="006F228A"/>
    <w:rsid w:val="006F2992"/>
    <w:rsid w:val="006F2BA6"/>
    <w:rsid w:val="006F3167"/>
    <w:rsid w:val="006F33A5"/>
    <w:rsid w:val="006F37CC"/>
    <w:rsid w:val="006F3870"/>
    <w:rsid w:val="006F3BED"/>
    <w:rsid w:val="006F4247"/>
    <w:rsid w:val="006F427F"/>
    <w:rsid w:val="006F48E7"/>
    <w:rsid w:val="006F4E1E"/>
    <w:rsid w:val="006F51FA"/>
    <w:rsid w:val="006F56B0"/>
    <w:rsid w:val="006F60D8"/>
    <w:rsid w:val="006F61AD"/>
    <w:rsid w:val="006F7A43"/>
    <w:rsid w:val="006F7FB2"/>
    <w:rsid w:val="007007C5"/>
    <w:rsid w:val="00700EA3"/>
    <w:rsid w:val="00700F83"/>
    <w:rsid w:val="00701E15"/>
    <w:rsid w:val="00701F32"/>
    <w:rsid w:val="00702202"/>
    <w:rsid w:val="0070351C"/>
    <w:rsid w:val="00703578"/>
    <w:rsid w:val="007057D3"/>
    <w:rsid w:val="00705FA9"/>
    <w:rsid w:val="007066BF"/>
    <w:rsid w:val="0070691B"/>
    <w:rsid w:val="00706A35"/>
    <w:rsid w:val="007073CB"/>
    <w:rsid w:val="00707807"/>
    <w:rsid w:val="007078AE"/>
    <w:rsid w:val="00707BCC"/>
    <w:rsid w:val="00707DBD"/>
    <w:rsid w:val="00707E89"/>
    <w:rsid w:val="00707ED5"/>
    <w:rsid w:val="007106A2"/>
    <w:rsid w:val="00712175"/>
    <w:rsid w:val="00712FE1"/>
    <w:rsid w:val="0071303F"/>
    <w:rsid w:val="00713168"/>
    <w:rsid w:val="0071354C"/>
    <w:rsid w:val="0071443B"/>
    <w:rsid w:val="00715052"/>
    <w:rsid w:val="0071553A"/>
    <w:rsid w:val="0071593D"/>
    <w:rsid w:val="00717B77"/>
    <w:rsid w:val="00717F1A"/>
    <w:rsid w:val="00720D4D"/>
    <w:rsid w:val="0072188E"/>
    <w:rsid w:val="00721F1C"/>
    <w:rsid w:val="00722759"/>
    <w:rsid w:val="00722975"/>
    <w:rsid w:val="00722F4A"/>
    <w:rsid w:val="00723014"/>
    <w:rsid w:val="00723D34"/>
    <w:rsid w:val="00723EC9"/>
    <w:rsid w:val="00723F5B"/>
    <w:rsid w:val="0072591B"/>
    <w:rsid w:val="00725B58"/>
    <w:rsid w:val="0072647E"/>
    <w:rsid w:val="007264F5"/>
    <w:rsid w:val="007279B8"/>
    <w:rsid w:val="00727CF5"/>
    <w:rsid w:val="007307A0"/>
    <w:rsid w:val="0073083D"/>
    <w:rsid w:val="00731419"/>
    <w:rsid w:val="00731BD5"/>
    <w:rsid w:val="0073220B"/>
    <w:rsid w:val="00732ACF"/>
    <w:rsid w:val="00734FB2"/>
    <w:rsid w:val="00735AB5"/>
    <w:rsid w:val="00735D59"/>
    <w:rsid w:val="0073615F"/>
    <w:rsid w:val="0073650A"/>
    <w:rsid w:val="0073713C"/>
    <w:rsid w:val="00740C49"/>
    <w:rsid w:val="0074191E"/>
    <w:rsid w:val="007425A6"/>
    <w:rsid w:val="007430E8"/>
    <w:rsid w:val="00743CA3"/>
    <w:rsid w:val="00743F39"/>
    <w:rsid w:val="00744ECF"/>
    <w:rsid w:val="00744F6A"/>
    <w:rsid w:val="00745FE5"/>
    <w:rsid w:val="00747582"/>
    <w:rsid w:val="00750836"/>
    <w:rsid w:val="0075205C"/>
    <w:rsid w:val="00752538"/>
    <w:rsid w:val="007537EA"/>
    <w:rsid w:val="00753D24"/>
    <w:rsid w:val="007540DA"/>
    <w:rsid w:val="00754734"/>
    <w:rsid w:val="00754D87"/>
    <w:rsid w:val="00755E26"/>
    <w:rsid w:val="00755FD8"/>
    <w:rsid w:val="00756253"/>
    <w:rsid w:val="00756377"/>
    <w:rsid w:val="00756806"/>
    <w:rsid w:val="007600E7"/>
    <w:rsid w:val="00760107"/>
    <w:rsid w:val="00760C7D"/>
    <w:rsid w:val="0076112D"/>
    <w:rsid w:val="00761262"/>
    <w:rsid w:val="007613CE"/>
    <w:rsid w:val="00761672"/>
    <w:rsid w:val="00761F67"/>
    <w:rsid w:val="0076298E"/>
    <w:rsid w:val="00762F5E"/>
    <w:rsid w:val="007648A0"/>
    <w:rsid w:val="00764A75"/>
    <w:rsid w:val="00765C7B"/>
    <w:rsid w:val="00766133"/>
    <w:rsid w:val="00766140"/>
    <w:rsid w:val="00766DE0"/>
    <w:rsid w:val="007677D9"/>
    <w:rsid w:val="00767A2F"/>
    <w:rsid w:val="00767C08"/>
    <w:rsid w:val="00767CE0"/>
    <w:rsid w:val="0077089D"/>
    <w:rsid w:val="0077178C"/>
    <w:rsid w:val="00771C6E"/>
    <w:rsid w:val="00771CE4"/>
    <w:rsid w:val="0077434C"/>
    <w:rsid w:val="00774615"/>
    <w:rsid w:val="00774B55"/>
    <w:rsid w:val="00774BEE"/>
    <w:rsid w:val="0077523F"/>
    <w:rsid w:val="007764DB"/>
    <w:rsid w:val="0077667A"/>
    <w:rsid w:val="007769A5"/>
    <w:rsid w:val="00776FC9"/>
    <w:rsid w:val="0077728A"/>
    <w:rsid w:val="007776F5"/>
    <w:rsid w:val="007809A0"/>
    <w:rsid w:val="00780ECD"/>
    <w:rsid w:val="0078109A"/>
    <w:rsid w:val="007815BF"/>
    <w:rsid w:val="0078184C"/>
    <w:rsid w:val="007819C2"/>
    <w:rsid w:val="00781F4A"/>
    <w:rsid w:val="00782DD4"/>
    <w:rsid w:val="00782FD7"/>
    <w:rsid w:val="00783FA2"/>
    <w:rsid w:val="0078575B"/>
    <w:rsid w:val="00785EB9"/>
    <w:rsid w:val="00786533"/>
    <w:rsid w:val="007873FC"/>
    <w:rsid w:val="007879FF"/>
    <w:rsid w:val="00787FAC"/>
    <w:rsid w:val="00790041"/>
    <w:rsid w:val="00791041"/>
    <w:rsid w:val="007913CF"/>
    <w:rsid w:val="00791ABF"/>
    <w:rsid w:val="007928F6"/>
    <w:rsid w:val="007928FE"/>
    <w:rsid w:val="00792DC5"/>
    <w:rsid w:val="00793FD4"/>
    <w:rsid w:val="00795EE8"/>
    <w:rsid w:val="00795FC9"/>
    <w:rsid w:val="007972EC"/>
    <w:rsid w:val="00797FFE"/>
    <w:rsid w:val="007A0A99"/>
    <w:rsid w:val="007A17B1"/>
    <w:rsid w:val="007A1EA0"/>
    <w:rsid w:val="007A2010"/>
    <w:rsid w:val="007A23E9"/>
    <w:rsid w:val="007A2BA0"/>
    <w:rsid w:val="007A3FF3"/>
    <w:rsid w:val="007A4E11"/>
    <w:rsid w:val="007A5051"/>
    <w:rsid w:val="007A51FF"/>
    <w:rsid w:val="007A78D5"/>
    <w:rsid w:val="007A7ACB"/>
    <w:rsid w:val="007B0D26"/>
    <w:rsid w:val="007B1705"/>
    <w:rsid w:val="007B1EF5"/>
    <w:rsid w:val="007B2CC2"/>
    <w:rsid w:val="007B41CB"/>
    <w:rsid w:val="007B4601"/>
    <w:rsid w:val="007B5F5A"/>
    <w:rsid w:val="007B603E"/>
    <w:rsid w:val="007B633C"/>
    <w:rsid w:val="007C0FE2"/>
    <w:rsid w:val="007C1441"/>
    <w:rsid w:val="007C1C7C"/>
    <w:rsid w:val="007C2842"/>
    <w:rsid w:val="007C2AC7"/>
    <w:rsid w:val="007C2EF8"/>
    <w:rsid w:val="007C3418"/>
    <w:rsid w:val="007C356D"/>
    <w:rsid w:val="007C3C46"/>
    <w:rsid w:val="007C497A"/>
    <w:rsid w:val="007C548E"/>
    <w:rsid w:val="007C5B1C"/>
    <w:rsid w:val="007C6FF6"/>
    <w:rsid w:val="007C700D"/>
    <w:rsid w:val="007C7155"/>
    <w:rsid w:val="007D02E1"/>
    <w:rsid w:val="007D11CF"/>
    <w:rsid w:val="007D13C2"/>
    <w:rsid w:val="007D1C33"/>
    <w:rsid w:val="007D1CB0"/>
    <w:rsid w:val="007D1EDE"/>
    <w:rsid w:val="007D28BC"/>
    <w:rsid w:val="007D2C5E"/>
    <w:rsid w:val="007D2E25"/>
    <w:rsid w:val="007D2E32"/>
    <w:rsid w:val="007D2E48"/>
    <w:rsid w:val="007D44E4"/>
    <w:rsid w:val="007D4F72"/>
    <w:rsid w:val="007D5548"/>
    <w:rsid w:val="007D5EF9"/>
    <w:rsid w:val="007D5FA5"/>
    <w:rsid w:val="007D64D1"/>
    <w:rsid w:val="007D7007"/>
    <w:rsid w:val="007D7B0F"/>
    <w:rsid w:val="007E00D2"/>
    <w:rsid w:val="007E0395"/>
    <w:rsid w:val="007E062F"/>
    <w:rsid w:val="007E1484"/>
    <w:rsid w:val="007E1593"/>
    <w:rsid w:val="007E1B55"/>
    <w:rsid w:val="007E27BB"/>
    <w:rsid w:val="007E2B86"/>
    <w:rsid w:val="007E2E3D"/>
    <w:rsid w:val="007E3B7C"/>
    <w:rsid w:val="007E4458"/>
    <w:rsid w:val="007E4E43"/>
    <w:rsid w:val="007E5FC3"/>
    <w:rsid w:val="007E60A2"/>
    <w:rsid w:val="007E6716"/>
    <w:rsid w:val="007E6AF5"/>
    <w:rsid w:val="007E6C67"/>
    <w:rsid w:val="007E73D7"/>
    <w:rsid w:val="007E7830"/>
    <w:rsid w:val="007F0475"/>
    <w:rsid w:val="007F1A04"/>
    <w:rsid w:val="007F1C82"/>
    <w:rsid w:val="007F1DCF"/>
    <w:rsid w:val="007F1FFD"/>
    <w:rsid w:val="007F2C8E"/>
    <w:rsid w:val="007F317E"/>
    <w:rsid w:val="007F3E09"/>
    <w:rsid w:val="007F4214"/>
    <w:rsid w:val="007F4AEE"/>
    <w:rsid w:val="007F559E"/>
    <w:rsid w:val="007F5B84"/>
    <w:rsid w:val="007F5CAF"/>
    <w:rsid w:val="007F79D9"/>
    <w:rsid w:val="008001D4"/>
    <w:rsid w:val="00800340"/>
    <w:rsid w:val="00800345"/>
    <w:rsid w:val="00800725"/>
    <w:rsid w:val="00800972"/>
    <w:rsid w:val="00800A1F"/>
    <w:rsid w:val="00801954"/>
    <w:rsid w:val="008032B8"/>
    <w:rsid w:val="0080379D"/>
    <w:rsid w:val="00803DEF"/>
    <w:rsid w:val="008047EE"/>
    <w:rsid w:val="00805D52"/>
    <w:rsid w:val="00806FC0"/>
    <w:rsid w:val="008072F9"/>
    <w:rsid w:val="00807797"/>
    <w:rsid w:val="008108DA"/>
    <w:rsid w:val="00811F59"/>
    <w:rsid w:val="00812CED"/>
    <w:rsid w:val="00813637"/>
    <w:rsid w:val="00813DC4"/>
    <w:rsid w:val="0081460E"/>
    <w:rsid w:val="0081468D"/>
    <w:rsid w:val="008152F6"/>
    <w:rsid w:val="00815E65"/>
    <w:rsid w:val="00816233"/>
    <w:rsid w:val="0081657D"/>
    <w:rsid w:val="00817119"/>
    <w:rsid w:val="0081712D"/>
    <w:rsid w:val="008175BE"/>
    <w:rsid w:val="00817C40"/>
    <w:rsid w:val="0082034F"/>
    <w:rsid w:val="00820BE8"/>
    <w:rsid w:val="00820D8F"/>
    <w:rsid w:val="0082140E"/>
    <w:rsid w:val="00821466"/>
    <w:rsid w:val="008214A7"/>
    <w:rsid w:val="00821727"/>
    <w:rsid w:val="008224E4"/>
    <w:rsid w:val="0082346A"/>
    <w:rsid w:val="00823AB0"/>
    <w:rsid w:val="00823C68"/>
    <w:rsid w:val="008243D2"/>
    <w:rsid w:val="0082505D"/>
    <w:rsid w:val="0082551F"/>
    <w:rsid w:val="0082675A"/>
    <w:rsid w:val="00826EE3"/>
    <w:rsid w:val="00827EC0"/>
    <w:rsid w:val="00827FA3"/>
    <w:rsid w:val="00832057"/>
    <w:rsid w:val="008327B4"/>
    <w:rsid w:val="0083286F"/>
    <w:rsid w:val="00832A8E"/>
    <w:rsid w:val="00832FC8"/>
    <w:rsid w:val="00833CFD"/>
    <w:rsid w:val="00833EF5"/>
    <w:rsid w:val="00835086"/>
    <w:rsid w:val="00835447"/>
    <w:rsid w:val="0083565E"/>
    <w:rsid w:val="00835A19"/>
    <w:rsid w:val="0083608A"/>
    <w:rsid w:val="0083636D"/>
    <w:rsid w:val="00836CFB"/>
    <w:rsid w:val="00836F92"/>
    <w:rsid w:val="00840108"/>
    <w:rsid w:val="00840904"/>
    <w:rsid w:val="00840A42"/>
    <w:rsid w:val="008418F0"/>
    <w:rsid w:val="00843DE7"/>
    <w:rsid w:val="00843E34"/>
    <w:rsid w:val="00846303"/>
    <w:rsid w:val="008463A2"/>
    <w:rsid w:val="00846D02"/>
    <w:rsid w:val="00846F7F"/>
    <w:rsid w:val="00847564"/>
    <w:rsid w:val="008500FF"/>
    <w:rsid w:val="0085023B"/>
    <w:rsid w:val="008514AB"/>
    <w:rsid w:val="008518DA"/>
    <w:rsid w:val="008519B3"/>
    <w:rsid w:val="008525F2"/>
    <w:rsid w:val="00852754"/>
    <w:rsid w:val="008530D7"/>
    <w:rsid w:val="008533E4"/>
    <w:rsid w:val="008537F3"/>
    <w:rsid w:val="00854EFC"/>
    <w:rsid w:val="008552AD"/>
    <w:rsid w:val="00855C79"/>
    <w:rsid w:val="008568A6"/>
    <w:rsid w:val="00856CFB"/>
    <w:rsid w:val="00856E44"/>
    <w:rsid w:val="00856EE0"/>
    <w:rsid w:val="0085742D"/>
    <w:rsid w:val="0085767E"/>
    <w:rsid w:val="008579E9"/>
    <w:rsid w:val="00857E8B"/>
    <w:rsid w:val="00860B59"/>
    <w:rsid w:val="00860C2B"/>
    <w:rsid w:val="008615FC"/>
    <w:rsid w:val="00861F54"/>
    <w:rsid w:val="00862607"/>
    <w:rsid w:val="008627FF"/>
    <w:rsid w:val="00862DDC"/>
    <w:rsid w:val="00862F00"/>
    <w:rsid w:val="00862F60"/>
    <w:rsid w:val="00863302"/>
    <w:rsid w:val="008651D4"/>
    <w:rsid w:val="0086551B"/>
    <w:rsid w:val="00865656"/>
    <w:rsid w:val="008659AD"/>
    <w:rsid w:val="008659D8"/>
    <w:rsid w:val="00865F4B"/>
    <w:rsid w:val="008668E5"/>
    <w:rsid w:val="00866904"/>
    <w:rsid w:val="00866EB1"/>
    <w:rsid w:val="0086720D"/>
    <w:rsid w:val="008676CA"/>
    <w:rsid w:val="0086770B"/>
    <w:rsid w:val="00867D5E"/>
    <w:rsid w:val="008705AA"/>
    <w:rsid w:val="008707C7"/>
    <w:rsid w:val="00871F2C"/>
    <w:rsid w:val="00872FF8"/>
    <w:rsid w:val="0087317C"/>
    <w:rsid w:val="008744B7"/>
    <w:rsid w:val="008749CE"/>
    <w:rsid w:val="00874ABB"/>
    <w:rsid w:val="00876D37"/>
    <w:rsid w:val="00876F16"/>
    <w:rsid w:val="0087753E"/>
    <w:rsid w:val="00877D52"/>
    <w:rsid w:val="00877F03"/>
    <w:rsid w:val="0088356B"/>
    <w:rsid w:val="0088373D"/>
    <w:rsid w:val="00884A5C"/>
    <w:rsid w:val="00884C7B"/>
    <w:rsid w:val="0088543B"/>
    <w:rsid w:val="00885B85"/>
    <w:rsid w:val="00885F8B"/>
    <w:rsid w:val="008863EF"/>
    <w:rsid w:val="0088650B"/>
    <w:rsid w:val="00887847"/>
    <w:rsid w:val="00887A9A"/>
    <w:rsid w:val="00887B4D"/>
    <w:rsid w:val="00887FA1"/>
    <w:rsid w:val="00890703"/>
    <w:rsid w:val="008908ED"/>
    <w:rsid w:val="00891D4C"/>
    <w:rsid w:val="00892B8D"/>
    <w:rsid w:val="00893F56"/>
    <w:rsid w:val="00894DD5"/>
    <w:rsid w:val="0089549B"/>
    <w:rsid w:val="00896BBC"/>
    <w:rsid w:val="00896E64"/>
    <w:rsid w:val="008973E7"/>
    <w:rsid w:val="00897479"/>
    <w:rsid w:val="00897875"/>
    <w:rsid w:val="008A1728"/>
    <w:rsid w:val="008A20DB"/>
    <w:rsid w:val="008A2A1A"/>
    <w:rsid w:val="008A38E3"/>
    <w:rsid w:val="008A4037"/>
    <w:rsid w:val="008A492E"/>
    <w:rsid w:val="008A7366"/>
    <w:rsid w:val="008B098D"/>
    <w:rsid w:val="008B2277"/>
    <w:rsid w:val="008B394F"/>
    <w:rsid w:val="008B3D8A"/>
    <w:rsid w:val="008B3ED8"/>
    <w:rsid w:val="008B435F"/>
    <w:rsid w:val="008B4ACB"/>
    <w:rsid w:val="008B5C25"/>
    <w:rsid w:val="008B6991"/>
    <w:rsid w:val="008B70E3"/>
    <w:rsid w:val="008B7BC9"/>
    <w:rsid w:val="008C0D5A"/>
    <w:rsid w:val="008C1332"/>
    <w:rsid w:val="008C159A"/>
    <w:rsid w:val="008C251F"/>
    <w:rsid w:val="008C3B24"/>
    <w:rsid w:val="008C3B2C"/>
    <w:rsid w:val="008C4A61"/>
    <w:rsid w:val="008C4D81"/>
    <w:rsid w:val="008C5547"/>
    <w:rsid w:val="008C583A"/>
    <w:rsid w:val="008C6D27"/>
    <w:rsid w:val="008C6F5D"/>
    <w:rsid w:val="008C773D"/>
    <w:rsid w:val="008C7D07"/>
    <w:rsid w:val="008C7E71"/>
    <w:rsid w:val="008D06CA"/>
    <w:rsid w:val="008D0F83"/>
    <w:rsid w:val="008D128D"/>
    <w:rsid w:val="008D1EDA"/>
    <w:rsid w:val="008D238D"/>
    <w:rsid w:val="008D2CC6"/>
    <w:rsid w:val="008D31AF"/>
    <w:rsid w:val="008D3383"/>
    <w:rsid w:val="008D3422"/>
    <w:rsid w:val="008D457F"/>
    <w:rsid w:val="008D4B03"/>
    <w:rsid w:val="008D52C3"/>
    <w:rsid w:val="008D598E"/>
    <w:rsid w:val="008D607E"/>
    <w:rsid w:val="008D6D39"/>
    <w:rsid w:val="008D6E12"/>
    <w:rsid w:val="008E0C85"/>
    <w:rsid w:val="008E14A5"/>
    <w:rsid w:val="008E1680"/>
    <w:rsid w:val="008E3D3D"/>
    <w:rsid w:val="008E4847"/>
    <w:rsid w:val="008E5385"/>
    <w:rsid w:val="008E6C99"/>
    <w:rsid w:val="008E6ED5"/>
    <w:rsid w:val="008E7633"/>
    <w:rsid w:val="008E7D1A"/>
    <w:rsid w:val="008F003B"/>
    <w:rsid w:val="008F11D9"/>
    <w:rsid w:val="008F15B0"/>
    <w:rsid w:val="008F24B8"/>
    <w:rsid w:val="008F2536"/>
    <w:rsid w:val="008F286E"/>
    <w:rsid w:val="008F295F"/>
    <w:rsid w:val="008F2D9F"/>
    <w:rsid w:val="008F308E"/>
    <w:rsid w:val="008F3130"/>
    <w:rsid w:val="008F347D"/>
    <w:rsid w:val="008F38C2"/>
    <w:rsid w:val="008F392D"/>
    <w:rsid w:val="008F3B8F"/>
    <w:rsid w:val="008F3CD9"/>
    <w:rsid w:val="008F3F52"/>
    <w:rsid w:val="008F4B0D"/>
    <w:rsid w:val="008F5A0A"/>
    <w:rsid w:val="008F637C"/>
    <w:rsid w:val="008F6B57"/>
    <w:rsid w:val="008F7ECD"/>
    <w:rsid w:val="009002F5"/>
    <w:rsid w:val="0090059F"/>
    <w:rsid w:val="00900729"/>
    <w:rsid w:val="0090131E"/>
    <w:rsid w:val="009014C7"/>
    <w:rsid w:val="00901634"/>
    <w:rsid w:val="00901775"/>
    <w:rsid w:val="0090194F"/>
    <w:rsid w:val="00902983"/>
    <w:rsid w:val="009029DD"/>
    <w:rsid w:val="00902BFD"/>
    <w:rsid w:val="0090334D"/>
    <w:rsid w:val="009039C9"/>
    <w:rsid w:val="00903E97"/>
    <w:rsid w:val="009052F7"/>
    <w:rsid w:val="009053AC"/>
    <w:rsid w:val="009058E3"/>
    <w:rsid w:val="00905C0A"/>
    <w:rsid w:val="00906FD9"/>
    <w:rsid w:val="00907B97"/>
    <w:rsid w:val="00907D85"/>
    <w:rsid w:val="009102B9"/>
    <w:rsid w:val="00910356"/>
    <w:rsid w:val="00910916"/>
    <w:rsid w:val="00911A5D"/>
    <w:rsid w:val="00911AB2"/>
    <w:rsid w:val="00911B9E"/>
    <w:rsid w:val="00911BE2"/>
    <w:rsid w:val="00911DDB"/>
    <w:rsid w:val="00911EF9"/>
    <w:rsid w:val="00912190"/>
    <w:rsid w:val="00912322"/>
    <w:rsid w:val="009128A1"/>
    <w:rsid w:val="009128CC"/>
    <w:rsid w:val="00912E89"/>
    <w:rsid w:val="0091321E"/>
    <w:rsid w:val="00913B12"/>
    <w:rsid w:val="00914607"/>
    <w:rsid w:val="00914814"/>
    <w:rsid w:val="00914CB3"/>
    <w:rsid w:val="009160A5"/>
    <w:rsid w:val="009160FD"/>
    <w:rsid w:val="00916ACA"/>
    <w:rsid w:val="00916FD4"/>
    <w:rsid w:val="00917EC7"/>
    <w:rsid w:val="0092054E"/>
    <w:rsid w:val="00920F68"/>
    <w:rsid w:val="009237C5"/>
    <w:rsid w:val="009252CD"/>
    <w:rsid w:val="00925451"/>
    <w:rsid w:val="0092653C"/>
    <w:rsid w:val="009276F9"/>
    <w:rsid w:val="00927E3C"/>
    <w:rsid w:val="00927FC7"/>
    <w:rsid w:val="009303DB"/>
    <w:rsid w:val="00930406"/>
    <w:rsid w:val="00930FD8"/>
    <w:rsid w:val="00931809"/>
    <w:rsid w:val="00931C35"/>
    <w:rsid w:val="00932311"/>
    <w:rsid w:val="00932AB0"/>
    <w:rsid w:val="00933289"/>
    <w:rsid w:val="0093390F"/>
    <w:rsid w:val="00933D06"/>
    <w:rsid w:val="00934667"/>
    <w:rsid w:val="00934785"/>
    <w:rsid w:val="00936BAE"/>
    <w:rsid w:val="009400FF"/>
    <w:rsid w:val="00940672"/>
    <w:rsid w:val="0094357F"/>
    <w:rsid w:val="00943B3D"/>
    <w:rsid w:val="00943C03"/>
    <w:rsid w:val="00943E05"/>
    <w:rsid w:val="00944406"/>
    <w:rsid w:val="00945E28"/>
    <w:rsid w:val="00945F2D"/>
    <w:rsid w:val="009501C8"/>
    <w:rsid w:val="0095083A"/>
    <w:rsid w:val="00950D4B"/>
    <w:rsid w:val="00951151"/>
    <w:rsid w:val="009516C5"/>
    <w:rsid w:val="0095179B"/>
    <w:rsid w:val="00951FC2"/>
    <w:rsid w:val="00952249"/>
    <w:rsid w:val="009524C5"/>
    <w:rsid w:val="0095341C"/>
    <w:rsid w:val="00954ABD"/>
    <w:rsid w:val="00955035"/>
    <w:rsid w:val="00955254"/>
    <w:rsid w:val="0095591E"/>
    <w:rsid w:val="0095641E"/>
    <w:rsid w:val="00956B2A"/>
    <w:rsid w:val="0096007C"/>
    <w:rsid w:val="00960FE0"/>
    <w:rsid w:val="0096155A"/>
    <w:rsid w:val="00961A48"/>
    <w:rsid w:val="00961D7C"/>
    <w:rsid w:val="00961F67"/>
    <w:rsid w:val="00963867"/>
    <w:rsid w:val="00963C9E"/>
    <w:rsid w:val="00964039"/>
    <w:rsid w:val="009647D8"/>
    <w:rsid w:val="00964E64"/>
    <w:rsid w:val="0096530F"/>
    <w:rsid w:val="00965416"/>
    <w:rsid w:val="0096544A"/>
    <w:rsid w:val="0096561D"/>
    <w:rsid w:val="00970180"/>
    <w:rsid w:val="009705DB"/>
    <w:rsid w:val="00970663"/>
    <w:rsid w:val="00970AF8"/>
    <w:rsid w:val="00970D40"/>
    <w:rsid w:val="00971259"/>
    <w:rsid w:val="009714DE"/>
    <w:rsid w:val="00971669"/>
    <w:rsid w:val="00971A26"/>
    <w:rsid w:val="00971C5E"/>
    <w:rsid w:val="009726F2"/>
    <w:rsid w:val="00972872"/>
    <w:rsid w:val="009738FD"/>
    <w:rsid w:val="009757F3"/>
    <w:rsid w:val="00975A1F"/>
    <w:rsid w:val="00976533"/>
    <w:rsid w:val="00976654"/>
    <w:rsid w:val="0098130B"/>
    <w:rsid w:val="00982189"/>
    <w:rsid w:val="00982C27"/>
    <w:rsid w:val="00983556"/>
    <w:rsid w:val="00984B63"/>
    <w:rsid w:val="0098534B"/>
    <w:rsid w:val="00985590"/>
    <w:rsid w:val="00985C15"/>
    <w:rsid w:val="00985CA4"/>
    <w:rsid w:val="00987B70"/>
    <w:rsid w:val="0099009C"/>
    <w:rsid w:val="009901F9"/>
    <w:rsid w:val="00990BEA"/>
    <w:rsid w:val="00992045"/>
    <w:rsid w:val="009921B3"/>
    <w:rsid w:val="0099236B"/>
    <w:rsid w:val="00992922"/>
    <w:rsid w:val="009936A5"/>
    <w:rsid w:val="00993E35"/>
    <w:rsid w:val="00994D8E"/>
    <w:rsid w:val="0099535B"/>
    <w:rsid w:val="00995580"/>
    <w:rsid w:val="009962EB"/>
    <w:rsid w:val="00996B21"/>
    <w:rsid w:val="0099766A"/>
    <w:rsid w:val="00997B5C"/>
    <w:rsid w:val="009A065E"/>
    <w:rsid w:val="009A0C1E"/>
    <w:rsid w:val="009A0F75"/>
    <w:rsid w:val="009A150A"/>
    <w:rsid w:val="009A18AC"/>
    <w:rsid w:val="009A1A04"/>
    <w:rsid w:val="009A1A96"/>
    <w:rsid w:val="009A222D"/>
    <w:rsid w:val="009A2A19"/>
    <w:rsid w:val="009A3302"/>
    <w:rsid w:val="009A3946"/>
    <w:rsid w:val="009A4BE1"/>
    <w:rsid w:val="009A54D8"/>
    <w:rsid w:val="009A6B4A"/>
    <w:rsid w:val="009B0789"/>
    <w:rsid w:val="009B0CEE"/>
    <w:rsid w:val="009B1D33"/>
    <w:rsid w:val="009B2158"/>
    <w:rsid w:val="009B60C6"/>
    <w:rsid w:val="009B6A84"/>
    <w:rsid w:val="009B70E1"/>
    <w:rsid w:val="009B7E56"/>
    <w:rsid w:val="009C0B0E"/>
    <w:rsid w:val="009C0BBD"/>
    <w:rsid w:val="009C1314"/>
    <w:rsid w:val="009C1435"/>
    <w:rsid w:val="009C1468"/>
    <w:rsid w:val="009C1491"/>
    <w:rsid w:val="009C1792"/>
    <w:rsid w:val="009C179A"/>
    <w:rsid w:val="009C2548"/>
    <w:rsid w:val="009C32FF"/>
    <w:rsid w:val="009C3637"/>
    <w:rsid w:val="009C371F"/>
    <w:rsid w:val="009C3BD8"/>
    <w:rsid w:val="009C3F8C"/>
    <w:rsid w:val="009C3F97"/>
    <w:rsid w:val="009C569F"/>
    <w:rsid w:val="009C57AD"/>
    <w:rsid w:val="009C6925"/>
    <w:rsid w:val="009C6E58"/>
    <w:rsid w:val="009C76C5"/>
    <w:rsid w:val="009D00C8"/>
    <w:rsid w:val="009D18ED"/>
    <w:rsid w:val="009D37BF"/>
    <w:rsid w:val="009D3894"/>
    <w:rsid w:val="009D5882"/>
    <w:rsid w:val="009D5E2C"/>
    <w:rsid w:val="009D6282"/>
    <w:rsid w:val="009D63E2"/>
    <w:rsid w:val="009E040B"/>
    <w:rsid w:val="009E0552"/>
    <w:rsid w:val="009E093C"/>
    <w:rsid w:val="009E09AA"/>
    <w:rsid w:val="009E13BA"/>
    <w:rsid w:val="009E1566"/>
    <w:rsid w:val="009E2536"/>
    <w:rsid w:val="009E28FB"/>
    <w:rsid w:val="009E2C45"/>
    <w:rsid w:val="009E49B7"/>
    <w:rsid w:val="009E4E21"/>
    <w:rsid w:val="009E521E"/>
    <w:rsid w:val="009E5CCB"/>
    <w:rsid w:val="009E7C23"/>
    <w:rsid w:val="009F0F79"/>
    <w:rsid w:val="009F25A5"/>
    <w:rsid w:val="009F2600"/>
    <w:rsid w:val="009F30F1"/>
    <w:rsid w:val="009F3D4B"/>
    <w:rsid w:val="009F4662"/>
    <w:rsid w:val="009F4BD3"/>
    <w:rsid w:val="009F5542"/>
    <w:rsid w:val="009F5DB4"/>
    <w:rsid w:val="009F6356"/>
    <w:rsid w:val="009F6D15"/>
    <w:rsid w:val="009F7A68"/>
    <w:rsid w:val="00A008D1"/>
    <w:rsid w:val="00A00AE8"/>
    <w:rsid w:val="00A01BB9"/>
    <w:rsid w:val="00A01DD6"/>
    <w:rsid w:val="00A01F4F"/>
    <w:rsid w:val="00A03F89"/>
    <w:rsid w:val="00A0448D"/>
    <w:rsid w:val="00A04502"/>
    <w:rsid w:val="00A04C16"/>
    <w:rsid w:val="00A05AA1"/>
    <w:rsid w:val="00A062DE"/>
    <w:rsid w:val="00A123C2"/>
    <w:rsid w:val="00A1353F"/>
    <w:rsid w:val="00A13F76"/>
    <w:rsid w:val="00A14396"/>
    <w:rsid w:val="00A14B4A"/>
    <w:rsid w:val="00A14D12"/>
    <w:rsid w:val="00A16ED8"/>
    <w:rsid w:val="00A171E1"/>
    <w:rsid w:val="00A20EB7"/>
    <w:rsid w:val="00A20EFB"/>
    <w:rsid w:val="00A21CDD"/>
    <w:rsid w:val="00A21EAF"/>
    <w:rsid w:val="00A2251A"/>
    <w:rsid w:val="00A239DC"/>
    <w:rsid w:val="00A2458E"/>
    <w:rsid w:val="00A24F31"/>
    <w:rsid w:val="00A25B3A"/>
    <w:rsid w:val="00A25EFF"/>
    <w:rsid w:val="00A26971"/>
    <w:rsid w:val="00A27199"/>
    <w:rsid w:val="00A2720F"/>
    <w:rsid w:val="00A2744B"/>
    <w:rsid w:val="00A27D4B"/>
    <w:rsid w:val="00A30287"/>
    <w:rsid w:val="00A30B6C"/>
    <w:rsid w:val="00A30BC6"/>
    <w:rsid w:val="00A31417"/>
    <w:rsid w:val="00A31CFD"/>
    <w:rsid w:val="00A34E96"/>
    <w:rsid w:val="00A34F98"/>
    <w:rsid w:val="00A35577"/>
    <w:rsid w:val="00A3572B"/>
    <w:rsid w:val="00A3584E"/>
    <w:rsid w:val="00A35E63"/>
    <w:rsid w:val="00A360A4"/>
    <w:rsid w:val="00A3724E"/>
    <w:rsid w:val="00A42ABE"/>
    <w:rsid w:val="00A42E8A"/>
    <w:rsid w:val="00A459BA"/>
    <w:rsid w:val="00A45B8D"/>
    <w:rsid w:val="00A46FEC"/>
    <w:rsid w:val="00A50916"/>
    <w:rsid w:val="00A51C2F"/>
    <w:rsid w:val="00A5355B"/>
    <w:rsid w:val="00A53799"/>
    <w:rsid w:val="00A54226"/>
    <w:rsid w:val="00A5424C"/>
    <w:rsid w:val="00A54306"/>
    <w:rsid w:val="00A54616"/>
    <w:rsid w:val="00A54699"/>
    <w:rsid w:val="00A55FA8"/>
    <w:rsid w:val="00A56F58"/>
    <w:rsid w:val="00A6029C"/>
    <w:rsid w:val="00A60398"/>
    <w:rsid w:val="00A60F6E"/>
    <w:rsid w:val="00A6143C"/>
    <w:rsid w:val="00A61A7C"/>
    <w:rsid w:val="00A61DB0"/>
    <w:rsid w:val="00A61DBC"/>
    <w:rsid w:val="00A625FC"/>
    <w:rsid w:val="00A62993"/>
    <w:rsid w:val="00A62CAB"/>
    <w:rsid w:val="00A62CAF"/>
    <w:rsid w:val="00A62D1D"/>
    <w:rsid w:val="00A63E7C"/>
    <w:rsid w:val="00A650B7"/>
    <w:rsid w:val="00A650FF"/>
    <w:rsid w:val="00A65ADA"/>
    <w:rsid w:val="00A65E34"/>
    <w:rsid w:val="00A6651E"/>
    <w:rsid w:val="00A666CD"/>
    <w:rsid w:val="00A70741"/>
    <w:rsid w:val="00A7105E"/>
    <w:rsid w:val="00A71CE8"/>
    <w:rsid w:val="00A724D6"/>
    <w:rsid w:val="00A731C2"/>
    <w:rsid w:val="00A7325F"/>
    <w:rsid w:val="00A73487"/>
    <w:rsid w:val="00A73872"/>
    <w:rsid w:val="00A74E7D"/>
    <w:rsid w:val="00A76E05"/>
    <w:rsid w:val="00A76EF9"/>
    <w:rsid w:val="00A77482"/>
    <w:rsid w:val="00A77668"/>
    <w:rsid w:val="00A8000B"/>
    <w:rsid w:val="00A80A5F"/>
    <w:rsid w:val="00A817F9"/>
    <w:rsid w:val="00A82B38"/>
    <w:rsid w:val="00A8348A"/>
    <w:rsid w:val="00A83937"/>
    <w:rsid w:val="00A84041"/>
    <w:rsid w:val="00A84333"/>
    <w:rsid w:val="00A845A6"/>
    <w:rsid w:val="00A846F3"/>
    <w:rsid w:val="00A8543D"/>
    <w:rsid w:val="00A86B6D"/>
    <w:rsid w:val="00A871C6"/>
    <w:rsid w:val="00A87A7D"/>
    <w:rsid w:val="00A90085"/>
    <w:rsid w:val="00A9173F"/>
    <w:rsid w:val="00A91D0B"/>
    <w:rsid w:val="00A929FB"/>
    <w:rsid w:val="00A93DCC"/>
    <w:rsid w:val="00A9468E"/>
    <w:rsid w:val="00A94E2D"/>
    <w:rsid w:val="00A95127"/>
    <w:rsid w:val="00A96C66"/>
    <w:rsid w:val="00A9757A"/>
    <w:rsid w:val="00A97DDF"/>
    <w:rsid w:val="00A97E9D"/>
    <w:rsid w:val="00AA0604"/>
    <w:rsid w:val="00AA105B"/>
    <w:rsid w:val="00AA10A5"/>
    <w:rsid w:val="00AA153A"/>
    <w:rsid w:val="00AA413A"/>
    <w:rsid w:val="00AA42DA"/>
    <w:rsid w:val="00AA4363"/>
    <w:rsid w:val="00AB0011"/>
    <w:rsid w:val="00AB0C1D"/>
    <w:rsid w:val="00AB2055"/>
    <w:rsid w:val="00AB2DFB"/>
    <w:rsid w:val="00AB3AB7"/>
    <w:rsid w:val="00AB40FD"/>
    <w:rsid w:val="00AB43CB"/>
    <w:rsid w:val="00AB598B"/>
    <w:rsid w:val="00AB5B5D"/>
    <w:rsid w:val="00AB63FA"/>
    <w:rsid w:val="00AB79D1"/>
    <w:rsid w:val="00AC0274"/>
    <w:rsid w:val="00AC1399"/>
    <w:rsid w:val="00AC17D8"/>
    <w:rsid w:val="00AC1A72"/>
    <w:rsid w:val="00AC1E51"/>
    <w:rsid w:val="00AC27BA"/>
    <w:rsid w:val="00AC554E"/>
    <w:rsid w:val="00AC6A87"/>
    <w:rsid w:val="00AC786D"/>
    <w:rsid w:val="00AC7FBA"/>
    <w:rsid w:val="00AD0A3E"/>
    <w:rsid w:val="00AD1B55"/>
    <w:rsid w:val="00AD28AB"/>
    <w:rsid w:val="00AD2B09"/>
    <w:rsid w:val="00AD2CF2"/>
    <w:rsid w:val="00AD3A51"/>
    <w:rsid w:val="00AD40CE"/>
    <w:rsid w:val="00AD4D3D"/>
    <w:rsid w:val="00AD4D66"/>
    <w:rsid w:val="00AD4EF6"/>
    <w:rsid w:val="00AD4F92"/>
    <w:rsid w:val="00AD58B8"/>
    <w:rsid w:val="00AD5B71"/>
    <w:rsid w:val="00AD62C0"/>
    <w:rsid w:val="00AD6926"/>
    <w:rsid w:val="00AD7998"/>
    <w:rsid w:val="00AE0990"/>
    <w:rsid w:val="00AE17D5"/>
    <w:rsid w:val="00AE1911"/>
    <w:rsid w:val="00AE1A0F"/>
    <w:rsid w:val="00AE2204"/>
    <w:rsid w:val="00AE2B18"/>
    <w:rsid w:val="00AE2F5A"/>
    <w:rsid w:val="00AE2FF4"/>
    <w:rsid w:val="00AE49AD"/>
    <w:rsid w:val="00AE527A"/>
    <w:rsid w:val="00AE551C"/>
    <w:rsid w:val="00AE57B6"/>
    <w:rsid w:val="00AE58C1"/>
    <w:rsid w:val="00AE5C61"/>
    <w:rsid w:val="00AE5D5F"/>
    <w:rsid w:val="00AE60B9"/>
    <w:rsid w:val="00AE6B2A"/>
    <w:rsid w:val="00AE6EA8"/>
    <w:rsid w:val="00AF084C"/>
    <w:rsid w:val="00AF198A"/>
    <w:rsid w:val="00AF1AD9"/>
    <w:rsid w:val="00AF2E42"/>
    <w:rsid w:val="00AF4053"/>
    <w:rsid w:val="00AF4477"/>
    <w:rsid w:val="00AF5713"/>
    <w:rsid w:val="00AF589C"/>
    <w:rsid w:val="00AF6AF2"/>
    <w:rsid w:val="00AF7120"/>
    <w:rsid w:val="00AF78A5"/>
    <w:rsid w:val="00B000C4"/>
    <w:rsid w:val="00B002C0"/>
    <w:rsid w:val="00B01380"/>
    <w:rsid w:val="00B01D12"/>
    <w:rsid w:val="00B01DB3"/>
    <w:rsid w:val="00B01F3C"/>
    <w:rsid w:val="00B0235E"/>
    <w:rsid w:val="00B03BB2"/>
    <w:rsid w:val="00B04769"/>
    <w:rsid w:val="00B05CC8"/>
    <w:rsid w:val="00B063FA"/>
    <w:rsid w:val="00B06A3C"/>
    <w:rsid w:val="00B07617"/>
    <w:rsid w:val="00B07C1F"/>
    <w:rsid w:val="00B10B22"/>
    <w:rsid w:val="00B13DD0"/>
    <w:rsid w:val="00B14182"/>
    <w:rsid w:val="00B1565C"/>
    <w:rsid w:val="00B15B15"/>
    <w:rsid w:val="00B16038"/>
    <w:rsid w:val="00B16769"/>
    <w:rsid w:val="00B16BB1"/>
    <w:rsid w:val="00B16F47"/>
    <w:rsid w:val="00B171BE"/>
    <w:rsid w:val="00B17B86"/>
    <w:rsid w:val="00B2002A"/>
    <w:rsid w:val="00B20595"/>
    <w:rsid w:val="00B21AAB"/>
    <w:rsid w:val="00B21AC6"/>
    <w:rsid w:val="00B21F4E"/>
    <w:rsid w:val="00B22647"/>
    <w:rsid w:val="00B22D46"/>
    <w:rsid w:val="00B23591"/>
    <w:rsid w:val="00B2414B"/>
    <w:rsid w:val="00B242DC"/>
    <w:rsid w:val="00B248DD"/>
    <w:rsid w:val="00B24C82"/>
    <w:rsid w:val="00B25A98"/>
    <w:rsid w:val="00B2632D"/>
    <w:rsid w:val="00B26565"/>
    <w:rsid w:val="00B2662F"/>
    <w:rsid w:val="00B3011A"/>
    <w:rsid w:val="00B30A1B"/>
    <w:rsid w:val="00B30BB9"/>
    <w:rsid w:val="00B31366"/>
    <w:rsid w:val="00B319D5"/>
    <w:rsid w:val="00B31E69"/>
    <w:rsid w:val="00B32435"/>
    <w:rsid w:val="00B328F7"/>
    <w:rsid w:val="00B33855"/>
    <w:rsid w:val="00B33AFD"/>
    <w:rsid w:val="00B340D5"/>
    <w:rsid w:val="00B3416B"/>
    <w:rsid w:val="00B343EF"/>
    <w:rsid w:val="00B34690"/>
    <w:rsid w:val="00B368B7"/>
    <w:rsid w:val="00B36952"/>
    <w:rsid w:val="00B36F1F"/>
    <w:rsid w:val="00B43391"/>
    <w:rsid w:val="00B4341B"/>
    <w:rsid w:val="00B43F3E"/>
    <w:rsid w:val="00B44773"/>
    <w:rsid w:val="00B44AEE"/>
    <w:rsid w:val="00B44CDE"/>
    <w:rsid w:val="00B454EE"/>
    <w:rsid w:val="00B4646E"/>
    <w:rsid w:val="00B469E0"/>
    <w:rsid w:val="00B46C86"/>
    <w:rsid w:val="00B46E6D"/>
    <w:rsid w:val="00B47348"/>
    <w:rsid w:val="00B4780F"/>
    <w:rsid w:val="00B5052F"/>
    <w:rsid w:val="00B505A1"/>
    <w:rsid w:val="00B51F2E"/>
    <w:rsid w:val="00B52040"/>
    <w:rsid w:val="00B521AE"/>
    <w:rsid w:val="00B52DEA"/>
    <w:rsid w:val="00B53654"/>
    <w:rsid w:val="00B54E04"/>
    <w:rsid w:val="00B54E53"/>
    <w:rsid w:val="00B554E2"/>
    <w:rsid w:val="00B55BAD"/>
    <w:rsid w:val="00B55FB3"/>
    <w:rsid w:val="00B5607A"/>
    <w:rsid w:val="00B561C0"/>
    <w:rsid w:val="00B57245"/>
    <w:rsid w:val="00B573D7"/>
    <w:rsid w:val="00B614FC"/>
    <w:rsid w:val="00B6228F"/>
    <w:rsid w:val="00B62408"/>
    <w:rsid w:val="00B62EF1"/>
    <w:rsid w:val="00B634D8"/>
    <w:rsid w:val="00B63583"/>
    <w:rsid w:val="00B63F98"/>
    <w:rsid w:val="00B64EAB"/>
    <w:rsid w:val="00B6662D"/>
    <w:rsid w:val="00B6662F"/>
    <w:rsid w:val="00B6787B"/>
    <w:rsid w:val="00B67CF7"/>
    <w:rsid w:val="00B70BDD"/>
    <w:rsid w:val="00B725FD"/>
    <w:rsid w:val="00B733F0"/>
    <w:rsid w:val="00B73B90"/>
    <w:rsid w:val="00B7465C"/>
    <w:rsid w:val="00B75238"/>
    <w:rsid w:val="00B752F6"/>
    <w:rsid w:val="00B755CD"/>
    <w:rsid w:val="00B759EE"/>
    <w:rsid w:val="00B767DD"/>
    <w:rsid w:val="00B76D9C"/>
    <w:rsid w:val="00B76DF1"/>
    <w:rsid w:val="00B771C2"/>
    <w:rsid w:val="00B77CE1"/>
    <w:rsid w:val="00B804B9"/>
    <w:rsid w:val="00B8067D"/>
    <w:rsid w:val="00B8113C"/>
    <w:rsid w:val="00B815D7"/>
    <w:rsid w:val="00B8162D"/>
    <w:rsid w:val="00B82E38"/>
    <w:rsid w:val="00B83B8A"/>
    <w:rsid w:val="00B83B93"/>
    <w:rsid w:val="00B84110"/>
    <w:rsid w:val="00B845E9"/>
    <w:rsid w:val="00B84C8A"/>
    <w:rsid w:val="00B851D5"/>
    <w:rsid w:val="00B85934"/>
    <w:rsid w:val="00B85CE0"/>
    <w:rsid w:val="00B85E5F"/>
    <w:rsid w:val="00B860F4"/>
    <w:rsid w:val="00B86B2F"/>
    <w:rsid w:val="00B86D05"/>
    <w:rsid w:val="00B86F20"/>
    <w:rsid w:val="00B874E7"/>
    <w:rsid w:val="00B905E8"/>
    <w:rsid w:val="00B9081F"/>
    <w:rsid w:val="00B90E43"/>
    <w:rsid w:val="00B9184D"/>
    <w:rsid w:val="00B919A2"/>
    <w:rsid w:val="00B92924"/>
    <w:rsid w:val="00B929CE"/>
    <w:rsid w:val="00B93801"/>
    <w:rsid w:val="00B93CE2"/>
    <w:rsid w:val="00B9542C"/>
    <w:rsid w:val="00B96545"/>
    <w:rsid w:val="00B96F41"/>
    <w:rsid w:val="00B97F9D"/>
    <w:rsid w:val="00BA02E2"/>
    <w:rsid w:val="00BA05B2"/>
    <w:rsid w:val="00BA09BA"/>
    <w:rsid w:val="00BA1662"/>
    <w:rsid w:val="00BA1A31"/>
    <w:rsid w:val="00BA26F1"/>
    <w:rsid w:val="00BA2F8B"/>
    <w:rsid w:val="00BA37C6"/>
    <w:rsid w:val="00BA3AFE"/>
    <w:rsid w:val="00BA41FF"/>
    <w:rsid w:val="00BA4F65"/>
    <w:rsid w:val="00BA649E"/>
    <w:rsid w:val="00BA6B2B"/>
    <w:rsid w:val="00BA7A80"/>
    <w:rsid w:val="00BA7B00"/>
    <w:rsid w:val="00BB0A3B"/>
    <w:rsid w:val="00BB17A0"/>
    <w:rsid w:val="00BB1958"/>
    <w:rsid w:val="00BB1B2B"/>
    <w:rsid w:val="00BB20EE"/>
    <w:rsid w:val="00BB260F"/>
    <w:rsid w:val="00BB2E38"/>
    <w:rsid w:val="00BB47FF"/>
    <w:rsid w:val="00BB54D4"/>
    <w:rsid w:val="00BB6197"/>
    <w:rsid w:val="00BB627E"/>
    <w:rsid w:val="00BB6550"/>
    <w:rsid w:val="00BB70A6"/>
    <w:rsid w:val="00BB7392"/>
    <w:rsid w:val="00BB756E"/>
    <w:rsid w:val="00BC048F"/>
    <w:rsid w:val="00BC2188"/>
    <w:rsid w:val="00BC464D"/>
    <w:rsid w:val="00BC4A54"/>
    <w:rsid w:val="00BC5AD3"/>
    <w:rsid w:val="00BC6CD2"/>
    <w:rsid w:val="00BC7A30"/>
    <w:rsid w:val="00BC7F52"/>
    <w:rsid w:val="00BD0010"/>
    <w:rsid w:val="00BD0489"/>
    <w:rsid w:val="00BD0FE1"/>
    <w:rsid w:val="00BD1813"/>
    <w:rsid w:val="00BD24D9"/>
    <w:rsid w:val="00BD3590"/>
    <w:rsid w:val="00BD45D6"/>
    <w:rsid w:val="00BD555C"/>
    <w:rsid w:val="00BD5B91"/>
    <w:rsid w:val="00BD5C4E"/>
    <w:rsid w:val="00BD5D18"/>
    <w:rsid w:val="00BD5D55"/>
    <w:rsid w:val="00BD744C"/>
    <w:rsid w:val="00BD7C6C"/>
    <w:rsid w:val="00BE1F53"/>
    <w:rsid w:val="00BE22D0"/>
    <w:rsid w:val="00BE2815"/>
    <w:rsid w:val="00BE412D"/>
    <w:rsid w:val="00BE55E6"/>
    <w:rsid w:val="00BE5B2C"/>
    <w:rsid w:val="00BE658A"/>
    <w:rsid w:val="00BE6EA9"/>
    <w:rsid w:val="00BE7205"/>
    <w:rsid w:val="00BF06EA"/>
    <w:rsid w:val="00BF104B"/>
    <w:rsid w:val="00BF1125"/>
    <w:rsid w:val="00BF11DC"/>
    <w:rsid w:val="00BF15D8"/>
    <w:rsid w:val="00BF18EC"/>
    <w:rsid w:val="00BF3025"/>
    <w:rsid w:val="00BF34DA"/>
    <w:rsid w:val="00BF35E2"/>
    <w:rsid w:val="00BF382F"/>
    <w:rsid w:val="00BF3868"/>
    <w:rsid w:val="00BF4032"/>
    <w:rsid w:val="00BF48A1"/>
    <w:rsid w:val="00BF4AC2"/>
    <w:rsid w:val="00BF65D3"/>
    <w:rsid w:val="00BF6B47"/>
    <w:rsid w:val="00BF7A8B"/>
    <w:rsid w:val="00C009FD"/>
    <w:rsid w:val="00C00B75"/>
    <w:rsid w:val="00C00D28"/>
    <w:rsid w:val="00C00F8E"/>
    <w:rsid w:val="00C01069"/>
    <w:rsid w:val="00C01329"/>
    <w:rsid w:val="00C01DD0"/>
    <w:rsid w:val="00C01E9F"/>
    <w:rsid w:val="00C0442F"/>
    <w:rsid w:val="00C04D94"/>
    <w:rsid w:val="00C05E40"/>
    <w:rsid w:val="00C06D3E"/>
    <w:rsid w:val="00C07566"/>
    <w:rsid w:val="00C076C6"/>
    <w:rsid w:val="00C0797C"/>
    <w:rsid w:val="00C07BDF"/>
    <w:rsid w:val="00C105CB"/>
    <w:rsid w:val="00C11FE5"/>
    <w:rsid w:val="00C1214A"/>
    <w:rsid w:val="00C127C0"/>
    <w:rsid w:val="00C12A30"/>
    <w:rsid w:val="00C132C5"/>
    <w:rsid w:val="00C13AD2"/>
    <w:rsid w:val="00C13C32"/>
    <w:rsid w:val="00C14FE5"/>
    <w:rsid w:val="00C159C1"/>
    <w:rsid w:val="00C15ADE"/>
    <w:rsid w:val="00C15D8F"/>
    <w:rsid w:val="00C16400"/>
    <w:rsid w:val="00C164D5"/>
    <w:rsid w:val="00C165D1"/>
    <w:rsid w:val="00C165D4"/>
    <w:rsid w:val="00C16DB7"/>
    <w:rsid w:val="00C17277"/>
    <w:rsid w:val="00C17555"/>
    <w:rsid w:val="00C20D0F"/>
    <w:rsid w:val="00C20EC5"/>
    <w:rsid w:val="00C212AF"/>
    <w:rsid w:val="00C216B5"/>
    <w:rsid w:val="00C22E04"/>
    <w:rsid w:val="00C2389E"/>
    <w:rsid w:val="00C23B3C"/>
    <w:rsid w:val="00C23EEF"/>
    <w:rsid w:val="00C24E8C"/>
    <w:rsid w:val="00C264B7"/>
    <w:rsid w:val="00C271A9"/>
    <w:rsid w:val="00C275E4"/>
    <w:rsid w:val="00C27E12"/>
    <w:rsid w:val="00C27E92"/>
    <w:rsid w:val="00C27FB4"/>
    <w:rsid w:val="00C27FE6"/>
    <w:rsid w:val="00C31C2B"/>
    <w:rsid w:val="00C32AD8"/>
    <w:rsid w:val="00C3308C"/>
    <w:rsid w:val="00C34124"/>
    <w:rsid w:val="00C358C9"/>
    <w:rsid w:val="00C36251"/>
    <w:rsid w:val="00C37EAC"/>
    <w:rsid w:val="00C40BE3"/>
    <w:rsid w:val="00C40C9C"/>
    <w:rsid w:val="00C41236"/>
    <w:rsid w:val="00C41322"/>
    <w:rsid w:val="00C4156B"/>
    <w:rsid w:val="00C430E4"/>
    <w:rsid w:val="00C43224"/>
    <w:rsid w:val="00C43A99"/>
    <w:rsid w:val="00C443A9"/>
    <w:rsid w:val="00C4722C"/>
    <w:rsid w:val="00C47CD4"/>
    <w:rsid w:val="00C53565"/>
    <w:rsid w:val="00C53571"/>
    <w:rsid w:val="00C53FA1"/>
    <w:rsid w:val="00C53FB8"/>
    <w:rsid w:val="00C54477"/>
    <w:rsid w:val="00C54532"/>
    <w:rsid w:val="00C54799"/>
    <w:rsid w:val="00C554C6"/>
    <w:rsid w:val="00C5586E"/>
    <w:rsid w:val="00C55BA1"/>
    <w:rsid w:val="00C55BE7"/>
    <w:rsid w:val="00C55D41"/>
    <w:rsid w:val="00C5621D"/>
    <w:rsid w:val="00C567AC"/>
    <w:rsid w:val="00C5690A"/>
    <w:rsid w:val="00C578DA"/>
    <w:rsid w:val="00C57F1D"/>
    <w:rsid w:val="00C60B54"/>
    <w:rsid w:val="00C60B85"/>
    <w:rsid w:val="00C61E1C"/>
    <w:rsid w:val="00C6282E"/>
    <w:rsid w:val="00C63257"/>
    <w:rsid w:val="00C63457"/>
    <w:rsid w:val="00C64969"/>
    <w:rsid w:val="00C65864"/>
    <w:rsid w:val="00C659E1"/>
    <w:rsid w:val="00C66B21"/>
    <w:rsid w:val="00C676AE"/>
    <w:rsid w:val="00C67F41"/>
    <w:rsid w:val="00C70009"/>
    <w:rsid w:val="00C7011D"/>
    <w:rsid w:val="00C7040A"/>
    <w:rsid w:val="00C705F7"/>
    <w:rsid w:val="00C71977"/>
    <w:rsid w:val="00C71A0C"/>
    <w:rsid w:val="00C736AF"/>
    <w:rsid w:val="00C74224"/>
    <w:rsid w:val="00C758A7"/>
    <w:rsid w:val="00C75958"/>
    <w:rsid w:val="00C77645"/>
    <w:rsid w:val="00C77908"/>
    <w:rsid w:val="00C816AE"/>
    <w:rsid w:val="00C81835"/>
    <w:rsid w:val="00C82BB7"/>
    <w:rsid w:val="00C82DD6"/>
    <w:rsid w:val="00C833FE"/>
    <w:rsid w:val="00C83808"/>
    <w:rsid w:val="00C83FF1"/>
    <w:rsid w:val="00C8455F"/>
    <w:rsid w:val="00C85640"/>
    <w:rsid w:val="00C85884"/>
    <w:rsid w:val="00C86067"/>
    <w:rsid w:val="00C87362"/>
    <w:rsid w:val="00C8761E"/>
    <w:rsid w:val="00C901A0"/>
    <w:rsid w:val="00C908D4"/>
    <w:rsid w:val="00C90DFA"/>
    <w:rsid w:val="00C912FD"/>
    <w:rsid w:val="00C91446"/>
    <w:rsid w:val="00C93970"/>
    <w:rsid w:val="00C94A73"/>
    <w:rsid w:val="00C94FE5"/>
    <w:rsid w:val="00C96AC0"/>
    <w:rsid w:val="00CA00CC"/>
    <w:rsid w:val="00CA1497"/>
    <w:rsid w:val="00CA2561"/>
    <w:rsid w:val="00CA329E"/>
    <w:rsid w:val="00CA362B"/>
    <w:rsid w:val="00CA4074"/>
    <w:rsid w:val="00CA42C0"/>
    <w:rsid w:val="00CA4BDA"/>
    <w:rsid w:val="00CA4D1C"/>
    <w:rsid w:val="00CA4EAF"/>
    <w:rsid w:val="00CA5D95"/>
    <w:rsid w:val="00CA662E"/>
    <w:rsid w:val="00CA6B66"/>
    <w:rsid w:val="00CA7136"/>
    <w:rsid w:val="00CA7140"/>
    <w:rsid w:val="00CA7F8B"/>
    <w:rsid w:val="00CB040A"/>
    <w:rsid w:val="00CB05C6"/>
    <w:rsid w:val="00CB05EE"/>
    <w:rsid w:val="00CB253D"/>
    <w:rsid w:val="00CB3F00"/>
    <w:rsid w:val="00CB471D"/>
    <w:rsid w:val="00CB4CA8"/>
    <w:rsid w:val="00CB678E"/>
    <w:rsid w:val="00CB6A40"/>
    <w:rsid w:val="00CB752B"/>
    <w:rsid w:val="00CB7A10"/>
    <w:rsid w:val="00CC05B1"/>
    <w:rsid w:val="00CC0BEB"/>
    <w:rsid w:val="00CC16EF"/>
    <w:rsid w:val="00CC22BC"/>
    <w:rsid w:val="00CC271D"/>
    <w:rsid w:val="00CC4769"/>
    <w:rsid w:val="00CC4902"/>
    <w:rsid w:val="00CC4FE1"/>
    <w:rsid w:val="00CC57EE"/>
    <w:rsid w:val="00CC5D7B"/>
    <w:rsid w:val="00CC7090"/>
    <w:rsid w:val="00CC72D8"/>
    <w:rsid w:val="00CC7825"/>
    <w:rsid w:val="00CD11EB"/>
    <w:rsid w:val="00CD27A3"/>
    <w:rsid w:val="00CD27BD"/>
    <w:rsid w:val="00CD2C74"/>
    <w:rsid w:val="00CD2C77"/>
    <w:rsid w:val="00CD2D7A"/>
    <w:rsid w:val="00CD2E9D"/>
    <w:rsid w:val="00CD31FC"/>
    <w:rsid w:val="00CD48DE"/>
    <w:rsid w:val="00CD502F"/>
    <w:rsid w:val="00CD5224"/>
    <w:rsid w:val="00CD550F"/>
    <w:rsid w:val="00CD6172"/>
    <w:rsid w:val="00CD7468"/>
    <w:rsid w:val="00CD776C"/>
    <w:rsid w:val="00CD7A1A"/>
    <w:rsid w:val="00CD7B4C"/>
    <w:rsid w:val="00CE1A0B"/>
    <w:rsid w:val="00CE1CA1"/>
    <w:rsid w:val="00CE295B"/>
    <w:rsid w:val="00CE2B47"/>
    <w:rsid w:val="00CE2F43"/>
    <w:rsid w:val="00CE2FBA"/>
    <w:rsid w:val="00CE3CD9"/>
    <w:rsid w:val="00CE4F6F"/>
    <w:rsid w:val="00CE612E"/>
    <w:rsid w:val="00CF0A32"/>
    <w:rsid w:val="00CF1020"/>
    <w:rsid w:val="00CF1030"/>
    <w:rsid w:val="00CF1573"/>
    <w:rsid w:val="00CF2485"/>
    <w:rsid w:val="00CF30CA"/>
    <w:rsid w:val="00CF4849"/>
    <w:rsid w:val="00CF53CE"/>
    <w:rsid w:val="00CF53F9"/>
    <w:rsid w:val="00CF5E6D"/>
    <w:rsid w:val="00CF7345"/>
    <w:rsid w:val="00D00E80"/>
    <w:rsid w:val="00D00F39"/>
    <w:rsid w:val="00D01EDF"/>
    <w:rsid w:val="00D0227C"/>
    <w:rsid w:val="00D02C44"/>
    <w:rsid w:val="00D03F69"/>
    <w:rsid w:val="00D0430D"/>
    <w:rsid w:val="00D0452F"/>
    <w:rsid w:val="00D046F7"/>
    <w:rsid w:val="00D04918"/>
    <w:rsid w:val="00D05AFF"/>
    <w:rsid w:val="00D05B9F"/>
    <w:rsid w:val="00D05F6E"/>
    <w:rsid w:val="00D0645C"/>
    <w:rsid w:val="00D07D7B"/>
    <w:rsid w:val="00D07DBF"/>
    <w:rsid w:val="00D10659"/>
    <w:rsid w:val="00D11619"/>
    <w:rsid w:val="00D11C67"/>
    <w:rsid w:val="00D11FDC"/>
    <w:rsid w:val="00D125E8"/>
    <w:rsid w:val="00D12CB3"/>
    <w:rsid w:val="00D13266"/>
    <w:rsid w:val="00D1476F"/>
    <w:rsid w:val="00D148B2"/>
    <w:rsid w:val="00D15AD8"/>
    <w:rsid w:val="00D15B91"/>
    <w:rsid w:val="00D162B7"/>
    <w:rsid w:val="00D16910"/>
    <w:rsid w:val="00D20360"/>
    <w:rsid w:val="00D2036E"/>
    <w:rsid w:val="00D20E87"/>
    <w:rsid w:val="00D210CF"/>
    <w:rsid w:val="00D21C42"/>
    <w:rsid w:val="00D21E0B"/>
    <w:rsid w:val="00D2367E"/>
    <w:rsid w:val="00D23C3A"/>
    <w:rsid w:val="00D26F0C"/>
    <w:rsid w:val="00D27CC1"/>
    <w:rsid w:val="00D27DFB"/>
    <w:rsid w:val="00D3010D"/>
    <w:rsid w:val="00D30709"/>
    <w:rsid w:val="00D3075A"/>
    <w:rsid w:val="00D30C4D"/>
    <w:rsid w:val="00D30D34"/>
    <w:rsid w:val="00D3192D"/>
    <w:rsid w:val="00D343AC"/>
    <w:rsid w:val="00D34D6F"/>
    <w:rsid w:val="00D35B52"/>
    <w:rsid w:val="00D35FFA"/>
    <w:rsid w:val="00D360C1"/>
    <w:rsid w:val="00D3675F"/>
    <w:rsid w:val="00D36829"/>
    <w:rsid w:val="00D36BF3"/>
    <w:rsid w:val="00D378CD"/>
    <w:rsid w:val="00D37BBF"/>
    <w:rsid w:val="00D4009F"/>
    <w:rsid w:val="00D40701"/>
    <w:rsid w:val="00D41136"/>
    <w:rsid w:val="00D41C92"/>
    <w:rsid w:val="00D4371B"/>
    <w:rsid w:val="00D43B55"/>
    <w:rsid w:val="00D44B56"/>
    <w:rsid w:val="00D44E3B"/>
    <w:rsid w:val="00D45316"/>
    <w:rsid w:val="00D45EC1"/>
    <w:rsid w:val="00D46317"/>
    <w:rsid w:val="00D463C8"/>
    <w:rsid w:val="00D46CCB"/>
    <w:rsid w:val="00D47704"/>
    <w:rsid w:val="00D47861"/>
    <w:rsid w:val="00D47DB6"/>
    <w:rsid w:val="00D47DDF"/>
    <w:rsid w:val="00D50D52"/>
    <w:rsid w:val="00D51610"/>
    <w:rsid w:val="00D52351"/>
    <w:rsid w:val="00D529C0"/>
    <w:rsid w:val="00D53A83"/>
    <w:rsid w:val="00D5554E"/>
    <w:rsid w:val="00D556F4"/>
    <w:rsid w:val="00D559A6"/>
    <w:rsid w:val="00D55B1C"/>
    <w:rsid w:val="00D563FF"/>
    <w:rsid w:val="00D56837"/>
    <w:rsid w:val="00D57076"/>
    <w:rsid w:val="00D5770B"/>
    <w:rsid w:val="00D60625"/>
    <w:rsid w:val="00D60DAD"/>
    <w:rsid w:val="00D617B0"/>
    <w:rsid w:val="00D61B03"/>
    <w:rsid w:val="00D61F67"/>
    <w:rsid w:val="00D628FD"/>
    <w:rsid w:val="00D629FA"/>
    <w:rsid w:val="00D62F89"/>
    <w:rsid w:val="00D63350"/>
    <w:rsid w:val="00D63CA2"/>
    <w:rsid w:val="00D641D6"/>
    <w:rsid w:val="00D65961"/>
    <w:rsid w:val="00D65F40"/>
    <w:rsid w:val="00D66BB1"/>
    <w:rsid w:val="00D66FE6"/>
    <w:rsid w:val="00D67748"/>
    <w:rsid w:val="00D67FE4"/>
    <w:rsid w:val="00D706AE"/>
    <w:rsid w:val="00D70B07"/>
    <w:rsid w:val="00D71220"/>
    <w:rsid w:val="00D71CA1"/>
    <w:rsid w:val="00D72311"/>
    <w:rsid w:val="00D72550"/>
    <w:rsid w:val="00D75435"/>
    <w:rsid w:val="00D754C9"/>
    <w:rsid w:val="00D7643B"/>
    <w:rsid w:val="00D76FAB"/>
    <w:rsid w:val="00D77BA6"/>
    <w:rsid w:val="00D8007D"/>
    <w:rsid w:val="00D80289"/>
    <w:rsid w:val="00D82C6E"/>
    <w:rsid w:val="00D82C77"/>
    <w:rsid w:val="00D83945"/>
    <w:rsid w:val="00D83D3C"/>
    <w:rsid w:val="00D84507"/>
    <w:rsid w:val="00D845CC"/>
    <w:rsid w:val="00D84A8F"/>
    <w:rsid w:val="00D84D10"/>
    <w:rsid w:val="00D865DB"/>
    <w:rsid w:val="00D86F9E"/>
    <w:rsid w:val="00D87A23"/>
    <w:rsid w:val="00D87BEE"/>
    <w:rsid w:val="00D90368"/>
    <w:rsid w:val="00D91AAF"/>
    <w:rsid w:val="00D928A9"/>
    <w:rsid w:val="00D937A3"/>
    <w:rsid w:val="00D943CA"/>
    <w:rsid w:val="00D943F9"/>
    <w:rsid w:val="00D95CE7"/>
    <w:rsid w:val="00D95CE9"/>
    <w:rsid w:val="00D962CD"/>
    <w:rsid w:val="00DA0ABB"/>
    <w:rsid w:val="00DA0AFA"/>
    <w:rsid w:val="00DA0D69"/>
    <w:rsid w:val="00DA1573"/>
    <w:rsid w:val="00DA1B25"/>
    <w:rsid w:val="00DA1B94"/>
    <w:rsid w:val="00DA203D"/>
    <w:rsid w:val="00DA3277"/>
    <w:rsid w:val="00DA3F6A"/>
    <w:rsid w:val="00DA4246"/>
    <w:rsid w:val="00DA4EC9"/>
    <w:rsid w:val="00DA5096"/>
    <w:rsid w:val="00DA55B8"/>
    <w:rsid w:val="00DA55E8"/>
    <w:rsid w:val="00DA58EF"/>
    <w:rsid w:val="00DA6367"/>
    <w:rsid w:val="00DA6ED9"/>
    <w:rsid w:val="00DA7BE7"/>
    <w:rsid w:val="00DB1F17"/>
    <w:rsid w:val="00DB21CF"/>
    <w:rsid w:val="00DB29CB"/>
    <w:rsid w:val="00DB3A89"/>
    <w:rsid w:val="00DB4E04"/>
    <w:rsid w:val="00DB5622"/>
    <w:rsid w:val="00DB5707"/>
    <w:rsid w:val="00DB6630"/>
    <w:rsid w:val="00DB6B30"/>
    <w:rsid w:val="00DB6CFE"/>
    <w:rsid w:val="00DB705A"/>
    <w:rsid w:val="00DB7863"/>
    <w:rsid w:val="00DC0151"/>
    <w:rsid w:val="00DC085C"/>
    <w:rsid w:val="00DC1A8D"/>
    <w:rsid w:val="00DC29FB"/>
    <w:rsid w:val="00DC422A"/>
    <w:rsid w:val="00DC52B2"/>
    <w:rsid w:val="00DC6672"/>
    <w:rsid w:val="00DC68B6"/>
    <w:rsid w:val="00DC73F4"/>
    <w:rsid w:val="00DD004D"/>
    <w:rsid w:val="00DD0526"/>
    <w:rsid w:val="00DD2A2F"/>
    <w:rsid w:val="00DD3379"/>
    <w:rsid w:val="00DD3989"/>
    <w:rsid w:val="00DD3A54"/>
    <w:rsid w:val="00DD3B61"/>
    <w:rsid w:val="00DD3C01"/>
    <w:rsid w:val="00DD5BA0"/>
    <w:rsid w:val="00DD5E50"/>
    <w:rsid w:val="00DD5FD3"/>
    <w:rsid w:val="00DD6A68"/>
    <w:rsid w:val="00DD6C9B"/>
    <w:rsid w:val="00DE06B2"/>
    <w:rsid w:val="00DE0979"/>
    <w:rsid w:val="00DE170E"/>
    <w:rsid w:val="00DE21B7"/>
    <w:rsid w:val="00DE2713"/>
    <w:rsid w:val="00DE4A5C"/>
    <w:rsid w:val="00DE4A8C"/>
    <w:rsid w:val="00DE62E1"/>
    <w:rsid w:val="00DE715A"/>
    <w:rsid w:val="00DE76CA"/>
    <w:rsid w:val="00DE7996"/>
    <w:rsid w:val="00DE7E80"/>
    <w:rsid w:val="00DF2100"/>
    <w:rsid w:val="00DF2272"/>
    <w:rsid w:val="00DF243D"/>
    <w:rsid w:val="00DF34FC"/>
    <w:rsid w:val="00DF4872"/>
    <w:rsid w:val="00DF561C"/>
    <w:rsid w:val="00DF694B"/>
    <w:rsid w:val="00DF76B6"/>
    <w:rsid w:val="00DF7E54"/>
    <w:rsid w:val="00E01A37"/>
    <w:rsid w:val="00E01A3D"/>
    <w:rsid w:val="00E01CCD"/>
    <w:rsid w:val="00E02C90"/>
    <w:rsid w:val="00E039D5"/>
    <w:rsid w:val="00E03A13"/>
    <w:rsid w:val="00E045A7"/>
    <w:rsid w:val="00E047DD"/>
    <w:rsid w:val="00E051C0"/>
    <w:rsid w:val="00E06E93"/>
    <w:rsid w:val="00E0750C"/>
    <w:rsid w:val="00E078A9"/>
    <w:rsid w:val="00E07D1B"/>
    <w:rsid w:val="00E10363"/>
    <w:rsid w:val="00E104C0"/>
    <w:rsid w:val="00E10A60"/>
    <w:rsid w:val="00E11016"/>
    <w:rsid w:val="00E13906"/>
    <w:rsid w:val="00E1418A"/>
    <w:rsid w:val="00E1441E"/>
    <w:rsid w:val="00E15708"/>
    <w:rsid w:val="00E15F2E"/>
    <w:rsid w:val="00E16566"/>
    <w:rsid w:val="00E20EEE"/>
    <w:rsid w:val="00E21D4E"/>
    <w:rsid w:val="00E21E33"/>
    <w:rsid w:val="00E21FEC"/>
    <w:rsid w:val="00E22042"/>
    <w:rsid w:val="00E22E86"/>
    <w:rsid w:val="00E23729"/>
    <w:rsid w:val="00E23827"/>
    <w:rsid w:val="00E24423"/>
    <w:rsid w:val="00E24664"/>
    <w:rsid w:val="00E247C3"/>
    <w:rsid w:val="00E247C5"/>
    <w:rsid w:val="00E24AB9"/>
    <w:rsid w:val="00E24BDC"/>
    <w:rsid w:val="00E25743"/>
    <w:rsid w:val="00E265C0"/>
    <w:rsid w:val="00E268F8"/>
    <w:rsid w:val="00E26956"/>
    <w:rsid w:val="00E26E65"/>
    <w:rsid w:val="00E270A7"/>
    <w:rsid w:val="00E2775F"/>
    <w:rsid w:val="00E27975"/>
    <w:rsid w:val="00E27A4B"/>
    <w:rsid w:val="00E27B8B"/>
    <w:rsid w:val="00E27E78"/>
    <w:rsid w:val="00E30834"/>
    <w:rsid w:val="00E30C07"/>
    <w:rsid w:val="00E31087"/>
    <w:rsid w:val="00E316AF"/>
    <w:rsid w:val="00E317D8"/>
    <w:rsid w:val="00E31AF4"/>
    <w:rsid w:val="00E32C86"/>
    <w:rsid w:val="00E349E0"/>
    <w:rsid w:val="00E34E87"/>
    <w:rsid w:val="00E36337"/>
    <w:rsid w:val="00E3663C"/>
    <w:rsid w:val="00E3767B"/>
    <w:rsid w:val="00E376E5"/>
    <w:rsid w:val="00E401C8"/>
    <w:rsid w:val="00E4058F"/>
    <w:rsid w:val="00E40B3E"/>
    <w:rsid w:val="00E411F8"/>
    <w:rsid w:val="00E4233B"/>
    <w:rsid w:val="00E42595"/>
    <w:rsid w:val="00E4352D"/>
    <w:rsid w:val="00E43D02"/>
    <w:rsid w:val="00E448C2"/>
    <w:rsid w:val="00E449C8"/>
    <w:rsid w:val="00E44BAE"/>
    <w:rsid w:val="00E47306"/>
    <w:rsid w:val="00E474E3"/>
    <w:rsid w:val="00E47F3F"/>
    <w:rsid w:val="00E52F63"/>
    <w:rsid w:val="00E537C8"/>
    <w:rsid w:val="00E539F3"/>
    <w:rsid w:val="00E551C5"/>
    <w:rsid w:val="00E55A56"/>
    <w:rsid w:val="00E5687B"/>
    <w:rsid w:val="00E5748B"/>
    <w:rsid w:val="00E6013A"/>
    <w:rsid w:val="00E60508"/>
    <w:rsid w:val="00E60531"/>
    <w:rsid w:val="00E61146"/>
    <w:rsid w:val="00E616F4"/>
    <w:rsid w:val="00E620EE"/>
    <w:rsid w:val="00E62FD7"/>
    <w:rsid w:val="00E633D3"/>
    <w:rsid w:val="00E64460"/>
    <w:rsid w:val="00E64F8A"/>
    <w:rsid w:val="00E651D4"/>
    <w:rsid w:val="00E6577C"/>
    <w:rsid w:val="00E66068"/>
    <w:rsid w:val="00E66671"/>
    <w:rsid w:val="00E66F68"/>
    <w:rsid w:val="00E67ADB"/>
    <w:rsid w:val="00E67FD6"/>
    <w:rsid w:val="00E7003D"/>
    <w:rsid w:val="00E708AB"/>
    <w:rsid w:val="00E70D6C"/>
    <w:rsid w:val="00E71FA2"/>
    <w:rsid w:val="00E728A5"/>
    <w:rsid w:val="00E72B26"/>
    <w:rsid w:val="00E73076"/>
    <w:rsid w:val="00E73D24"/>
    <w:rsid w:val="00E7416C"/>
    <w:rsid w:val="00E75607"/>
    <w:rsid w:val="00E759B3"/>
    <w:rsid w:val="00E761FC"/>
    <w:rsid w:val="00E77D80"/>
    <w:rsid w:val="00E77E5A"/>
    <w:rsid w:val="00E80950"/>
    <w:rsid w:val="00E80BDF"/>
    <w:rsid w:val="00E819AC"/>
    <w:rsid w:val="00E819D9"/>
    <w:rsid w:val="00E81C85"/>
    <w:rsid w:val="00E81F9B"/>
    <w:rsid w:val="00E82618"/>
    <w:rsid w:val="00E82746"/>
    <w:rsid w:val="00E83971"/>
    <w:rsid w:val="00E84689"/>
    <w:rsid w:val="00E84A31"/>
    <w:rsid w:val="00E85EAF"/>
    <w:rsid w:val="00E867EB"/>
    <w:rsid w:val="00E8695C"/>
    <w:rsid w:val="00E87317"/>
    <w:rsid w:val="00E875AD"/>
    <w:rsid w:val="00E87ACC"/>
    <w:rsid w:val="00E91F84"/>
    <w:rsid w:val="00E92BA1"/>
    <w:rsid w:val="00E9351E"/>
    <w:rsid w:val="00E93758"/>
    <w:rsid w:val="00E95A9C"/>
    <w:rsid w:val="00E96219"/>
    <w:rsid w:val="00E970AC"/>
    <w:rsid w:val="00EA0B5F"/>
    <w:rsid w:val="00EA0B74"/>
    <w:rsid w:val="00EA19EF"/>
    <w:rsid w:val="00EA418F"/>
    <w:rsid w:val="00EA4CAC"/>
    <w:rsid w:val="00EA4F2E"/>
    <w:rsid w:val="00EA701D"/>
    <w:rsid w:val="00EA7442"/>
    <w:rsid w:val="00EA75BC"/>
    <w:rsid w:val="00EB11EC"/>
    <w:rsid w:val="00EB1D29"/>
    <w:rsid w:val="00EB251D"/>
    <w:rsid w:val="00EB27A8"/>
    <w:rsid w:val="00EB47B9"/>
    <w:rsid w:val="00EB5CA5"/>
    <w:rsid w:val="00EB6A4C"/>
    <w:rsid w:val="00EB6B8D"/>
    <w:rsid w:val="00EB714E"/>
    <w:rsid w:val="00EB71F0"/>
    <w:rsid w:val="00EB71F7"/>
    <w:rsid w:val="00EB74BB"/>
    <w:rsid w:val="00EB752E"/>
    <w:rsid w:val="00EB7BBF"/>
    <w:rsid w:val="00EC1202"/>
    <w:rsid w:val="00EC2C6F"/>
    <w:rsid w:val="00EC351C"/>
    <w:rsid w:val="00EC35B6"/>
    <w:rsid w:val="00EC38AB"/>
    <w:rsid w:val="00EC3E0B"/>
    <w:rsid w:val="00EC4397"/>
    <w:rsid w:val="00EC54F5"/>
    <w:rsid w:val="00EC5D8D"/>
    <w:rsid w:val="00EC6AD3"/>
    <w:rsid w:val="00ED0211"/>
    <w:rsid w:val="00ED0664"/>
    <w:rsid w:val="00ED0F30"/>
    <w:rsid w:val="00ED2556"/>
    <w:rsid w:val="00ED27CB"/>
    <w:rsid w:val="00ED2D4C"/>
    <w:rsid w:val="00ED38AF"/>
    <w:rsid w:val="00ED488D"/>
    <w:rsid w:val="00ED4B68"/>
    <w:rsid w:val="00ED4CD5"/>
    <w:rsid w:val="00ED4FB0"/>
    <w:rsid w:val="00ED5589"/>
    <w:rsid w:val="00ED6FBC"/>
    <w:rsid w:val="00ED7350"/>
    <w:rsid w:val="00ED735A"/>
    <w:rsid w:val="00ED7E4F"/>
    <w:rsid w:val="00EE05D7"/>
    <w:rsid w:val="00EE07B3"/>
    <w:rsid w:val="00EE185D"/>
    <w:rsid w:val="00EE1EF3"/>
    <w:rsid w:val="00EE3279"/>
    <w:rsid w:val="00EE3A4F"/>
    <w:rsid w:val="00EE437F"/>
    <w:rsid w:val="00EE4AD1"/>
    <w:rsid w:val="00EE4B1D"/>
    <w:rsid w:val="00EE4CD6"/>
    <w:rsid w:val="00EE5A6F"/>
    <w:rsid w:val="00EE5E85"/>
    <w:rsid w:val="00EE5EA9"/>
    <w:rsid w:val="00EE6027"/>
    <w:rsid w:val="00EE665B"/>
    <w:rsid w:val="00EE68E2"/>
    <w:rsid w:val="00EE6A22"/>
    <w:rsid w:val="00EE6FDB"/>
    <w:rsid w:val="00EF0536"/>
    <w:rsid w:val="00EF0A7F"/>
    <w:rsid w:val="00EF1579"/>
    <w:rsid w:val="00EF1621"/>
    <w:rsid w:val="00EF198A"/>
    <w:rsid w:val="00EF1D01"/>
    <w:rsid w:val="00EF2974"/>
    <w:rsid w:val="00EF315E"/>
    <w:rsid w:val="00EF3395"/>
    <w:rsid w:val="00EF588A"/>
    <w:rsid w:val="00EF5A63"/>
    <w:rsid w:val="00EF5DE0"/>
    <w:rsid w:val="00EF649A"/>
    <w:rsid w:val="00EF73CF"/>
    <w:rsid w:val="00EF7424"/>
    <w:rsid w:val="00EF7BB0"/>
    <w:rsid w:val="00F006A6"/>
    <w:rsid w:val="00F01775"/>
    <w:rsid w:val="00F0196B"/>
    <w:rsid w:val="00F01B6F"/>
    <w:rsid w:val="00F01BA6"/>
    <w:rsid w:val="00F01C7D"/>
    <w:rsid w:val="00F02C7B"/>
    <w:rsid w:val="00F038CA"/>
    <w:rsid w:val="00F0540F"/>
    <w:rsid w:val="00F05870"/>
    <w:rsid w:val="00F05EAD"/>
    <w:rsid w:val="00F073B4"/>
    <w:rsid w:val="00F10362"/>
    <w:rsid w:val="00F10797"/>
    <w:rsid w:val="00F10D53"/>
    <w:rsid w:val="00F10FCF"/>
    <w:rsid w:val="00F1163A"/>
    <w:rsid w:val="00F11B88"/>
    <w:rsid w:val="00F12C8A"/>
    <w:rsid w:val="00F13641"/>
    <w:rsid w:val="00F13A49"/>
    <w:rsid w:val="00F13D20"/>
    <w:rsid w:val="00F14022"/>
    <w:rsid w:val="00F14206"/>
    <w:rsid w:val="00F14D92"/>
    <w:rsid w:val="00F16067"/>
    <w:rsid w:val="00F16458"/>
    <w:rsid w:val="00F168AE"/>
    <w:rsid w:val="00F20EAB"/>
    <w:rsid w:val="00F218EF"/>
    <w:rsid w:val="00F21ABF"/>
    <w:rsid w:val="00F2207B"/>
    <w:rsid w:val="00F246D4"/>
    <w:rsid w:val="00F2470C"/>
    <w:rsid w:val="00F25CF8"/>
    <w:rsid w:val="00F2616D"/>
    <w:rsid w:val="00F264F8"/>
    <w:rsid w:val="00F26A8C"/>
    <w:rsid w:val="00F26FCB"/>
    <w:rsid w:val="00F27E80"/>
    <w:rsid w:val="00F31C0F"/>
    <w:rsid w:val="00F321AF"/>
    <w:rsid w:val="00F325C2"/>
    <w:rsid w:val="00F34B7F"/>
    <w:rsid w:val="00F34D07"/>
    <w:rsid w:val="00F34F20"/>
    <w:rsid w:val="00F3543F"/>
    <w:rsid w:val="00F35D34"/>
    <w:rsid w:val="00F37FB2"/>
    <w:rsid w:val="00F404F2"/>
    <w:rsid w:val="00F40B47"/>
    <w:rsid w:val="00F410CF"/>
    <w:rsid w:val="00F41E66"/>
    <w:rsid w:val="00F41EAD"/>
    <w:rsid w:val="00F4235B"/>
    <w:rsid w:val="00F423AB"/>
    <w:rsid w:val="00F4318B"/>
    <w:rsid w:val="00F434FD"/>
    <w:rsid w:val="00F440C6"/>
    <w:rsid w:val="00F44828"/>
    <w:rsid w:val="00F44BC4"/>
    <w:rsid w:val="00F44D87"/>
    <w:rsid w:val="00F456F8"/>
    <w:rsid w:val="00F46F23"/>
    <w:rsid w:val="00F50562"/>
    <w:rsid w:val="00F50EA2"/>
    <w:rsid w:val="00F50EF5"/>
    <w:rsid w:val="00F51395"/>
    <w:rsid w:val="00F51CD7"/>
    <w:rsid w:val="00F52E1E"/>
    <w:rsid w:val="00F52F5E"/>
    <w:rsid w:val="00F5425D"/>
    <w:rsid w:val="00F54439"/>
    <w:rsid w:val="00F55051"/>
    <w:rsid w:val="00F57770"/>
    <w:rsid w:val="00F57D74"/>
    <w:rsid w:val="00F60269"/>
    <w:rsid w:val="00F617EF"/>
    <w:rsid w:val="00F61A06"/>
    <w:rsid w:val="00F6231E"/>
    <w:rsid w:val="00F62594"/>
    <w:rsid w:val="00F6288D"/>
    <w:rsid w:val="00F63C6C"/>
    <w:rsid w:val="00F6460A"/>
    <w:rsid w:val="00F652F8"/>
    <w:rsid w:val="00F65F59"/>
    <w:rsid w:val="00F67658"/>
    <w:rsid w:val="00F71336"/>
    <w:rsid w:val="00F713D0"/>
    <w:rsid w:val="00F714B0"/>
    <w:rsid w:val="00F72D54"/>
    <w:rsid w:val="00F73542"/>
    <w:rsid w:val="00F738F7"/>
    <w:rsid w:val="00F74AA4"/>
    <w:rsid w:val="00F75D23"/>
    <w:rsid w:val="00F76A64"/>
    <w:rsid w:val="00F76DB5"/>
    <w:rsid w:val="00F7770C"/>
    <w:rsid w:val="00F7782D"/>
    <w:rsid w:val="00F77D5B"/>
    <w:rsid w:val="00F80ABD"/>
    <w:rsid w:val="00F80BB0"/>
    <w:rsid w:val="00F80DD3"/>
    <w:rsid w:val="00F810EB"/>
    <w:rsid w:val="00F82019"/>
    <w:rsid w:val="00F82A65"/>
    <w:rsid w:val="00F8733F"/>
    <w:rsid w:val="00F8787B"/>
    <w:rsid w:val="00F87AF2"/>
    <w:rsid w:val="00F9067B"/>
    <w:rsid w:val="00F90973"/>
    <w:rsid w:val="00F90A19"/>
    <w:rsid w:val="00F9256C"/>
    <w:rsid w:val="00F93059"/>
    <w:rsid w:val="00F930EA"/>
    <w:rsid w:val="00F934B3"/>
    <w:rsid w:val="00F94078"/>
    <w:rsid w:val="00F94D01"/>
    <w:rsid w:val="00F9514C"/>
    <w:rsid w:val="00F95850"/>
    <w:rsid w:val="00F95B05"/>
    <w:rsid w:val="00F9671F"/>
    <w:rsid w:val="00F96C67"/>
    <w:rsid w:val="00F975DB"/>
    <w:rsid w:val="00F97B42"/>
    <w:rsid w:val="00FA03C1"/>
    <w:rsid w:val="00FA118B"/>
    <w:rsid w:val="00FA121A"/>
    <w:rsid w:val="00FA1D1C"/>
    <w:rsid w:val="00FA2F0E"/>
    <w:rsid w:val="00FA30DC"/>
    <w:rsid w:val="00FA34F2"/>
    <w:rsid w:val="00FA3677"/>
    <w:rsid w:val="00FA3DF6"/>
    <w:rsid w:val="00FA44FD"/>
    <w:rsid w:val="00FA4A81"/>
    <w:rsid w:val="00FA654D"/>
    <w:rsid w:val="00FA67A8"/>
    <w:rsid w:val="00FA7023"/>
    <w:rsid w:val="00FA7349"/>
    <w:rsid w:val="00FB037D"/>
    <w:rsid w:val="00FB0468"/>
    <w:rsid w:val="00FB06EF"/>
    <w:rsid w:val="00FB15F9"/>
    <w:rsid w:val="00FB27EB"/>
    <w:rsid w:val="00FB290C"/>
    <w:rsid w:val="00FB386A"/>
    <w:rsid w:val="00FB4B61"/>
    <w:rsid w:val="00FB5015"/>
    <w:rsid w:val="00FB5315"/>
    <w:rsid w:val="00FB5512"/>
    <w:rsid w:val="00FB5C9A"/>
    <w:rsid w:val="00FB726D"/>
    <w:rsid w:val="00FC004D"/>
    <w:rsid w:val="00FC0152"/>
    <w:rsid w:val="00FC0636"/>
    <w:rsid w:val="00FC1709"/>
    <w:rsid w:val="00FC17C9"/>
    <w:rsid w:val="00FC275A"/>
    <w:rsid w:val="00FC29B4"/>
    <w:rsid w:val="00FC2B14"/>
    <w:rsid w:val="00FC2B3E"/>
    <w:rsid w:val="00FC30C2"/>
    <w:rsid w:val="00FC3102"/>
    <w:rsid w:val="00FC314A"/>
    <w:rsid w:val="00FC3403"/>
    <w:rsid w:val="00FC4272"/>
    <w:rsid w:val="00FC4CC9"/>
    <w:rsid w:val="00FC64F6"/>
    <w:rsid w:val="00FC6D6F"/>
    <w:rsid w:val="00FC70BE"/>
    <w:rsid w:val="00FD0DC7"/>
    <w:rsid w:val="00FD3A40"/>
    <w:rsid w:val="00FD3AD2"/>
    <w:rsid w:val="00FD479D"/>
    <w:rsid w:val="00FD51C5"/>
    <w:rsid w:val="00FD5A4E"/>
    <w:rsid w:val="00FD5EF2"/>
    <w:rsid w:val="00FD71A4"/>
    <w:rsid w:val="00FD763A"/>
    <w:rsid w:val="00FD7C1D"/>
    <w:rsid w:val="00FE07E1"/>
    <w:rsid w:val="00FE1BDB"/>
    <w:rsid w:val="00FE4D74"/>
    <w:rsid w:val="00FE53FF"/>
    <w:rsid w:val="00FE6056"/>
    <w:rsid w:val="00FE655D"/>
    <w:rsid w:val="00FE67F6"/>
    <w:rsid w:val="00FE6A03"/>
    <w:rsid w:val="00FE7112"/>
    <w:rsid w:val="00FE75E3"/>
    <w:rsid w:val="00FF0F04"/>
    <w:rsid w:val="00FF1467"/>
    <w:rsid w:val="00FF18B2"/>
    <w:rsid w:val="00FF1952"/>
    <w:rsid w:val="00FF2CC3"/>
    <w:rsid w:val="00FF3681"/>
    <w:rsid w:val="00FF3CE9"/>
    <w:rsid w:val="00FF4408"/>
    <w:rsid w:val="00FF448D"/>
    <w:rsid w:val="00FF4836"/>
    <w:rsid w:val="00FF4998"/>
    <w:rsid w:val="00FF5458"/>
    <w:rsid w:val="00FF7658"/>
    <w:rsid w:val="00FF76A6"/>
    <w:rsid w:val="00FF7933"/>
    <w:rsid w:val="00FF7A1A"/>
    <w:rsid w:val="00FF7E00"/>
    <w:rsid w:val="00FF7FAB"/>
    <w:rsid w:val="045F2EBA"/>
    <w:rsid w:val="05172669"/>
    <w:rsid w:val="055B4057"/>
    <w:rsid w:val="06D374C7"/>
    <w:rsid w:val="06E77061"/>
    <w:rsid w:val="07132118"/>
    <w:rsid w:val="07767BC9"/>
    <w:rsid w:val="08A81240"/>
    <w:rsid w:val="09731C0E"/>
    <w:rsid w:val="09C30A93"/>
    <w:rsid w:val="0A095984"/>
    <w:rsid w:val="0B044923"/>
    <w:rsid w:val="0BEF4520"/>
    <w:rsid w:val="0E2E2851"/>
    <w:rsid w:val="0F66293B"/>
    <w:rsid w:val="0F6F0C5E"/>
    <w:rsid w:val="0F794DF1"/>
    <w:rsid w:val="10005FCF"/>
    <w:rsid w:val="1007595A"/>
    <w:rsid w:val="10815624"/>
    <w:rsid w:val="117074AB"/>
    <w:rsid w:val="13170AE0"/>
    <w:rsid w:val="13B26760"/>
    <w:rsid w:val="14782CA6"/>
    <w:rsid w:val="1556100F"/>
    <w:rsid w:val="15E440F6"/>
    <w:rsid w:val="16244EE0"/>
    <w:rsid w:val="16FA16C0"/>
    <w:rsid w:val="17EB6A4A"/>
    <w:rsid w:val="19682ABE"/>
    <w:rsid w:val="1AA0603E"/>
    <w:rsid w:val="1AA77BC7"/>
    <w:rsid w:val="1AE532AF"/>
    <w:rsid w:val="1B7D6926"/>
    <w:rsid w:val="1BBC5511"/>
    <w:rsid w:val="1BD141B1"/>
    <w:rsid w:val="1BEC6FC7"/>
    <w:rsid w:val="1CD714E1"/>
    <w:rsid w:val="1D5A6237"/>
    <w:rsid w:val="1D6025AD"/>
    <w:rsid w:val="1D9F56A6"/>
    <w:rsid w:val="1F125588"/>
    <w:rsid w:val="1F7F013A"/>
    <w:rsid w:val="1FA75A7B"/>
    <w:rsid w:val="1FEA19E8"/>
    <w:rsid w:val="1FFB7D06"/>
    <w:rsid w:val="20504C0F"/>
    <w:rsid w:val="20A64A44"/>
    <w:rsid w:val="218C0BAF"/>
    <w:rsid w:val="21F8754A"/>
    <w:rsid w:val="228169BE"/>
    <w:rsid w:val="23E073EA"/>
    <w:rsid w:val="26704220"/>
    <w:rsid w:val="273264DD"/>
    <w:rsid w:val="28244B6B"/>
    <w:rsid w:val="286C2D61"/>
    <w:rsid w:val="28F05539"/>
    <w:rsid w:val="2913316F"/>
    <w:rsid w:val="2A593122"/>
    <w:rsid w:val="2A914C65"/>
    <w:rsid w:val="2AAB7A0D"/>
    <w:rsid w:val="2BCE686B"/>
    <w:rsid w:val="2CD825A0"/>
    <w:rsid w:val="2D323F34"/>
    <w:rsid w:val="2D4B28DF"/>
    <w:rsid w:val="2DEE20E8"/>
    <w:rsid w:val="2EF8259B"/>
    <w:rsid w:val="2F3F4014"/>
    <w:rsid w:val="2F4F0A2B"/>
    <w:rsid w:val="306D3401"/>
    <w:rsid w:val="30EC3CCF"/>
    <w:rsid w:val="310B4584"/>
    <w:rsid w:val="31627191"/>
    <w:rsid w:val="31930FE5"/>
    <w:rsid w:val="31F70D0A"/>
    <w:rsid w:val="32E5510F"/>
    <w:rsid w:val="331B1D66"/>
    <w:rsid w:val="338B331E"/>
    <w:rsid w:val="34987FD8"/>
    <w:rsid w:val="34A22AE6"/>
    <w:rsid w:val="34AF7BFE"/>
    <w:rsid w:val="34EF2BE5"/>
    <w:rsid w:val="34FF53FE"/>
    <w:rsid w:val="369773BA"/>
    <w:rsid w:val="36D3688A"/>
    <w:rsid w:val="37AE5E0E"/>
    <w:rsid w:val="38EC46EF"/>
    <w:rsid w:val="39DB1DF9"/>
    <w:rsid w:val="3A8B0918"/>
    <w:rsid w:val="3B306EA8"/>
    <w:rsid w:val="3B8636E1"/>
    <w:rsid w:val="3CEA4F7F"/>
    <w:rsid w:val="3D00708B"/>
    <w:rsid w:val="3D883B84"/>
    <w:rsid w:val="3DB50E3A"/>
    <w:rsid w:val="3F63690D"/>
    <w:rsid w:val="3F8810CB"/>
    <w:rsid w:val="40345961"/>
    <w:rsid w:val="41523BBA"/>
    <w:rsid w:val="428A6E8B"/>
    <w:rsid w:val="45574CCE"/>
    <w:rsid w:val="466C3EC4"/>
    <w:rsid w:val="46F721FC"/>
    <w:rsid w:val="46F956FF"/>
    <w:rsid w:val="47241DC7"/>
    <w:rsid w:val="472D6E53"/>
    <w:rsid w:val="48B87C5F"/>
    <w:rsid w:val="49107644"/>
    <w:rsid w:val="4A113713"/>
    <w:rsid w:val="4AA94B8B"/>
    <w:rsid w:val="4E841F8A"/>
    <w:rsid w:val="4EC91401"/>
    <w:rsid w:val="4F9A2425"/>
    <w:rsid w:val="507D0499"/>
    <w:rsid w:val="52995311"/>
    <w:rsid w:val="53AC15ED"/>
    <w:rsid w:val="54070D6B"/>
    <w:rsid w:val="542B5B31"/>
    <w:rsid w:val="54CB6AC5"/>
    <w:rsid w:val="54D6013E"/>
    <w:rsid w:val="55134720"/>
    <w:rsid w:val="555E131C"/>
    <w:rsid w:val="557931CB"/>
    <w:rsid w:val="558105D7"/>
    <w:rsid w:val="55B07AA1"/>
    <w:rsid w:val="5638636A"/>
    <w:rsid w:val="58502974"/>
    <w:rsid w:val="587E693B"/>
    <w:rsid w:val="58832DC3"/>
    <w:rsid w:val="5AAD6FBD"/>
    <w:rsid w:val="5B033B76"/>
    <w:rsid w:val="5BE921DB"/>
    <w:rsid w:val="5C4874F1"/>
    <w:rsid w:val="5CBD5A36"/>
    <w:rsid w:val="5E867DD3"/>
    <w:rsid w:val="5EC01983"/>
    <w:rsid w:val="6025124B"/>
    <w:rsid w:val="61087E38"/>
    <w:rsid w:val="62F04B0B"/>
    <w:rsid w:val="6305608C"/>
    <w:rsid w:val="64204F02"/>
    <w:rsid w:val="647C7BEB"/>
    <w:rsid w:val="64AB2CB8"/>
    <w:rsid w:val="64B51049"/>
    <w:rsid w:val="6570177D"/>
    <w:rsid w:val="65FE4864"/>
    <w:rsid w:val="673949D9"/>
    <w:rsid w:val="679004DF"/>
    <w:rsid w:val="67A13C10"/>
    <w:rsid w:val="680E4244"/>
    <w:rsid w:val="692D598A"/>
    <w:rsid w:val="69ED1256"/>
    <w:rsid w:val="6A94548E"/>
    <w:rsid w:val="6B34156D"/>
    <w:rsid w:val="6C2830FF"/>
    <w:rsid w:val="6C7A7686"/>
    <w:rsid w:val="6D033D67"/>
    <w:rsid w:val="6D3E4E45"/>
    <w:rsid w:val="6D806BB4"/>
    <w:rsid w:val="6DB6537A"/>
    <w:rsid w:val="6E4F3D89"/>
    <w:rsid w:val="6F83507F"/>
    <w:rsid w:val="6FE0321B"/>
    <w:rsid w:val="700852D9"/>
    <w:rsid w:val="720C252B"/>
    <w:rsid w:val="729D1E1A"/>
    <w:rsid w:val="72B92643"/>
    <w:rsid w:val="72D51F74"/>
    <w:rsid w:val="742C5DA8"/>
    <w:rsid w:val="75C003BD"/>
    <w:rsid w:val="76804F78"/>
    <w:rsid w:val="78066079"/>
    <w:rsid w:val="78BC4522"/>
    <w:rsid w:val="78F227FE"/>
    <w:rsid w:val="7A294A79"/>
    <w:rsid w:val="7A3A64B0"/>
    <w:rsid w:val="7AB3115A"/>
    <w:rsid w:val="7ACA0D7F"/>
    <w:rsid w:val="7AFF705B"/>
    <w:rsid w:val="7B2F1DA8"/>
    <w:rsid w:val="7C640B20"/>
    <w:rsid w:val="7CB72B29"/>
    <w:rsid w:val="7DF847BA"/>
    <w:rsid w:val="7F0710F4"/>
    <w:rsid w:val="7F4B636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17794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1" w:defQFormat="0" w:count="267">
    <w:lsdException w:name="Normal" w:uiPriority="0" w:unhideWhenUsed="0" w:qFormat="1"/>
    <w:lsdException w:name="heading 1" w:uiPriority="9" w:unhideWhenUsed="0" w:qFormat="1"/>
    <w:lsdException w:name="heading 2" w:uiPriority="9" w:unhideWhenUsed="0" w:qFormat="1"/>
    <w:lsdException w:name="heading 3" w:uiPriority="9" w:unhideWhenUsed="0" w:qFormat="1"/>
    <w:lsdException w:name="heading 4" w:uiPriority="9" w:unhideWhenUsed="0" w:qFormat="1"/>
    <w:lsdException w:name="heading 5" w:uiPriority="9" w:unhideWhenUsed="0" w:qFormat="1"/>
    <w:lsdException w:name="heading 6" w:uiPriority="9" w:unhideWhenUsed="0" w:qFormat="1"/>
    <w:lsdException w:name="heading 7" w:uiPriority="9" w:unhideWhenUsed="0" w:qFormat="1"/>
    <w:lsdException w:name="heading 8" w:uiPriority="9" w:unhideWhenUsed="0" w:qFormat="1"/>
    <w:lsdException w:name="heading 9" w:uiPriority="9" w:unhideWhenUsed="0" w:qFormat="1"/>
    <w:lsdException w:name="index 1" w:semiHidden="1"/>
    <w:lsdException w:name="index 2" w:semiHidden="1"/>
    <w:lsdException w:name="index 3" w:semiHidden="1"/>
    <w:lsdException w:name="index 4" w:semiHidden="1"/>
    <w:lsdException w:name="index 5" w:semiHidden="1"/>
    <w:lsdException w:name="index 6" w:semiHidden="1"/>
    <w:lsdException w:name="index 7" w:semiHidden="1"/>
    <w:lsdException w:name="index 8" w:semiHidden="1"/>
    <w:lsdException w:name="index 9" w:semiHidden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semiHidden="1"/>
    <w:lsdException w:name="footnote text" w:semiHidden="1"/>
    <w:lsdException w:name="annotation text" w:semiHidden="1"/>
    <w:lsdException w:name="header" w:uiPriority="0"/>
    <w:lsdException w:name="index heading" w:semiHidden="1"/>
    <w:lsdException w:name="caption" w:semiHidden="1" w:uiPriority="35" w:qFormat="1"/>
    <w:lsdException w:name="table of figures" w:semiHidden="1"/>
    <w:lsdException w:name="envelope address" w:semiHidden="1"/>
    <w:lsdException w:name="envelope return" w:semiHidden="1"/>
    <w:lsdException w:name="footnote reference" w:semiHidden="1"/>
    <w:lsdException w:name="annotation reference" w:semiHidden="1"/>
    <w:lsdException w:name="line number" w:semiHidden="1"/>
    <w:lsdException w:name="page number" w:semiHidden="1"/>
    <w:lsdException w:name="endnote reference" w:semiHidden="1"/>
    <w:lsdException w:name="endnote text" w:semiHidden="1"/>
    <w:lsdException w:name="table of authorities" w:semiHidden="1"/>
    <w:lsdException w:name="macro" w:semiHidden="1"/>
    <w:lsdException w:name="toa heading" w:semiHidden="1"/>
    <w:lsdException w:name="List" w:semiHidden="1"/>
    <w:lsdException w:name="List Bullet" w:semiHidden="1"/>
    <w:lsdException w:name="List Number" w:semiHidden="1"/>
    <w:lsdException w:name="List 2" w:semiHidden="1"/>
    <w:lsdException w:name="List 3" w:semiHidden="1"/>
    <w:lsdException w:name="List 4" w:semiHidden="1"/>
    <w:lsdException w:name="List 5" w:semiHidden="1"/>
    <w:lsdException w:name="List Bullet 2" w:semiHidden="1"/>
    <w:lsdException w:name="List Bullet 3" w:semiHidden="1"/>
    <w:lsdException w:name="List Bullet 4" w:semiHidden="1"/>
    <w:lsdException w:name="List Bullet 5" w:semiHidden="1"/>
    <w:lsdException w:name="List Number 2" w:semiHidden="1"/>
    <w:lsdException w:name="List Number 3" w:semiHidden="1"/>
    <w:lsdException w:name="List Number 4" w:semiHidden="1"/>
    <w:lsdException w:name="List Number 5" w:semiHidden="1"/>
    <w:lsdException w:name="Title" w:uiPriority="10" w:unhideWhenUsed="0" w:qFormat="1"/>
    <w:lsdException w:name="Closing" w:semiHidden="1"/>
    <w:lsdException w:name="Signature" w:semiHidden="1"/>
    <w:lsdException w:name="Default Paragraph Font" w:uiPriority="0"/>
    <w:lsdException w:name="Body Text" w:semiHidden="1"/>
    <w:lsdException w:name="Body Text Indent" w:semiHidden="1"/>
    <w:lsdException w:name="List Continue" w:semiHidden="1"/>
    <w:lsdException w:name="List Continue 2" w:semiHidden="1"/>
    <w:lsdException w:name="List Continue 3" w:semiHidden="1"/>
    <w:lsdException w:name="List Continue 4" w:semiHidden="1"/>
    <w:lsdException w:name="List Continue 5" w:semiHidden="1"/>
    <w:lsdException w:name="Message Header" w:semiHidden="1"/>
    <w:lsdException w:name="Subtitle" w:uiPriority="11" w:unhideWhenUsed="0" w:qFormat="1"/>
    <w:lsdException w:name="Salutation" w:semiHidden="1"/>
    <w:lsdException w:name="Date" w:semiHidden="1"/>
    <w:lsdException w:name="Body Text First Indent" w:semiHidden="1"/>
    <w:lsdException w:name="Body Text First Indent 2" w:semiHidden="1"/>
    <w:lsdException w:name="Note Heading" w:semiHidden="1"/>
    <w:lsdException w:name="Body Text 2" w:semiHidden="1"/>
    <w:lsdException w:name="Body Text 3" w:semiHidden="1"/>
    <w:lsdException w:name="Body Text Indent 2" w:semiHidden="1"/>
    <w:lsdException w:name="Body Text Indent 3" w:semiHidden="1"/>
    <w:lsdException w:name="Block Text" w:semiHidden="1"/>
    <w:lsdException w:name="FollowedHyperlink" w:semiHidden="1"/>
    <w:lsdException w:name="Strong" w:uiPriority="22" w:unhideWhenUsed="0" w:qFormat="1"/>
    <w:lsdException w:name="Emphasis" w:uiPriority="20" w:unhideWhenUsed="0" w:qFormat="1"/>
    <w:lsdException w:name="Document Map" w:semiHidden="1"/>
    <w:lsdException w:name="Plain Text" w:semiHidden="1"/>
    <w:lsdException w:name="E-mail Signature" w:semiHidden="1"/>
    <w:lsdException w:name="HTML Top of Form" w:semiHidden="1"/>
    <w:lsdException w:name="HTML Bottom of Form" w:semiHidden="1"/>
    <w:lsdException w:name="Normal (Web)" w:semiHidden="1"/>
    <w:lsdException w:name="HTML Acronym" w:semiHidden="1"/>
    <w:lsdException w:name="HTML Address" w:semiHidden="1"/>
    <w:lsdException w:name="HTML Cite" w:semiHidden="1"/>
    <w:lsdException w:name="HTML Code" w:semiHidden="1"/>
    <w:lsdException w:name="HTML Definition" w:semiHidden="1"/>
    <w:lsdException w:name="HTML Keyboard" w:semiHidden="1"/>
    <w:lsdException w:name="HTML Preformatted" w:semiHidden="1"/>
    <w:lsdException w:name="HTML Sample" w:semiHidden="1"/>
    <w:lsdException w:name="HTML Typewriter" w:semiHidden="1"/>
    <w:lsdException w:name="HTML Variable" w:semiHidden="1"/>
    <w:lsdException w:name="annotation subject" w:semiHidden="1"/>
    <w:lsdException w:name="No List" w:semiHidden="1"/>
    <w:lsdException w:name="Outline List 1" w:semiHidden="1"/>
    <w:lsdException w:name="Outline List 2" w:semiHidden="1"/>
    <w:lsdException w:name="Outline List 3" w:semiHidden="1"/>
    <w:lsdException w:name="Table Simple 1" w:semiHidden="1"/>
    <w:lsdException w:name="Table Simple 2" w:semiHidden="1"/>
    <w:lsdException w:name="Table Simple 3" w:semiHidden="1"/>
    <w:lsdException w:name="Table Classic 1" w:semiHidden="1"/>
    <w:lsdException w:name="Table Classic 2" w:semiHidden="1"/>
    <w:lsdException w:name="Table Classic 3" w:semiHidden="1"/>
    <w:lsdException w:name="Table Classic 4" w:semiHidden="1"/>
    <w:lsdException w:name="Table Colorful 1" w:semiHidden="1"/>
    <w:lsdException w:name="Table Colorful 2" w:semiHidden="1"/>
    <w:lsdException w:name="Table Colorful 3" w:semiHidden="1"/>
    <w:lsdException w:name="Table Columns 1" w:semiHidden="1"/>
    <w:lsdException w:name="Table Columns 2" w:semiHidden="1"/>
    <w:lsdException w:name="Table Columns 3" w:semiHidden="1"/>
    <w:lsdException w:name="Table Columns 4" w:semiHidden="1"/>
    <w:lsdException w:name="Table Columns 5" w:semiHidden="1"/>
    <w:lsdException w:name="Table Grid 1" w:semiHidden="1"/>
    <w:lsdException w:name="Table Grid 2" w:semiHidden="1"/>
    <w:lsdException w:name="Table Grid 3" w:semiHidden="1"/>
    <w:lsdException w:name="Table Grid 4" w:semiHidden="1"/>
    <w:lsdException w:name="Table Grid 5" w:semiHidden="1"/>
    <w:lsdException w:name="Table Grid 6" w:semiHidden="1"/>
    <w:lsdException w:name="Table Grid 7" w:semiHidden="1"/>
    <w:lsdException w:name="Table Grid 8" w:semiHidden="1"/>
    <w:lsdException w:name="Table List 1" w:semiHidden="1"/>
    <w:lsdException w:name="Table List 2" w:semiHidden="1"/>
    <w:lsdException w:name="Table List 3" w:semiHidden="1"/>
    <w:lsdException w:name="Table List 4" w:semiHidden="1"/>
    <w:lsdException w:name="Table List 5" w:semiHidden="1"/>
    <w:lsdException w:name="Table List 6" w:semiHidden="1"/>
    <w:lsdException w:name="Table List 7" w:semiHidden="1"/>
    <w:lsdException w:name="Table List 8" w:semiHidden="1"/>
    <w:lsdException w:name="Table 3D effects 1" w:semiHidden="1"/>
    <w:lsdException w:name="Table 3D effects 2" w:semiHidden="1"/>
    <w:lsdException w:name="Table 3D effects 3" w:semiHidden="1"/>
    <w:lsdException w:name="Table Contemporary" w:semiHidden="1"/>
    <w:lsdException w:name="Table Elegant" w:semiHidden="1"/>
    <w:lsdException w:name="Table Professional" w:semiHidden="1"/>
    <w:lsdException w:name="Table Subtle 1" w:semiHidden="1"/>
    <w:lsdException w:name="Table Subtle 2" w:semiHidden="1"/>
    <w:lsdException w:name="Table Web 1" w:semiHidden="1"/>
    <w:lsdException w:name="Table Web 2" w:semiHidden="1"/>
    <w:lsdException w:name="Table Web 3" w:semiHidden="1"/>
    <w:lsdException w:name="Balloon Text" w:semiHidden="1"/>
    <w:lsdException w:name="Table Grid" w:uiPriority="59"/>
    <w:lsdException w:name="Table Theme" w:semiHidden="1"/>
    <w:lsdException w:name="Placeholder Text" w:semiHidden="1"/>
    <w:lsdException w:name="No Spacing" w:unhideWhenUsed="0" w:qFormat="1"/>
    <w:lsdException w:name="Light Shading" w:uiPriority="60" w:unhideWhenUsed="0"/>
    <w:lsdException w:name="Light List" w:uiPriority="61" w:unhideWhenUsed="0"/>
    <w:lsdException w:name="Light Grid" w:uiPriority="62" w:unhideWhenUsed="0"/>
    <w:lsdException w:name="Medium Shading 1" w:uiPriority="63" w:unhideWhenUsed="0"/>
    <w:lsdException w:name="Medium Shading 2" w:uiPriority="64" w:unhideWhenUsed="0"/>
    <w:lsdException w:name="Medium List 1" w:uiPriority="65" w:unhideWhenUsed="0"/>
    <w:lsdException w:name="Medium List 2" w:uiPriority="66" w:unhideWhenUsed="0"/>
    <w:lsdException w:name="Medium Grid 1" w:uiPriority="67" w:unhideWhenUsed="0"/>
    <w:lsdException w:name="Medium Grid 2" w:uiPriority="68" w:unhideWhenUsed="0"/>
    <w:lsdException w:name="Medium Grid 3" w:uiPriority="69" w:unhideWhenUsed="0"/>
    <w:lsdException w:name="Dark List" w:uiPriority="70" w:unhideWhenUsed="0"/>
    <w:lsdException w:name="Colorful Shading" w:uiPriority="71" w:unhideWhenUsed="0"/>
    <w:lsdException w:name="Colorful List" w:uiPriority="72" w:unhideWhenUsed="0"/>
    <w:lsdException w:name="Colorful Grid" w:uiPriority="73" w:unhideWhenUsed="0"/>
    <w:lsdException w:name="Light Shading Accent 1" w:uiPriority="60" w:unhideWhenUsed="0"/>
    <w:lsdException w:name="Light List Accent 1" w:uiPriority="61" w:unhideWhenUsed="0"/>
    <w:lsdException w:name="Light Grid Accent 1" w:uiPriority="62" w:unhideWhenUsed="0"/>
    <w:lsdException w:name="Medium Shading 1 Accent 1" w:uiPriority="63" w:unhideWhenUsed="0"/>
    <w:lsdException w:name="Medium Shading 2 Accent 1" w:uiPriority="64" w:unhideWhenUsed="0"/>
    <w:lsdException w:name="Medium List 1 Accent 1" w:uiPriority="65" w:unhideWhenUsed="0"/>
    <w:lsdException w:name="Revision" w:semiHidden="1"/>
    <w:lsdException w:name="List Paragraph" w:uiPriority="34" w:unhideWhenUsed="0" w:qFormat="1"/>
    <w:lsdException w:name="Quote" w:unhideWhenUsed="0" w:qFormat="1"/>
    <w:lsdException w:name="Intense Quote" w:unhideWhenUsed="0" w:qFormat="1"/>
    <w:lsdException w:name="Medium List 2 Accent 1" w:uiPriority="66" w:unhideWhenUsed="0"/>
    <w:lsdException w:name="Medium Grid 1 Accent 1" w:uiPriority="67" w:unhideWhenUsed="0"/>
    <w:lsdException w:name="Medium Grid 2 Accent 1" w:uiPriority="68" w:unhideWhenUsed="0"/>
    <w:lsdException w:name="Medium Grid 3 Accent 1" w:uiPriority="69" w:unhideWhenUsed="0"/>
    <w:lsdException w:name="Dark List Accent 1" w:uiPriority="70" w:unhideWhenUsed="0"/>
    <w:lsdException w:name="Colorful Shading Accent 1" w:uiPriority="71" w:unhideWhenUsed="0"/>
    <w:lsdException w:name="Colorful List Accent 1" w:uiPriority="72" w:unhideWhenUsed="0"/>
    <w:lsdException w:name="Colorful Grid Accent 1" w:uiPriority="73" w:unhideWhenUsed="0"/>
    <w:lsdException w:name="Light Shading Accent 2" w:uiPriority="60" w:unhideWhenUsed="0"/>
    <w:lsdException w:name="Light List Accent 2" w:uiPriority="61" w:unhideWhenUsed="0"/>
    <w:lsdException w:name="Light Grid Accent 2" w:uiPriority="62" w:unhideWhenUsed="0"/>
    <w:lsdException w:name="Medium Shading 1 Accent 2" w:uiPriority="63" w:unhideWhenUsed="0"/>
    <w:lsdException w:name="Medium Shading 2 Accent 2" w:uiPriority="64" w:unhideWhenUsed="0"/>
    <w:lsdException w:name="Medium List 1 Accent 2" w:uiPriority="65" w:unhideWhenUsed="0"/>
    <w:lsdException w:name="Medium List 2 Accent 2" w:uiPriority="66" w:unhideWhenUsed="0"/>
    <w:lsdException w:name="Medium Grid 1 Accent 2" w:uiPriority="67" w:unhideWhenUsed="0"/>
    <w:lsdException w:name="Medium Grid 2 Accent 2" w:uiPriority="68" w:unhideWhenUsed="0"/>
    <w:lsdException w:name="Medium Grid 3 Accent 2" w:uiPriority="69" w:unhideWhenUsed="0"/>
    <w:lsdException w:name="Dark List Accent 2" w:uiPriority="70" w:unhideWhenUsed="0"/>
    <w:lsdException w:name="Colorful Shading Accent 2" w:uiPriority="71" w:unhideWhenUsed="0"/>
    <w:lsdException w:name="Colorful List Accent 2" w:uiPriority="72" w:unhideWhenUsed="0"/>
    <w:lsdException w:name="Colorful Grid Accent 2" w:uiPriority="73" w:unhideWhenUsed="0"/>
    <w:lsdException w:name="Light Shading Accent 3" w:uiPriority="60" w:unhideWhenUsed="0"/>
    <w:lsdException w:name="Light List Accent 3" w:uiPriority="61" w:unhideWhenUsed="0"/>
    <w:lsdException w:name="Light Grid Accent 3" w:uiPriority="62" w:unhideWhenUsed="0"/>
    <w:lsdException w:name="Medium Shading 1 Accent 3" w:uiPriority="63" w:unhideWhenUsed="0"/>
    <w:lsdException w:name="Medium Shading 2 Accent 3" w:uiPriority="64" w:unhideWhenUsed="0"/>
    <w:lsdException w:name="Medium List 1 Accent 3" w:uiPriority="65" w:unhideWhenUsed="0"/>
    <w:lsdException w:name="Medium List 2 Accent 3" w:uiPriority="66" w:unhideWhenUsed="0"/>
    <w:lsdException w:name="Medium Grid 1 Accent 3" w:uiPriority="67" w:unhideWhenUsed="0"/>
    <w:lsdException w:name="Medium Grid 2 Accent 3" w:uiPriority="68" w:unhideWhenUsed="0"/>
    <w:lsdException w:name="Medium Grid 3 Accent 3" w:uiPriority="69" w:unhideWhenUsed="0"/>
    <w:lsdException w:name="Dark List Accent 3" w:uiPriority="70" w:unhideWhenUsed="0"/>
    <w:lsdException w:name="Colorful Shading Accent 3" w:uiPriority="71" w:unhideWhenUsed="0"/>
    <w:lsdException w:name="Colorful List Accent 3" w:uiPriority="72" w:unhideWhenUsed="0"/>
    <w:lsdException w:name="Colorful Grid Accent 3" w:uiPriority="73" w:unhideWhenUsed="0"/>
    <w:lsdException w:name="Light Shading Accent 4" w:uiPriority="60" w:unhideWhenUsed="0"/>
    <w:lsdException w:name="Light List Accent 4" w:uiPriority="61" w:unhideWhenUsed="0"/>
    <w:lsdException w:name="Light Grid Accent 4" w:uiPriority="62" w:unhideWhenUsed="0"/>
    <w:lsdException w:name="Medium Shading 1 Accent 4" w:uiPriority="63" w:unhideWhenUsed="0"/>
    <w:lsdException w:name="Medium Shading 2 Accent 4" w:uiPriority="64" w:unhideWhenUsed="0"/>
    <w:lsdException w:name="Medium List 1 Accent 4" w:uiPriority="65" w:unhideWhenUsed="0"/>
    <w:lsdException w:name="Medium List 2 Accent 4" w:uiPriority="66" w:unhideWhenUsed="0"/>
    <w:lsdException w:name="Medium Grid 1 Accent 4" w:uiPriority="67" w:unhideWhenUsed="0"/>
    <w:lsdException w:name="Medium Grid 2 Accent 4" w:uiPriority="68" w:unhideWhenUsed="0"/>
    <w:lsdException w:name="Medium Grid 3 Accent 4" w:uiPriority="69" w:unhideWhenUsed="0"/>
    <w:lsdException w:name="Dark List Accent 4" w:uiPriority="70" w:unhideWhenUsed="0"/>
    <w:lsdException w:name="Colorful Shading Accent 4" w:uiPriority="71" w:unhideWhenUsed="0"/>
    <w:lsdException w:name="Colorful List Accent 4" w:uiPriority="72" w:unhideWhenUsed="0"/>
    <w:lsdException w:name="Colorful Grid Accent 4" w:uiPriority="73" w:unhideWhenUsed="0"/>
    <w:lsdException w:name="Light Shading Accent 5" w:uiPriority="60" w:unhideWhenUsed="0"/>
    <w:lsdException w:name="Light List Accent 5" w:uiPriority="61" w:unhideWhenUsed="0"/>
    <w:lsdException w:name="Light Grid Accent 5" w:uiPriority="62" w:unhideWhenUsed="0"/>
    <w:lsdException w:name="Medium Shading 1 Accent 5" w:uiPriority="63" w:unhideWhenUsed="0"/>
    <w:lsdException w:name="Medium Shading 2 Accent 5" w:uiPriority="64" w:unhideWhenUsed="0"/>
    <w:lsdException w:name="Medium List 1 Accent 5" w:uiPriority="65" w:unhideWhenUsed="0"/>
    <w:lsdException w:name="Medium List 2 Accent 5" w:uiPriority="66" w:unhideWhenUsed="0"/>
    <w:lsdException w:name="Medium Grid 1 Accent 5" w:uiPriority="67" w:unhideWhenUsed="0"/>
    <w:lsdException w:name="Medium Grid 2 Accent 5" w:uiPriority="68" w:unhideWhenUsed="0"/>
    <w:lsdException w:name="Medium Grid 3 Accent 5" w:uiPriority="69" w:unhideWhenUsed="0"/>
    <w:lsdException w:name="Dark List Accent 5" w:uiPriority="70" w:unhideWhenUsed="0"/>
    <w:lsdException w:name="Colorful Shading Accent 5" w:uiPriority="71" w:unhideWhenUsed="0"/>
    <w:lsdException w:name="Colorful List Accent 5" w:uiPriority="72" w:unhideWhenUsed="0"/>
    <w:lsdException w:name="Colorful Grid Accent 5" w:uiPriority="73" w:unhideWhenUsed="0"/>
    <w:lsdException w:name="Light Shading Accent 6" w:uiPriority="60" w:unhideWhenUsed="0"/>
    <w:lsdException w:name="Light List Accent 6" w:uiPriority="61" w:unhideWhenUsed="0"/>
    <w:lsdException w:name="Light Grid Accent 6" w:uiPriority="62" w:unhideWhenUsed="0"/>
    <w:lsdException w:name="Medium Shading 1 Accent 6" w:uiPriority="63" w:unhideWhenUsed="0"/>
    <w:lsdException w:name="Medium Shading 2 Accent 6" w:uiPriority="64" w:unhideWhenUsed="0"/>
    <w:lsdException w:name="Medium List 1 Accent 6" w:uiPriority="65" w:unhideWhenUsed="0"/>
    <w:lsdException w:name="Medium List 2 Accent 6" w:uiPriority="66" w:unhideWhenUsed="0"/>
    <w:lsdException w:name="Medium Grid 1 Accent 6" w:uiPriority="67" w:unhideWhenUsed="0"/>
    <w:lsdException w:name="Medium Grid 2 Accent 6" w:uiPriority="68" w:unhideWhenUsed="0"/>
    <w:lsdException w:name="Medium Grid 3 Accent 6" w:uiPriority="69" w:unhideWhenUsed="0"/>
    <w:lsdException w:name="Dark List Accent 6" w:uiPriority="70" w:unhideWhenUsed="0"/>
    <w:lsdException w:name="Colorful Shading Accent 6" w:uiPriority="71" w:unhideWhenUsed="0"/>
    <w:lsdException w:name="Colorful List Accent 6" w:uiPriority="72" w:unhideWhenUsed="0"/>
    <w:lsdException w:name="Colorful Grid Accent 6" w:uiPriority="73" w:unhideWhenUsed="0"/>
    <w:lsdException w:name="Subtle Emphasis" w:uiPriority="19" w:unhideWhenUsed="0" w:qFormat="1"/>
    <w:lsdException w:name="Intense Emphasis" w:uiPriority="21" w:unhideWhenUsed="0" w:qFormat="1"/>
    <w:lsdException w:name="Subtle Reference" w:uiPriority="31" w:unhideWhenUsed="0" w:qFormat="1"/>
    <w:lsdException w:name="Intense Reference" w:uiPriority="32" w:unhideWhenUsed="0" w:qFormat="1"/>
    <w:lsdException w:name="Book Title" w:uiPriority="33" w:unhideWhenUsed="0" w:qFormat="1"/>
    <w:lsdException w:name="Bibliography" w:semiHidden="1" w:uiPriority="37"/>
    <w:lsdException w:name="TOC Heading" w:uiPriority="39" w:unhideWhenUsed="0" w:qFormat="1"/>
  </w:latentStyles>
  <w:style w:type="paragraph" w:default="1" w:styleId="Normal">
    <w:name w:val="Normal"/>
    <w:qFormat/>
    <w:rsid w:val="00B52040"/>
    <w:pPr>
      <w:widowControl w:val="0"/>
      <w:jc w:val="both"/>
    </w:pPr>
    <w:rPr>
      <w:kern w:val="2"/>
      <w:sz w:val="21"/>
    </w:rPr>
  </w:style>
  <w:style w:type="paragraph" w:styleId="Heading1">
    <w:name w:val="heading 1"/>
    <w:basedOn w:val="Normal"/>
    <w:next w:val="Normal"/>
    <w:link w:val="Heading1Char"/>
    <w:uiPriority w:val="9"/>
    <w:qFormat/>
    <w:rsid w:val="006C157A"/>
    <w:pPr>
      <w:keepNext/>
      <w:keepLines/>
      <w:numPr>
        <w:numId w:val="1"/>
      </w:numPr>
      <w:tabs>
        <w:tab w:val="left" w:pos="432"/>
      </w:tabs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qFormat/>
    <w:rsid w:val="003F0B8E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libri Light" w:hAnsi="Calibri Light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qFormat/>
    <w:rsid w:val="00D11619"/>
    <w:pPr>
      <w:keepNext/>
      <w:keepLines/>
      <w:numPr>
        <w:ilvl w:val="2"/>
        <w:numId w:val="1"/>
      </w:numPr>
      <w:tabs>
        <w:tab w:val="left" w:pos="720"/>
      </w:tabs>
      <w:spacing w:before="260" w:after="260" w:line="416" w:lineRule="auto"/>
      <w:outlineLvl w:val="2"/>
    </w:pPr>
    <w:rPr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qFormat/>
    <w:rsid w:val="00436ACD"/>
    <w:pPr>
      <w:keepNext/>
      <w:keepLines/>
      <w:numPr>
        <w:ilvl w:val="3"/>
        <w:numId w:val="1"/>
      </w:numPr>
      <w:tabs>
        <w:tab w:val="left" w:pos="864"/>
      </w:tabs>
      <w:spacing w:before="280" w:after="290" w:line="376" w:lineRule="auto"/>
      <w:outlineLvl w:val="3"/>
    </w:pPr>
    <w:rPr>
      <w:rFonts w:ascii="Calibri Light" w:hAnsi="Calibri Light"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qFormat/>
    <w:rsid w:val="00CC271D"/>
    <w:pPr>
      <w:keepNext/>
      <w:keepLines/>
      <w:numPr>
        <w:ilvl w:val="4"/>
        <w:numId w:val="1"/>
      </w:numPr>
      <w:tabs>
        <w:tab w:val="left" w:pos="0"/>
      </w:tabs>
      <w:spacing w:before="40" w:after="50" w:line="377" w:lineRule="auto"/>
      <w:outlineLvl w:val="4"/>
    </w:pPr>
    <w:rPr>
      <w:bCs/>
      <w:sz w:val="24"/>
      <w:szCs w:val="28"/>
    </w:rPr>
  </w:style>
  <w:style w:type="paragraph" w:styleId="Heading6">
    <w:name w:val="heading 6"/>
    <w:basedOn w:val="Normal"/>
    <w:next w:val="Normal"/>
    <w:link w:val="Heading6Char"/>
    <w:uiPriority w:val="9"/>
    <w:qFormat/>
    <w:rsid w:val="00CC271D"/>
    <w:pPr>
      <w:keepNext/>
      <w:keepLines/>
      <w:numPr>
        <w:ilvl w:val="5"/>
        <w:numId w:val="1"/>
      </w:numPr>
      <w:tabs>
        <w:tab w:val="left" w:pos="1151"/>
      </w:tabs>
      <w:spacing w:before="240" w:after="64" w:line="320" w:lineRule="auto"/>
      <w:outlineLvl w:val="5"/>
    </w:pPr>
    <w:rPr>
      <w:rFonts w:ascii="Calibri Light" w:hAnsi="Calibri Light"/>
      <w:b/>
      <w:bCs/>
      <w:sz w:val="24"/>
      <w:szCs w:val="24"/>
    </w:rPr>
  </w:style>
  <w:style w:type="paragraph" w:styleId="Heading7">
    <w:name w:val="heading 7"/>
    <w:basedOn w:val="Normal"/>
    <w:next w:val="Normal"/>
    <w:uiPriority w:val="9"/>
    <w:qFormat/>
    <w:rsid w:val="00CC271D"/>
    <w:pPr>
      <w:keepNext/>
      <w:keepLines/>
      <w:numPr>
        <w:ilvl w:val="6"/>
        <w:numId w:val="1"/>
      </w:numPr>
      <w:tabs>
        <w:tab w:val="left" w:pos="1296"/>
      </w:tabs>
      <w:spacing w:before="240" w:after="64" w:line="317" w:lineRule="auto"/>
      <w:outlineLvl w:val="6"/>
    </w:pPr>
    <w:rPr>
      <w:b/>
      <w:sz w:val="24"/>
    </w:rPr>
  </w:style>
  <w:style w:type="paragraph" w:styleId="Heading8">
    <w:name w:val="heading 8"/>
    <w:basedOn w:val="Normal"/>
    <w:next w:val="Normal"/>
    <w:uiPriority w:val="9"/>
    <w:qFormat/>
    <w:rsid w:val="00CC271D"/>
    <w:pPr>
      <w:keepNext/>
      <w:keepLines/>
      <w:numPr>
        <w:ilvl w:val="7"/>
        <w:numId w:val="1"/>
      </w:numPr>
      <w:tabs>
        <w:tab w:val="left" w:pos="1440"/>
      </w:tabs>
      <w:spacing w:before="240" w:after="64" w:line="317" w:lineRule="auto"/>
      <w:outlineLvl w:val="7"/>
    </w:pPr>
    <w:rPr>
      <w:rFonts w:ascii="Arial" w:eastAsia="SimHei" w:hAnsi="Arial"/>
      <w:sz w:val="24"/>
    </w:rPr>
  </w:style>
  <w:style w:type="paragraph" w:styleId="Heading9">
    <w:name w:val="heading 9"/>
    <w:basedOn w:val="Normal"/>
    <w:next w:val="Normal"/>
    <w:uiPriority w:val="9"/>
    <w:qFormat/>
    <w:rsid w:val="00CC271D"/>
    <w:pPr>
      <w:keepNext/>
      <w:keepLines/>
      <w:numPr>
        <w:ilvl w:val="8"/>
        <w:numId w:val="1"/>
      </w:numPr>
      <w:tabs>
        <w:tab w:val="left" w:pos="1583"/>
      </w:tabs>
      <w:spacing w:before="240" w:after="64" w:line="317" w:lineRule="auto"/>
      <w:outlineLvl w:val="8"/>
    </w:pPr>
    <w:rPr>
      <w:rFonts w:ascii="Arial" w:eastAsia="SimHei" w:hAnsi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link w:val="Heading4"/>
    <w:uiPriority w:val="9"/>
    <w:rsid w:val="00436ACD"/>
    <w:rPr>
      <w:rFonts w:ascii="Calibri Light" w:hAnsi="Calibri Light"/>
      <w:bCs/>
      <w:kern w:val="2"/>
      <w:sz w:val="28"/>
      <w:szCs w:val="28"/>
    </w:rPr>
  </w:style>
  <w:style w:type="character" w:customStyle="1" w:styleId="HeaderChar">
    <w:name w:val="Header Char"/>
    <w:link w:val="Header"/>
    <w:rsid w:val="00CC271D"/>
    <w:rPr>
      <w:kern w:val="2"/>
      <w:sz w:val="18"/>
      <w:szCs w:val="18"/>
    </w:rPr>
  </w:style>
  <w:style w:type="character" w:customStyle="1" w:styleId="FooterChar">
    <w:name w:val="Footer Char"/>
    <w:link w:val="Footer"/>
    <w:uiPriority w:val="99"/>
    <w:rsid w:val="00CC271D"/>
    <w:rPr>
      <w:kern w:val="2"/>
      <w:sz w:val="18"/>
      <w:szCs w:val="18"/>
    </w:rPr>
  </w:style>
  <w:style w:type="character" w:customStyle="1" w:styleId="Heading2Char">
    <w:name w:val="Heading 2 Char"/>
    <w:link w:val="Heading2"/>
    <w:uiPriority w:val="9"/>
    <w:rsid w:val="003F0B8E"/>
    <w:rPr>
      <w:rFonts w:ascii="Calibri Light" w:hAnsi="Calibri Light"/>
      <w:b/>
      <w:bCs/>
      <w:kern w:val="2"/>
      <w:sz w:val="32"/>
      <w:szCs w:val="32"/>
    </w:rPr>
  </w:style>
  <w:style w:type="character" w:customStyle="1" w:styleId="Heading1Char">
    <w:name w:val="Heading 1 Char"/>
    <w:link w:val="Heading1"/>
    <w:uiPriority w:val="9"/>
    <w:rsid w:val="006C157A"/>
    <w:rPr>
      <w:b/>
      <w:bCs/>
      <w:kern w:val="44"/>
      <w:sz w:val="44"/>
      <w:szCs w:val="44"/>
    </w:rPr>
  </w:style>
  <w:style w:type="character" w:customStyle="1" w:styleId="Heading3Char">
    <w:name w:val="Heading 3 Char"/>
    <w:link w:val="Heading3"/>
    <w:uiPriority w:val="9"/>
    <w:rsid w:val="00D11619"/>
    <w:rPr>
      <w:bCs/>
      <w:kern w:val="2"/>
      <w:sz w:val="32"/>
      <w:szCs w:val="32"/>
    </w:rPr>
  </w:style>
  <w:style w:type="character" w:customStyle="1" w:styleId="Heading5Char">
    <w:name w:val="Heading 5 Char"/>
    <w:link w:val="Heading5"/>
    <w:uiPriority w:val="9"/>
    <w:rsid w:val="00CC271D"/>
    <w:rPr>
      <w:bCs/>
      <w:kern w:val="2"/>
      <w:sz w:val="24"/>
      <w:szCs w:val="28"/>
    </w:rPr>
  </w:style>
  <w:style w:type="character" w:styleId="Hyperlink">
    <w:name w:val="Hyperlink"/>
    <w:uiPriority w:val="99"/>
    <w:unhideWhenUsed/>
    <w:rsid w:val="00CC271D"/>
    <w:rPr>
      <w:color w:val="0563C1"/>
      <w:u w:val="single"/>
    </w:rPr>
  </w:style>
  <w:style w:type="character" w:customStyle="1" w:styleId="Heading6Char">
    <w:name w:val="Heading 6 Char"/>
    <w:link w:val="Heading6"/>
    <w:uiPriority w:val="9"/>
    <w:rsid w:val="00CC271D"/>
    <w:rPr>
      <w:rFonts w:ascii="Calibri Light" w:hAnsi="Calibri Light"/>
      <w:b/>
      <w:bCs/>
      <w:kern w:val="2"/>
      <w:sz w:val="24"/>
      <w:szCs w:val="24"/>
    </w:rPr>
  </w:style>
  <w:style w:type="paragraph" w:styleId="TOC7">
    <w:name w:val="toc 7"/>
    <w:basedOn w:val="Normal"/>
    <w:next w:val="Normal"/>
    <w:uiPriority w:val="39"/>
    <w:unhideWhenUsed/>
    <w:rsid w:val="00CC271D"/>
    <w:pPr>
      <w:ind w:leftChars="1200" w:left="2520"/>
    </w:pPr>
  </w:style>
  <w:style w:type="paragraph" w:styleId="TOC5">
    <w:name w:val="toc 5"/>
    <w:basedOn w:val="Normal"/>
    <w:next w:val="Normal"/>
    <w:uiPriority w:val="39"/>
    <w:unhideWhenUsed/>
    <w:rsid w:val="00CC271D"/>
    <w:pPr>
      <w:ind w:leftChars="800" w:left="1680"/>
    </w:pPr>
  </w:style>
  <w:style w:type="paragraph" w:styleId="TOC3">
    <w:name w:val="toc 3"/>
    <w:basedOn w:val="Normal"/>
    <w:next w:val="Normal"/>
    <w:uiPriority w:val="39"/>
    <w:unhideWhenUsed/>
    <w:rsid w:val="00CC271D"/>
    <w:pPr>
      <w:ind w:leftChars="400" w:left="840"/>
    </w:pPr>
  </w:style>
  <w:style w:type="paragraph" w:styleId="TOC8">
    <w:name w:val="toc 8"/>
    <w:basedOn w:val="Normal"/>
    <w:next w:val="Normal"/>
    <w:uiPriority w:val="39"/>
    <w:unhideWhenUsed/>
    <w:rsid w:val="00CC271D"/>
    <w:pPr>
      <w:ind w:leftChars="1400" w:left="2940"/>
    </w:pPr>
  </w:style>
  <w:style w:type="paragraph" w:styleId="Footer">
    <w:name w:val="footer"/>
    <w:basedOn w:val="Normal"/>
    <w:link w:val="FooterChar"/>
    <w:uiPriority w:val="99"/>
    <w:unhideWhenUsed/>
    <w:rsid w:val="00CC271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Header">
    <w:name w:val="header"/>
    <w:basedOn w:val="Normal"/>
    <w:link w:val="HeaderChar"/>
    <w:unhideWhenUsed/>
    <w:rsid w:val="00CC271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9">
    <w:name w:val="toc 9"/>
    <w:basedOn w:val="Normal"/>
    <w:next w:val="Normal"/>
    <w:uiPriority w:val="39"/>
    <w:unhideWhenUsed/>
    <w:rsid w:val="00CC271D"/>
    <w:pPr>
      <w:ind w:leftChars="1600" w:left="3360"/>
    </w:pPr>
  </w:style>
  <w:style w:type="paragraph" w:styleId="TOC1">
    <w:name w:val="toc 1"/>
    <w:basedOn w:val="Normal"/>
    <w:next w:val="Normal"/>
    <w:uiPriority w:val="39"/>
    <w:unhideWhenUsed/>
    <w:rsid w:val="00CC271D"/>
  </w:style>
  <w:style w:type="paragraph" w:styleId="TOC4">
    <w:name w:val="toc 4"/>
    <w:basedOn w:val="Normal"/>
    <w:next w:val="Normal"/>
    <w:uiPriority w:val="39"/>
    <w:unhideWhenUsed/>
    <w:rsid w:val="00CC271D"/>
    <w:pPr>
      <w:ind w:leftChars="600" w:left="1260"/>
    </w:pPr>
  </w:style>
  <w:style w:type="paragraph" w:styleId="TOC2">
    <w:name w:val="toc 2"/>
    <w:basedOn w:val="Normal"/>
    <w:next w:val="Normal"/>
    <w:uiPriority w:val="39"/>
    <w:unhideWhenUsed/>
    <w:rsid w:val="00CC271D"/>
    <w:pPr>
      <w:ind w:leftChars="200" w:left="420"/>
    </w:pPr>
  </w:style>
  <w:style w:type="paragraph" w:styleId="TOC6">
    <w:name w:val="toc 6"/>
    <w:basedOn w:val="Normal"/>
    <w:next w:val="Normal"/>
    <w:uiPriority w:val="39"/>
    <w:unhideWhenUsed/>
    <w:rsid w:val="00CC271D"/>
    <w:pPr>
      <w:ind w:leftChars="1000" w:left="2100"/>
    </w:pPr>
  </w:style>
  <w:style w:type="paragraph" w:styleId="TOCHeading">
    <w:name w:val="TOC Heading"/>
    <w:basedOn w:val="Heading1"/>
    <w:next w:val="Normal"/>
    <w:uiPriority w:val="39"/>
    <w:qFormat/>
    <w:rsid w:val="00CC271D"/>
    <w:pPr>
      <w:widowControl/>
      <w:tabs>
        <w:tab w:val="clear" w:pos="432"/>
      </w:tabs>
      <w:spacing w:before="240" w:after="0" w:line="259" w:lineRule="auto"/>
      <w:jc w:val="left"/>
      <w:outlineLvl w:val="9"/>
    </w:pPr>
    <w:rPr>
      <w:rFonts w:ascii="Calibri Light" w:hAnsi="Calibri Light"/>
      <w:b w:val="0"/>
      <w:bCs w:val="0"/>
      <w:color w:val="2E74B5"/>
      <w:kern w:val="0"/>
      <w:sz w:val="32"/>
      <w:szCs w:val="32"/>
    </w:rPr>
  </w:style>
  <w:style w:type="table" w:styleId="TableGrid">
    <w:name w:val="Table Grid"/>
    <w:basedOn w:val="TableNormal"/>
    <w:uiPriority w:val="59"/>
    <w:unhideWhenUsed/>
    <w:rsid w:val="00CC271D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uiPriority w:val="99"/>
    <w:semiHidden/>
    <w:unhideWhenUsed/>
    <w:rsid w:val="005C12BE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5C12BE"/>
    <w:rPr>
      <w:rFonts w:ascii="Tahoma" w:hAnsi="Tahoma" w:cs="Tahoma"/>
      <w:kern w:val="2"/>
      <w:sz w:val="16"/>
      <w:szCs w:val="16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C5356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SimSun" w:hAnsi="SimSun" w:cs="SimSun"/>
      <w:kern w:val="0"/>
      <w:sz w:val="24"/>
      <w:szCs w:val="24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C53565"/>
    <w:rPr>
      <w:rFonts w:ascii="SimSun" w:hAnsi="SimSun" w:cs="SimSun"/>
      <w:sz w:val="24"/>
      <w:szCs w:val="24"/>
    </w:rPr>
  </w:style>
  <w:style w:type="character" w:styleId="FollowedHyperlink">
    <w:name w:val="FollowedHyperlink"/>
    <w:basedOn w:val="DefaultParagraphFont"/>
    <w:uiPriority w:val="99"/>
    <w:semiHidden/>
    <w:unhideWhenUsed/>
    <w:rsid w:val="0018483F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8D31AF"/>
    <w:pPr>
      <w:ind w:firstLineChars="200" w:firstLine="420"/>
    </w:pPr>
  </w:style>
  <w:style w:type="paragraph" w:customStyle="1" w:styleId="post-byline">
    <w:name w:val="post-byline"/>
    <w:basedOn w:val="Normal"/>
    <w:rsid w:val="009B7E56"/>
    <w:pPr>
      <w:widowControl/>
      <w:spacing w:before="100" w:beforeAutospacing="1" w:after="240"/>
      <w:jc w:val="left"/>
    </w:pPr>
    <w:rPr>
      <w:rFonts w:ascii="SimSun" w:hAnsi="SimSun" w:cs="SimSun"/>
      <w:caps/>
      <w:color w:val="AAAAAA"/>
      <w:kern w:val="0"/>
      <w:szCs w:val="2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C157A"/>
    <w:rPr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C157A"/>
    <w:rPr>
      <w:kern w:val="2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1177AB"/>
    <w:pPr>
      <w:jc w:val="left"/>
    </w:pPr>
    <w:rPr>
      <w:rFonts w:asciiTheme="minorHAnsi" w:hAnsiTheme="minorHAnsi" w:cstheme="minorBidi"/>
      <w:szCs w:val="22"/>
    </w:rPr>
  </w:style>
  <w:style w:type="character" w:customStyle="1" w:styleId="CommentTextChar">
    <w:name w:val="Comment Text Char"/>
    <w:basedOn w:val="DefaultParagraphFont"/>
    <w:link w:val="CommentText"/>
    <w:uiPriority w:val="99"/>
    <w:rsid w:val="001177AB"/>
    <w:rPr>
      <w:rFonts w:asciiTheme="minorHAnsi" w:eastAsiaTheme="minorEastAsia" w:hAnsiTheme="minorHAnsi" w:cstheme="minorBidi"/>
      <w:kern w:val="2"/>
      <w:sz w:val="21"/>
      <w:szCs w:val="22"/>
    </w:rPr>
  </w:style>
  <w:style w:type="character" w:customStyle="1" w:styleId="dt">
    <w:name w:val="dt"/>
    <w:basedOn w:val="DefaultParagraphFont"/>
    <w:rsid w:val="00112DFA"/>
  </w:style>
  <w:style w:type="character" w:customStyle="1" w:styleId="hcp5">
    <w:name w:val="hcp5"/>
    <w:basedOn w:val="DefaultParagraphFont"/>
    <w:rsid w:val="00112DFA"/>
    <w:rPr>
      <w:sz w:val="24"/>
      <w:szCs w:val="24"/>
    </w:rPr>
  </w:style>
  <w:style w:type="paragraph" w:customStyle="1" w:styleId="fmnormal">
    <w:name w:val="fm_normal"/>
    <w:basedOn w:val="Normal"/>
    <w:rsid w:val="00112DFA"/>
    <w:pPr>
      <w:widowControl/>
      <w:spacing w:before="100" w:beforeAutospacing="1" w:after="100" w:afterAutospacing="1"/>
      <w:jc w:val="left"/>
    </w:pPr>
    <w:rPr>
      <w:rFonts w:eastAsia="Times New Roman"/>
      <w:kern w:val="0"/>
      <w:sz w:val="24"/>
      <w:szCs w:val="24"/>
    </w:rPr>
  </w:style>
  <w:style w:type="character" w:customStyle="1" w:styleId="hcp9">
    <w:name w:val="hcp9"/>
    <w:basedOn w:val="DefaultParagraphFont"/>
    <w:rsid w:val="00FE6056"/>
    <w:rPr>
      <w:i/>
      <w:iCs/>
      <w:color w:val="FF00FF"/>
    </w:rPr>
  </w:style>
  <w:style w:type="character" w:customStyle="1" w:styleId="hcp10">
    <w:name w:val="hcp10"/>
    <w:basedOn w:val="DefaultParagraphFont"/>
    <w:rsid w:val="00FE6056"/>
    <w:rPr>
      <w:b/>
      <w:bCs/>
      <w:color w:val="0000FF"/>
    </w:rPr>
  </w:style>
  <w:style w:type="character" w:customStyle="1" w:styleId="hcp11">
    <w:name w:val="hcp11"/>
    <w:basedOn w:val="DefaultParagraphFont"/>
    <w:rsid w:val="00FE6056"/>
    <w:rPr>
      <w:rFonts w:ascii="Arial" w:hAnsi="Arial" w:cs="Arial" w:hint="default"/>
      <w:color w:val="660091"/>
      <w:sz w:val="17"/>
      <w:szCs w:val="17"/>
    </w:rPr>
  </w:style>
  <w:style w:type="paragraph" w:customStyle="1" w:styleId="fmsidetitle">
    <w:name w:val="fm_side_title"/>
    <w:basedOn w:val="Normal"/>
    <w:rsid w:val="00FE6056"/>
    <w:pPr>
      <w:widowControl/>
      <w:spacing w:before="100" w:beforeAutospacing="1" w:after="100" w:afterAutospacing="1"/>
      <w:jc w:val="left"/>
    </w:pPr>
    <w:rPr>
      <w:rFonts w:ascii="SimSun" w:eastAsia="SimSun" w:hAnsi="SimSun" w:cs="SimSun"/>
      <w:kern w:val="0"/>
      <w:sz w:val="24"/>
      <w:szCs w:val="24"/>
    </w:rPr>
  </w:style>
  <w:style w:type="paragraph" w:customStyle="1" w:styleId="fmsyntax">
    <w:name w:val="fm_syntax"/>
    <w:basedOn w:val="Normal"/>
    <w:rsid w:val="00FE6056"/>
    <w:pPr>
      <w:widowControl/>
      <w:spacing w:before="100" w:beforeAutospacing="1" w:after="100" w:afterAutospacing="1"/>
      <w:jc w:val="left"/>
    </w:pPr>
    <w:rPr>
      <w:rFonts w:ascii="SimSun" w:eastAsia="SimSun" w:hAnsi="SimSun" w:cs="SimSun"/>
      <w:kern w:val="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5867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321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59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0381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328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4732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74224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698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6245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912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80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6742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56190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1669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2385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5153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3609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6883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6251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51710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3918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474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94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503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333333333333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2222222222222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111111111111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9A2C934-ECD3-4917-A6BA-749C8F034C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905</TotalTime>
  <Pages>28</Pages>
  <Words>4977</Words>
  <Characters>28373</Characters>
  <Application>Microsoft Office Word</Application>
  <DocSecurity>0</DocSecurity>
  <Lines>236</Lines>
  <Paragraphs>6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2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ppeon</dc:creator>
  <cp:lastModifiedBy>appeon</cp:lastModifiedBy>
  <cp:revision>2771</cp:revision>
  <dcterms:created xsi:type="dcterms:W3CDTF">2016-12-07T07:12:00Z</dcterms:created>
  <dcterms:modified xsi:type="dcterms:W3CDTF">2017-09-28T08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8</vt:lpwstr>
  </property>
</Properties>
</file>